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5.xml" ContentType="application/vnd.openxmlformats-officedocument.wordprocessingml.foot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9.xml" ContentType="application/vnd.openxmlformats-officedocument.wordprocessingml.header+xml"/>
  <Override PartName="/word/footer1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1DDF0" w14:textId="77777777" w:rsidR="00BD32F1" w:rsidRDefault="00BD32F1">
      <w:pPr>
        <w:jc w:val="center"/>
        <w:rPr>
          <w:rFonts w:ascii="Arial" w:hAnsi="Arial"/>
        </w:rPr>
      </w:pPr>
      <w:bookmarkStart w:id="0" w:name="_GoBack"/>
      <w:bookmarkEnd w:id="0"/>
    </w:p>
    <w:p w14:paraId="3A4C2D22" w14:textId="77777777" w:rsidR="00BD32F1" w:rsidRDefault="00BD32F1">
      <w:pPr>
        <w:jc w:val="center"/>
        <w:rPr>
          <w:rFonts w:ascii="Arial" w:hAnsi="Arial"/>
        </w:rPr>
      </w:pPr>
    </w:p>
    <w:p w14:paraId="176C4F64" w14:textId="77777777" w:rsidR="00BD32F1" w:rsidRPr="00CD777A" w:rsidRDefault="00BD32F1">
      <w:pPr>
        <w:jc w:val="center"/>
        <w:outlineLvl w:val="0"/>
        <w:rPr>
          <w:rFonts w:ascii="Arial" w:hAnsi="Arial" w:cs="Arial"/>
          <w:b/>
          <w:sz w:val="48"/>
        </w:rPr>
      </w:pPr>
      <w:r w:rsidRPr="00CD777A">
        <w:rPr>
          <w:rFonts w:ascii="Arial" w:hAnsi="Arial" w:cs="Arial"/>
          <w:b/>
          <w:sz w:val="48"/>
        </w:rPr>
        <w:t>INTEGRATED BILLING</w:t>
      </w:r>
    </w:p>
    <w:p w14:paraId="312E613B" w14:textId="77777777" w:rsidR="00BD32F1" w:rsidRPr="00CD777A" w:rsidRDefault="0068721D">
      <w:pPr>
        <w:jc w:val="center"/>
        <w:outlineLvl w:val="0"/>
        <w:rPr>
          <w:rFonts w:ascii="Arial" w:hAnsi="Arial" w:cs="Arial"/>
          <w:b/>
          <w:sz w:val="48"/>
        </w:rPr>
      </w:pPr>
      <w:r>
        <w:rPr>
          <w:rFonts w:ascii="Arial" w:hAnsi="Arial" w:cs="Arial"/>
          <w:b/>
          <w:sz w:val="48"/>
        </w:rPr>
        <w:t xml:space="preserve">ELECTRONIC </w:t>
      </w:r>
      <w:r w:rsidR="00BD32F1" w:rsidRPr="00CD777A">
        <w:rPr>
          <w:rFonts w:ascii="Arial" w:hAnsi="Arial" w:cs="Arial"/>
          <w:b/>
          <w:sz w:val="48"/>
        </w:rPr>
        <w:t>INSURANCE VERIFICATION INTERFACE</w:t>
      </w:r>
    </w:p>
    <w:p w14:paraId="5B54ED39" w14:textId="77777777" w:rsidR="00B07443" w:rsidRPr="00CD777A" w:rsidRDefault="00B07443">
      <w:pPr>
        <w:jc w:val="center"/>
        <w:outlineLvl w:val="0"/>
        <w:rPr>
          <w:rFonts w:ascii="Arial" w:hAnsi="Arial" w:cs="Arial"/>
          <w:b/>
          <w:sz w:val="48"/>
        </w:rPr>
      </w:pPr>
      <w:r w:rsidRPr="00CD777A">
        <w:rPr>
          <w:rFonts w:ascii="Arial" w:hAnsi="Arial" w:cs="Arial"/>
          <w:b/>
          <w:sz w:val="48"/>
        </w:rPr>
        <w:t>(eIV)</w:t>
      </w:r>
    </w:p>
    <w:p w14:paraId="641D86E9" w14:textId="77777777" w:rsidR="00BD32F1" w:rsidRPr="00CD777A" w:rsidRDefault="00656827">
      <w:pPr>
        <w:jc w:val="center"/>
        <w:outlineLvl w:val="0"/>
        <w:rPr>
          <w:rFonts w:ascii="Arial" w:hAnsi="Arial" w:cs="Arial"/>
          <w:b/>
          <w:sz w:val="48"/>
        </w:rPr>
      </w:pPr>
      <w:r>
        <w:rPr>
          <w:rFonts w:cs="Arial"/>
          <w:noProof/>
        </w:rPr>
        <w:drawing>
          <wp:inline distT="0" distB="0" distL="0" distR="0" wp14:anchorId="187ACF07" wp14:editId="3A64F7BD">
            <wp:extent cx="2552700" cy="24955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495550"/>
                    </a:xfrm>
                    <a:prstGeom prst="rect">
                      <a:avLst/>
                    </a:prstGeom>
                    <a:noFill/>
                    <a:ln>
                      <a:noFill/>
                    </a:ln>
                  </pic:spPr>
                </pic:pic>
              </a:graphicData>
            </a:graphic>
          </wp:inline>
        </w:drawing>
      </w:r>
    </w:p>
    <w:p w14:paraId="5BCD855D" w14:textId="77777777" w:rsidR="003C6930" w:rsidRPr="00CD777A" w:rsidRDefault="00BD32F1">
      <w:pPr>
        <w:jc w:val="center"/>
        <w:outlineLvl w:val="0"/>
        <w:rPr>
          <w:rFonts w:ascii="Arial" w:hAnsi="Arial" w:cs="Arial"/>
          <w:b/>
          <w:sz w:val="48"/>
        </w:rPr>
      </w:pPr>
      <w:r w:rsidRPr="00CD777A">
        <w:rPr>
          <w:rFonts w:ascii="Arial" w:hAnsi="Arial" w:cs="Arial"/>
          <w:b/>
          <w:sz w:val="48"/>
        </w:rPr>
        <w:t>TECHNICAL MANUAL</w:t>
      </w:r>
      <w:r w:rsidR="003C6930" w:rsidRPr="00CD777A">
        <w:rPr>
          <w:rFonts w:ascii="Arial" w:hAnsi="Arial" w:cs="Arial"/>
          <w:b/>
          <w:sz w:val="48"/>
        </w:rPr>
        <w:t xml:space="preserve"> / </w:t>
      </w:r>
    </w:p>
    <w:p w14:paraId="76823020" w14:textId="77777777" w:rsidR="00BD32F1" w:rsidRPr="00CD777A" w:rsidRDefault="00FC77BF">
      <w:pPr>
        <w:jc w:val="center"/>
        <w:outlineLvl w:val="0"/>
        <w:rPr>
          <w:rFonts w:ascii="Arial" w:hAnsi="Arial" w:cs="Arial"/>
          <w:b/>
          <w:sz w:val="48"/>
        </w:rPr>
      </w:pPr>
      <w:r w:rsidRPr="00CD777A">
        <w:rPr>
          <w:rFonts w:ascii="Arial" w:hAnsi="Arial" w:cs="Arial"/>
          <w:b/>
          <w:sz w:val="48"/>
        </w:rPr>
        <w:t>SECUR</w:t>
      </w:r>
      <w:r w:rsidR="003C6930" w:rsidRPr="00CD777A">
        <w:rPr>
          <w:rFonts w:ascii="Arial" w:hAnsi="Arial" w:cs="Arial"/>
          <w:b/>
          <w:sz w:val="48"/>
        </w:rPr>
        <w:t>ITY GUIDE</w:t>
      </w:r>
    </w:p>
    <w:p w14:paraId="7B7D38AD" w14:textId="77777777" w:rsidR="00BD32F1" w:rsidRPr="00CD777A" w:rsidRDefault="00BD32F1">
      <w:pPr>
        <w:jc w:val="center"/>
        <w:rPr>
          <w:rFonts w:ascii="Arial" w:hAnsi="Arial"/>
        </w:rPr>
      </w:pPr>
    </w:p>
    <w:p w14:paraId="0DF44B33" w14:textId="77777777" w:rsidR="00BD32F1" w:rsidRPr="00CD777A" w:rsidRDefault="00BD32F1">
      <w:pPr>
        <w:jc w:val="center"/>
        <w:rPr>
          <w:rFonts w:ascii="Arial" w:hAnsi="Arial"/>
        </w:rPr>
      </w:pPr>
    </w:p>
    <w:p w14:paraId="6FF58ADD" w14:textId="77777777" w:rsidR="00BD32F1" w:rsidRDefault="007A576C">
      <w:pPr>
        <w:jc w:val="center"/>
        <w:outlineLvl w:val="0"/>
        <w:rPr>
          <w:rFonts w:ascii="Arial" w:hAnsi="Arial"/>
          <w:sz w:val="40"/>
          <w:szCs w:val="40"/>
        </w:rPr>
      </w:pPr>
      <w:r>
        <w:rPr>
          <w:rFonts w:ascii="Arial" w:hAnsi="Arial"/>
          <w:sz w:val="40"/>
          <w:szCs w:val="40"/>
        </w:rPr>
        <w:t>IB Version 2.</w:t>
      </w:r>
      <w:r w:rsidR="003A0B57">
        <w:rPr>
          <w:rFonts w:ascii="Arial" w:hAnsi="Arial"/>
          <w:sz w:val="40"/>
          <w:szCs w:val="40"/>
        </w:rPr>
        <w:t>0</w:t>
      </w:r>
    </w:p>
    <w:p w14:paraId="39DD27FD" w14:textId="77777777" w:rsidR="00CB0814" w:rsidRPr="00CD777A" w:rsidRDefault="00CB0814">
      <w:pPr>
        <w:jc w:val="center"/>
        <w:outlineLvl w:val="0"/>
        <w:rPr>
          <w:rFonts w:ascii="Arial" w:hAnsi="Arial"/>
          <w:sz w:val="40"/>
          <w:szCs w:val="40"/>
        </w:rPr>
      </w:pPr>
    </w:p>
    <w:p w14:paraId="7453D75E" w14:textId="74B92B16" w:rsidR="00BD32F1" w:rsidRPr="00413452" w:rsidRDefault="00BD32F1">
      <w:pPr>
        <w:jc w:val="center"/>
        <w:outlineLvl w:val="0"/>
        <w:rPr>
          <w:rFonts w:ascii="Arial" w:hAnsi="Arial"/>
          <w:sz w:val="40"/>
          <w:szCs w:val="40"/>
        </w:rPr>
      </w:pPr>
      <w:r w:rsidRPr="00CD777A">
        <w:rPr>
          <w:rFonts w:ascii="Arial" w:hAnsi="Arial"/>
          <w:sz w:val="40"/>
          <w:szCs w:val="40"/>
        </w:rPr>
        <w:t>Patch IB*2.0*184, 2</w:t>
      </w:r>
      <w:r w:rsidRPr="00413452">
        <w:rPr>
          <w:rFonts w:ascii="Arial" w:hAnsi="Arial"/>
          <w:sz w:val="40"/>
          <w:szCs w:val="40"/>
        </w:rPr>
        <w:t>46, 252, 271</w:t>
      </w:r>
      <w:r w:rsidR="00086F7C" w:rsidRPr="00413452">
        <w:rPr>
          <w:rFonts w:ascii="Arial" w:hAnsi="Arial"/>
          <w:sz w:val="40"/>
          <w:szCs w:val="40"/>
        </w:rPr>
        <w:t xml:space="preserve">, </w:t>
      </w:r>
      <w:r w:rsidR="008904D5" w:rsidRPr="00413452">
        <w:rPr>
          <w:rFonts w:ascii="Arial" w:hAnsi="Arial"/>
          <w:sz w:val="40"/>
          <w:szCs w:val="40"/>
        </w:rPr>
        <w:t xml:space="preserve">316, </w:t>
      </w:r>
      <w:r w:rsidR="00086F7C" w:rsidRPr="00413452">
        <w:rPr>
          <w:rFonts w:ascii="Arial" w:hAnsi="Arial"/>
          <w:sz w:val="40"/>
          <w:szCs w:val="40"/>
        </w:rPr>
        <w:t>300</w:t>
      </w:r>
      <w:r w:rsidR="00E92C71" w:rsidRPr="00413452">
        <w:rPr>
          <w:rFonts w:ascii="Arial" w:hAnsi="Arial"/>
          <w:sz w:val="40"/>
          <w:szCs w:val="40"/>
        </w:rPr>
        <w:t>, 416</w:t>
      </w:r>
      <w:r w:rsidR="0043302B" w:rsidRPr="00413452">
        <w:rPr>
          <w:rFonts w:ascii="Arial" w:hAnsi="Arial"/>
          <w:sz w:val="40"/>
          <w:szCs w:val="40"/>
        </w:rPr>
        <w:t xml:space="preserve">, </w:t>
      </w:r>
      <w:r w:rsidR="003D79DC" w:rsidRPr="00413452">
        <w:rPr>
          <w:rFonts w:ascii="Arial" w:hAnsi="Arial"/>
          <w:sz w:val="40"/>
          <w:szCs w:val="40"/>
        </w:rPr>
        <w:t xml:space="preserve">444, </w:t>
      </w:r>
      <w:r w:rsidR="0043302B" w:rsidRPr="00413452">
        <w:rPr>
          <w:rFonts w:ascii="Arial" w:hAnsi="Arial"/>
          <w:sz w:val="40"/>
          <w:szCs w:val="40"/>
        </w:rPr>
        <w:t>438</w:t>
      </w:r>
      <w:r w:rsidR="00EA4011" w:rsidRPr="00413452">
        <w:rPr>
          <w:rFonts w:ascii="Arial" w:hAnsi="Arial"/>
          <w:sz w:val="40"/>
          <w:szCs w:val="40"/>
        </w:rPr>
        <w:t>, 497</w:t>
      </w:r>
      <w:r w:rsidR="00594526" w:rsidRPr="00413452">
        <w:rPr>
          <w:rFonts w:ascii="Arial" w:hAnsi="Arial"/>
          <w:sz w:val="40"/>
          <w:szCs w:val="40"/>
        </w:rPr>
        <w:t>, 506</w:t>
      </w:r>
      <w:r w:rsidR="00255A0B">
        <w:rPr>
          <w:rFonts w:ascii="Arial" w:hAnsi="Arial"/>
          <w:sz w:val="40"/>
          <w:szCs w:val="40"/>
        </w:rPr>
        <w:t>,</w:t>
      </w:r>
      <w:r w:rsidR="0032301E">
        <w:rPr>
          <w:rFonts w:ascii="Arial" w:hAnsi="Arial"/>
          <w:sz w:val="40"/>
          <w:szCs w:val="40"/>
        </w:rPr>
        <w:t xml:space="preserve"> </w:t>
      </w:r>
      <w:r w:rsidR="000616A9">
        <w:rPr>
          <w:rFonts w:ascii="Arial" w:hAnsi="Arial"/>
          <w:sz w:val="40"/>
          <w:szCs w:val="40"/>
        </w:rPr>
        <w:t>525,</w:t>
      </w:r>
      <w:r w:rsidR="00255A0B">
        <w:rPr>
          <w:rFonts w:ascii="Arial" w:hAnsi="Arial"/>
          <w:sz w:val="40"/>
          <w:szCs w:val="40"/>
        </w:rPr>
        <w:t xml:space="preserve"> 528</w:t>
      </w:r>
      <w:r w:rsidR="008A7425">
        <w:rPr>
          <w:rFonts w:ascii="Arial" w:hAnsi="Arial"/>
          <w:sz w:val="40"/>
          <w:szCs w:val="40"/>
        </w:rPr>
        <w:t>, 549</w:t>
      </w:r>
      <w:r w:rsidR="00A76D87">
        <w:rPr>
          <w:rFonts w:ascii="Arial" w:hAnsi="Arial"/>
          <w:sz w:val="40"/>
          <w:szCs w:val="40"/>
        </w:rPr>
        <w:t>, 582</w:t>
      </w:r>
      <w:r w:rsidR="001B1A32">
        <w:rPr>
          <w:rFonts w:ascii="Arial" w:hAnsi="Arial"/>
          <w:sz w:val="40"/>
          <w:szCs w:val="40"/>
        </w:rPr>
        <w:t>, 593</w:t>
      </w:r>
      <w:r w:rsidR="008A576B">
        <w:rPr>
          <w:rFonts w:ascii="Arial" w:hAnsi="Arial"/>
          <w:sz w:val="40"/>
          <w:szCs w:val="40"/>
        </w:rPr>
        <w:t>, 601</w:t>
      </w:r>
      <w:r w:rsidR="00EC4132">
        <w:rPr>
          <w:rFonts w:ascii="Arial" w:hAnsi="Arial"/>
          <w:sz w:val="40"/>
          <w:szCs w:val="40"/>
        </w:rPr>
        <w:t>,</w:t>
      </w:r>
      <w:r w:rsidR="00AC0579">
        <w:rPr>
          <w:rFonts w:ascii="Arial" w:hAnsi="Arial"/>
          <w:sz w:val="40"/>
          <w:szCs w:val="40"/>
        </w:rPr>
        <w:t xml:space="preserve"> </w:t>
      </w:r>
      <w:r w:rsidR="00EC4132">
        <w:rPr>
          <w:rFonts w:ascii="Arial" w:hAnsi="Arial"/>
          <w:sz w:val="40"/>
          <w:szCs w:val="40"/>
        </w:rPr>
        <w:t>595</w:t>
      </w:r>
      <w:r w:rsidR="00656827">
        <w:rPr>
          <w:rFonts w:ascii="Arial" w:hAnsi="Arial"/>
          <w:sz w:val="40"/>
          <w:szCs w:val="40"/>
        </w:rPr>
        <w:t>, 621</w:t>
      </w:r>
      <w:r w:rsidR="00FC0F34">
        <w:rPr>
          <w:rFonts w:ascii="Arial" w:hAnsi="Arial"/>
          <w:sz w:val="40"/>
          <w:szCs w:val="40"/>
        </w:rPr>
        <w:t>, 602</w:t>
      </w:r>
    </w:p>
    <w:p w14:paraId="1E6DB3E4" w14:textId="77777777" w:rsidR="00FA1BD2" w:rsidRPr="00413452" w:rsidRDefault="00FA1BD2">
      <w:pPr>
        <w:jc w:val="center"/>
        <w:outlineLvl w:val="0"/>
        <w:rPr>
          <w:rFonts w:ascii="Arial" w:hAnsi="Arial"/>
          <w:sz w:val="40"/>
          <w:szCs w:val="40"/>
        </w:rPr>
      </w:pPr>
    </w:p>
    <w:p w14:paraId="0A78CF62" w14:textId="3A9465FD" w:rsidR="00BA5C16" w:rsidRDefault="00BA5C16" w:rsidP="0028634C">
      <w:pPr>
        <w:jc w:val="center"/>
        <w:outlineLvl w:val="0"/>
        <w:rPr>
          <w:rFonts w:ascii="Arial" w:hAnsi="Arial"/>
          <w:sz w:val="40"/>
          <w:szCs w:val="40"/>
        </w:rPr>
      </w:pPr>
      <w:r>
        <w:rPr>
          <w:rFonts w:ascii="Arial" w:hAnsi="Arial"/>
          <w:sz w:val="40"/>
          <w:szCs w:val="40"/>
        </w:rPr>
        <w:t>March</w:t>
      </w:r>
    </w:p>
    <w:p w14:paraId="719AE5D3" w14:textId="12921D40" w:rsidR="00D442E8" w:rsidRPr="00CD777A" w:rsidRDefault="00C27C52" w:rsidP="0028634C">
      <w:pPr>
        <w:jc w:val="center"/>
        <w:outlineLvl w:val="0"/>
        <w:rPr>
          <w:rFonts w:ascii="Arial" w:hAnsi="Arial"/>
          <w:sz w:val="40"/>
          <w:szCs w:val="40"/>
        </w:rPr>
      </w:pPr>
      <w:r>
        <w:rPr>
          <w:rFonts w:ascii="Arial" w:hAnsi="Arial"/>
          <w:sz w:val="40"/>
          <w:szCs w:val="40"/>
        </w:rPr>
        <w:t xml:space="preserve"> </w:t>
      </w:r>
      <w:r w:rsidR="0060602A">
        <w:rPr>
          <w:rFonts w:ascii="Arial" w:hAnsi="Arial"/>
          <w:sz w:val="40"/>
          <w:szCs w:val="40"/>
        </w:rPr>
        <w:t>2019</w:t>
      </w:r>
    </w:p>
    <w:p w14:paraId="5E6FD21A" w14:textId="77777777" w:rsidR="00851785" w:rsidRPr="00CD777A" w:rsidRDefault="00053C04" w:rsidP="00053C04">
      <w:pPr>
        <w:tabs>
          <w:tab w:val="left" w:pos="5827"/>
        </w:tabs>
        <w:rPr>
          <w:rFonts w:ascii="Arial" w:hAnsi="Arial" w:cs="Arial"/>
          <w:szCs w:val="24"/>
        </w:rPr>
      </w:pPr>
      <w:r>
        <w:rPr>
          <w:rFonts w:ascii="Arial" w:hAnsi="Arial" w:cs="Arial"/>
          <w:szCs w:val="24"/>
        </w:rPr>
        <w:tab/>
      </w:r>
    </w:p>
    <w:p w14:paraId="02DC126E" w14:textId="77777777" w:rsidR="00851785" w:rsidRPr="00CD777A" w:rsidRDefault="00851785" w:rsidP="00851785">
      <w:pPr>
        <w:jc w:val="center"/>
        <w:rPr>
          <w:rFonts w:ascii="Arial" w:hAnsi="Arial" w:cs="Arial"/>
          <w:szCs w:val="24"/>
        </w:rPr>
      </w:pPr>
    </w:p>
    <w:p w14:paraId="4FBBB76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Veterans Affairs</w:t>
      </w:r>
    </w:p>
    <w:p w14:paraId="6F7832D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lastRenderedPageBreak/>
        <w:t>Product Development (PD)</w:t>
      </w:r>
    </w:p>
    <w:p w14:paraId="7143C1C4" w14:textId="77777777" w:rsidR="00EB53ED" w:rsidRPr="00CD777A" w:rsidRDefault="00EB53ED" w:rsidP="00851785">
      <w:pPr>
        <w:jc w:val="center"/>
        <w:rPr>
          <w:rFonts w:ascii="Arial" w:hAnsi="Arial" w:cs="Arial"/>
          <w:sz w:val="24"/>
          <w:szCs w:val="24"/>
        </w:rPr>
      </w:pPr>
    </w:p>
    <w:p w14:paraId="4F6D5DAF" w14:textId="77777777" w:rsidR="00EB53ED" w:rsidRPr="00CD777A" w:rsidRDefault="00EB53ED" w:rsidP="00851785">
      <w:pPr>
        <w:jc w:val="center"/>
        <w:rPr>
          <w:rFonts w:ascii="Arial" w:hAnsi="Arial" w:cs="Arial"/>
          <w:sz w:val="24"/>
          <w:szCs w:val="24"/>
        </w:rPr>
      </w:pPr>
    </w:p>
    <w:p w14:paraId="31AFE88E" w14:textId="77777777" w:rsidR="0028634C" w:rsidRPr="00CD777A" w:rsidRDefault="0028634C" w:rsidP="0028634C">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Pr="00CD777A">
        <w:rPr>
          <w:rFonts w:ascii="Times New Roman" w:hAnsi="Times New Roman" w:cs="Times New Roman"/>
          <w:sz w:val="22"/>
          <w:szCs w:val="22"/>
        </w:rPr>
        <w:t xml:space="preserve"> </w:t>
      </w:r>
    </w:p>
    <w:p w14:paraId="44794B3B" w14:textId="77777777" w:rsidR="00BD32F1" w:rsidRPr="00CD777A" w:rsidRDefault="00BD32F1">
      <w:pPr>
        <w:jc w:val="center"/>
        <w:rPr>
          <w:rFonts w:ascii="Arial" w:hAnsi="Arial"/>
        </w:rPr>
      </w:pPr>
    </w:p>
    <w:p w14:paraId="7C47E062" w14:textId="77777777" w:rsidR="00BD32F1" w:rsidRPr="00CD777A" w:rsidRDefault="00BD32F1">
      <w:pPr>
        <w:jc w:val="center"/>
        <w:rPr>
          <w:rFonts w:ascii="Helvetica" w:hAnsi="Helvetica"/>
        </w:rPr>
      </w:pPr>
    </w:p>
    <w:p w14:paraId="6C781A84" w14:textId="77777777" w:rsidR="00BD32F1" w:rsidRPr="00CD777A" w:rsidRDefault="00BD32F1">
      <w:pPr>
        <w:jc w:val="center"/>
        <w:rPr>
          <w:rFonts w:ascii="Helvetica" w:hAnsi="Helvetica"/>
        </w:rPr>
      </w:pPr>
    </w:p>
    <w:p w14:paraId="569E312A" w14:textId="77777777" w:rsidR="00976FDC" w:rsidRPr="00CD777A" w:rsidRDefault="00976FDC" w:rsidP="00960C54">
      <w:pPr>
        <w:pStyle w:val="nromal"/>
        <w:tabs>
          <w:tab w:val="left" w:pos="810"/>
        </w:tabs>
        <w:jc w:val="center"/>
        <w:rPr>
          <w:sz w:val="36"/>
          <w:szCs w:val="36"/>
        </w:rPr>
      </w:pPr>
    </w:p>
    <w:p w14:paraId="0DD0F1CD" w14:textId="77777777" w:rsidR="00976FDC" w:rsidRPr="00CD777A" w:rsidRDefault="00976FDC" w:rsidP="00960C54">
      <w:pPr>
        <w:pStyle w:val="nromal"/>
        <w:tabs>
          <w:tab w:val="left" w:pos="810"/>
        </w:tabs>
        <w:jc w:val="center"/>
        <w:rPr>
          <w:sz w:val="36"/>
          <w:szCs w:val="36"/>
        </w:rPr>
      </w:pPr>
    </w:p>
    <w:p w14:paraId="23D8FB46" w14:textId="77777777" w:rsidR="00976FDC" w:rsidRPr="00CD777A" w:rsidRDefault="00976FDC" w:rsidP="00960C54">
      <w:pPr>
        <w:pStyle w:val="nromal"/>
        <w:tabs>
          <w:tab w:val="left" w:pos="810"/>
        </w:tabs>
        <w:jc w:val="center"/>
        <w:rPr>
          <w:sz w:val="36"/>
          <w:szCs w:val="36"/>
        </w:rPr>
      </w:pPr>
    </w:p>
    <w:p w14:paraId="562C6FF0" w14:textId="77777777" w:rsidR="00976FDC" w:rsidRPr="00CD777A" w:rsidRDefault="00976FDC" w:rsidP="00960C54">
      <w:pPr>
        <w:pStyle w:val="nromal"/>
        <w:tabs>
          <w:tab w:val="left" w:pos="810"/>
        </w:tabs>
        <w:jc w:val="center"/>
        <w:rPr>
          <w:sz w:val="36"/>
          <w:szCs w:val="36"/>
        </w:rPr>
      </w:pPr>
    </w:p>
    <w:p w14:paraId="01CF3D48" w14:textId="77777777" w:rsidR="00976FDC" w:rsidRPr="00CD777A" w:rsidRDefault="00976FDC" w:rsidP="00960C54">
      <w:pPr>
        <w:pStyle w:val="nromal"/>
        <w:tabs>
          <w:tab w:val="left" w:pos="810"/>
        </w:tabs>
        <w:jc w:val="center"/>
        <w:rPr>
          <w:sz w:val="36"/>
          <w:szCs w:val="36"/>
        </w:rPr>
      </w:pPr>
    </w:p>
    <w:p w14:paraId="066EA6A3" w14:textId="77777777" w:rsidR="00976FDC" w:rsidRPr="00CD777A" w:rsidRDefault="00976FDC" w:rsidP="00960C54">
      <w:pPr>
        <w:pStyle w:val="nromal"/>
        <w:tabs>
          <w:tab w:val="left" w:pos="810"/>
        </w:tabs>
        <w:jc w:val="center"/>
        <w:rPr>
          <w:sz w:val="36"/>
          <w:szCs w:val="36"/>
        </w:rPr>
      </w:pPr>
    </w:p>
    <w:p w14:paraId="5DFB6686" w14:textId="77777777" w:rsidR="00976FDC" w:rsidRPr="00CD777A" w:rsidRDefault="00976FDC" w:rsidP="00960C54">
      <w:pPr>
        <w:pStyle w:val="nromal"/>
        <w:tabs>
          <w:tab w:val="left" w:pos="810"/>
        </w:tabs>
        <w:jc w:val="center"/>
        <w:rPr>
          <w:sz w:val="36"/>
          <w:szCs w:val="36"/>
        </w:rPr>
      </w:pPr>
    </w:p>
    <w:p w14:paraId="10991311" w14:textId="77777777" w:rsidR="00976FDC" w:rsidRPr="00CD777A" w:rsidRDefault="00976FDC" w:rsidP="00960C54">
      <w:pPr>
        <w:pStyle w:val="nromal"/>
        <w:tabs>
          <w:tab w:val="left" w:pos="810"/>
        </w:tabs>
        <w:jc w:val="center"/>
        <w:rPr>
          <w:sz w:val="36"/>
          <w:szCs w:val="36"/>
        </w:rPr>
      </w:pPr>
    </w:p>
    <w:p w14:paraId="5B7D290C" w14:textId="77777777" w:rsidR="00976FDC" w:rsidRPr="00CD777A" w:rsidRDefault="00976FDC" w:rsidP="00960C54">
      <w:pPr>
        <w:pStyle w:val="nromal"/>
        <w:tabs>
          <w:tab w:val="left" w:pos="810"/>
        </w:tabs>
        <w:jc w:val="center"/>
        <w:rPr>
          <w:sz w:val="36"/>
          <w:szCs w:val="36"/>
        </w:rPr>
      </w:pPr>
    </w:p>
    <w:p w14:paraId="6B9CA233" w14:textId="77777777" w:rsidR="00976FDC" w:rsidRPr="00CD777A" w:rsidRDefault="00976FDC" w:rsidP="00960C54">
      <w:pPr>
        <w:pStyle w:val="nromal"/>
        <w:tabs>
          <w:tab w:val="left" w:pos="810"/>
        </w:tabs>
        <w:jc w:val="center"/>
        <w:rPr>
          <w:sz w:val="36"/>
          <w:szCs w:val="36"/>
        </w:rPr>
      </w:pPr>
    </w:p>
    <w:p w14:paraId="73076D7E" w14:textId="77777777" w:rsidR="00976FDC" w:rsidRPr="00CD777A" w:rsidRDefault="00976FDC" w:rsidP="00960C54">
      <w:pPr>
        <w:pStyle w:val="nromal"/>
        <w:tabs>
          <w:tab w:val="left" w:pos="810"/>
        </w:tabs>
        <w:jc w:val="center"/>
        <w:rPr>
          <w:sz w:val="36"/>
          <w:szCs w:val="36"/>
        </w:rPr>
      </w:pPr>
    </w:p>
    <w:p w14:paraId="7F007B6C" w14:textId="77777777" w:rsidR="00976FDC" w:rsidRPr="00CD777A" w:rsidRDefault="00976FDC" w:rsidP="00960C54">
      <w:pPr>
        <w:pStyle w:val="nromal"/>
        <w:tabs>
          <w:tab w:val="left" w:pos="810"/>
        </w:tabs>
        <w:jc w:val="center"/>
        <w:rPr>
          <w:sz w:val="36"/>
          <w:szCs w:val="36"/>
        </w:rPr>
      </w:pPr>
    </w:p>
    <w:p w14:paraId="508BD9CA" w14:textId="77777777" w:rsidR="00976FDC" w:rsidRPr="00CD777A" w:rsidRDefault="00976FDC" w:rsidP="00960C54">
      <w:pPr>
        <w:pStyle w:val="nromal"/>
        <w:tabs>
          <w:tab w:val="left" w:pos="810"/>
        </w:tabs>
        <w:jc w:val="center"/>
        <w:rPr>
          <w:sz w:val="36"/>
          <w:szCs w:val="36"/>
        </w:rPr>
      </w:pPr>
    </w:p>
    <w:p w14:paraId="202F0874" w14:textId="77777777" w:rsidR="00976FDC" w:rsidRPr="00CD777A" w:rsidRDefault="00976FDC" w:rsidP="00960C54">
      <w:pPr>
        <w:pStyle w:val="nromal"/>
        <w:tabs>
          <w:tab w:val="left" w:pos="810"/>
        </w:tabs>
        <w:jc w:val="center"/>
        <w:rPr>
          <w:sz w:val="36"/>
          <w:szCs w:val="36"/>
        </w:rPr>
      </w:pPr>
    </w:p>
    <w:p w14:paraId="47641D76" w14:textId="77777777" w:rsidR="00976FDC" w:rsidRPr="00CD777A" w:rsidRDefault="00976FDC" w:rsidP="00960C54">
      <w:pPr>
        <w:pStyle w:val="nromal"/>
        <w:tabs>
          <w:tab w:val="left" w:pos="810"/>
        </w:tabs>
        <w:jc w:val="center"/>
        <w:rPr>
          <w:sz w:val="36"/>
          <w:szCs w:val="36"/>
        </w:rPr>
      </w:pPr>
    </w:p>
    <w:p w14:paraId="66CB111B" w14:textId="77777777" w:rsidR="00960C54" w:rsidRPr="00CD777A" w:rsidRDefault="00960C54" w:rsidP="00960C54">
      <w:pPr>
        <w:pStyle w:val="nromal"/>
        <w:tabs>
          <w:tab w:val="left" w:pos="810"/>
        </w:tabs>
        <w:jc w:val="center"/>
        <w:rPr>
          <w:b w:val="0"/>
          <w:sz w:val="28"/>
          <w:szCs w:val="28"/>
        </w:rPr>
      </w:pPr>
      <w:r w:rsidRPr="00CD777A">
        <w:br w:type="page"/>
      </w:r>
      <w:r w:rsidRPr="00CD777A">
        <w:rPr>
          <w:b w:val="0"/>
          <w:sz w:val="28"/>
          <w:szCs w:val="28"/>
        </w:rPr>
        <w:lastRenderedPageBreak/>
        <w:t>Revision History</w:t>
      </w:r>
    </w:p>
    <w:p w14:paraId="175C1F77" w14:textId="77777777" w:rsidR="00960C54" w:rsidRPr="00CD777A" w:rsidRDefault="00960C54" w:rsidP="006F7CCC">
      <w:pPr>
        <w:pStyle w:val="nromal"/>
        <w:tabs>
          <w:tab w:val="left" w:pos="810"/>
        </w:tabs>
      </w:pPr>
    </w:p>
    <w:p w14:paraId="442FC5DD" w14:textId="77777777" w:rsidR="00960C54" w:rsidRPr="00CD777A" w:rsidRDefault="00960C54" w:rsidP="006F7CCC">
      <w:pPr>
        <w:pStyle w:val="nromal"/>
        <w:tabs>
          <w:tab w:val="left" w:pos="810"/>
        </w:tabs>
        <w:rPr>
          <w:b w:val="0"/>
          <w:i/>
        </w:rPr>
      </w:pPr>
      <w:r w:rsidRPr="00CD777A">
        <w:rPr>
          <w:b w:val="0"/>
          <w:i/>
        </w:rPr>
        <w:t>Note:  The revision history cycle begins once changes or enhancements are requested to an approved SRS.</w:t>
      </w:r>
    </w:p>
    <w:p w14:paraId="77C67A83" w14:textId="77777777" w:rsidR="00960C54" w:rsidRPr="00CD777A" w:rsidRDefault="00960C54" w:rsidP="006F7CCC">
      <w:pPr>
        <w:pStyle w:val="nromal"/>
        <w:tabs>
          <w:tab w:val="left" w:pos="81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762"/>
        <w:gridCol w:w="3539"/>
        <w:gridCol w:w="2357"/>
      </w:tblGrid>
      <w:tr w:rsidR="00960C54" w:rsidRPr="00CD777A" w14:paraId="3E03C114" w14:textId="77777777" w:rsidTr="00FC0F34">
        <w:trPr>
          <w:tblHeader/>
        </w:trPr>
        <w:tc>
          <w:tcPr>
            <w:tcW w:w="1692" w:type="dxa"/>
            <w:shd w:val="clear" w:color="auto" w:fill="E0E0E0"/>
          </w:tcPr>
          <w:p w14:paraId="1456DB85" w14:textId="77777777" w:rsidR="00960C54" w:rsidRPr="00CD777A" w:rsidRDefault="00960C54" w:rsidP="007E63B6">
            <w:pPr>
              <w:pStyle w:val="nromal"/>
              <w:tabs>
                <w:tab w:val="left" w:pos="810"/>
              </w:tabs>
            </w:pPr>
            <w:r w:rsidRPr="00CD777A">
              <w:t>Date</w:t>
            </w:r>
          </w:p>
        </w:tc>
        <w:tc>
          <w:tcPr>
            <w:tcW w:w="1762" w:type="dxa"/>
            <w:shd w:val="clear" w:color="auto" w:fill="E0E0E0"/>
          </w:tcPr>
          <w:p w14:paraId="63302E65" w14:textId="77777777" w:rsidR="00960C54" w:rsidRPr="00CD777A" w:rsidRDefault="00960C54" w:rsidP="007E63B6">
            <w:pPr>
              <w:pStyle w:val="nromal"/>
              <w:tabs>
                <w:tab w:val="left" w:pos="810"/>
              </w:tabs>
            </w:pPr>
            <w:r w:rsidRPr="00CD777A">
              <w:t>Revision</w:t>
            </w:r>
          </w:p>
        </w:tc>
        <w:tc>
          <w:tcPr>
            <w:tcW w:w="3539" w:type="dxa"/>
            <w:shd w:val="clear" w:color="auto" w:fill="E0E0E0"/>
          </w:tcPr>
          <w:p w14:paraId="4A70B18E" w14:textId="77777777" w:rsidR="00960C54" w:rsidRPr="00CD777A" w:rsidRDefault="00960C54" w:rsidP="007E63B6">
            <w:pPr>
              <w:pStyle w:val="nromal"/>
              <w:tabs>
                <w:tab w:val="left" w:pos="810"/>
              </w:tabs>
            </w:pPr>
            <w:r w:rsidRPr="00CD777A">
              <w:t>Description</w:t>
            </w:r>
          </w:p>
        </w:tc>
        <w:tc>
          <w:tcPr>
            <w:tcW w:w="2357" w:type="dxa"/>
            <w:shd w:val="clear" w:color="auto" w:fill="E0E0E0"/>
          </w:tcPr>
          <w:p w14:paraId="60587EC2" w14:textId="77777777" w:rsidR="00960C54" w:rsidRPr="00CD777A" w:rsidRDefault="00960C54" w:rsidP="007E63B6">
            <w:pPr>
              <w:pStyle w:val="nromal"/>
              <w:tabs>
                <w:tab w:val="left" w:pos="810"/>
              </w:tabs>
            </w:pPr>
            <w:r w:rsidRPr="00CD777A">
              <w:t>Author</w:t>
            </w:r>
          </w:p>
        </w:tc>
      </w:tr>
      <w:tr w:rsidR="00960C54" w:rsidRPr="00CD777A" w14:paraId="787B028F" w14:textId="77777777" w:rsidTr="00FC0F34">
        <w:tc>
          <w:tcPr>
            <w:tcW w:w="1692" w:type="dxa"/>
          </w:tcPr>
          <w:p w14:paraId="3112E59F" w14:textId="77777777" w:rsidR="00960C54" w:rsidRPr="008A576B" w:rsidRDefault="00CE18AB" w:rsidP="007E63B6">
            <w:pPr>
              <w:pStyle w:val="nromal"/>
              <w:tabs>
                <w:tab w:val="left" w:pos="810"/>
              </w:tabs>
              <w:rPr>
                <w:b w:val="0"/>
              </w:rPr>
            </w:pPr>
            <w:r w:rsidRPr="008A576B">
              <w:rPr>
                <w:b w:val="0"/>
              </w:rPr>
              <w:t>09/18/03</w:t>
            </w:r>
          </w:p>
        </w:tc>
        <w:tc>
          <w:tcPr>
            <w:tcW w:w="1762" w:type="dxa"/>
          </w:tcPr>
          <w:p w14:paraId="3CFFD7EF" w14:textId="77777777" w:rsidR="00960C54" w:rsidRPr="008A576B" w:rsidRDefault="00CE18AB" w:rsidP="007E63B6">
            <w:pPr>
              <w:pStyle w:val="nromal"/>
              <w:tabs>
                <w:tab w:val="left" w:pos="810"/>
              </w:tabs>
              <w:rPr>
                <w:b w:val="0"/>
              </w:rPr>
            </w:pPr>
            <w:r w:rsidRPr="008A576B">
              <w:rPr>
                <w:b w:val="0"/>
              </w:rPr>
              <w:t>Patch 184</w:t>
            </w:r>
          </w:p>
        </w:tc>
        <w:tc>
          <w:tcPr>
            <w:tcW w:w="3539" w:type="dxa"/>
          </w:tcPr>
          <w:p w14:paraId="3E0BB721" w14:textId="77777777" w:rsidR="00960C54" w:rsidRPr="008A576B" w:rsidRDefault="00CE18AB" w:rsidP="007E63B6">
            <w:pPr>
              <w:pStyle w:val="nromal"/>
              <w:tabs>
                <w:tab w:val="left" w:pos="810"/>
              </w:tabs>
              <w:rPr>
                <w:b w:val="0"/>
              </w:rPr>
            </w:pPr>
            <w:r w:rsidRPr="008A576B">
              <w:rPr>
                <w:b w:val="0"/>
              </w:rPr>
              <w:t>Initial Version</w:t>
            </w:r>
          </w:p>
        </w:tc>
        <w:tc>
          <w:tcPr>
            <w:tcW w:w="2357" w:type="dxa"/>
          </w:tcPr>
          <w:p w14:paraId="627D3584" w14:textId="77777777" w:rsidR="00960C54" w:rsidRPr="008A576B" w:rsidRDefault="00CE18AB" w:rsidP="007E63B6">
            <w:pPr>
              <w:pStyle w:val="nromal"/>
              <w:tabs>
                <w:tab w:val="left" w:pos="810"/>
              </w:tabs>
              <w:rPr>
                <w:b w:val="0"/>
              </w:rPr>
            </w:pPr>
            <w:r w:rsidRPr="008A576B">
              <w:rPr>
                <w:b w:val="0"/>
              </w:rPr>
              <w:t>Darlene White</w:t>
            </w:r>
          </w:p>
        </w:tc>
      </w:tr>
      <w:tr w:rsidR="00FC0F34" w:rsidRPr="00CD777A" w14:paraId="58120C8D" w14:textId="77777777" w:rsidTr="00FC0F34">
        <w:tc>
          <w:tcPr>
            <w:tcW w:w="1692" w:type="dxa"/>
            <w:tcBorders>
              <w:top w:val="single" w:sz="4" w:space="0" w:color="auto"/>
              <w:left w:val="single" w:sz="4" w:space="0" w:color="auto"/>
              <w:bottom w:val="single" w:sz="4" w:space="0" w:color="auto"/>
              <w:right w:val="single" w:sz="4" w:space="0" w:color="auto"/>
            </w:tcBorders>
          </w:tcPr>
          <w:p w14:paraId="796F1D82" w14:textId="77777777" w:rsidR="00FC0F34" w:rsidRPr="008A576B" w:rsidRDefault="00FC0F34" w:rsidP="00FC0F34">
            <w:pPr>
              <w:pStyle w:val="nromal"/>
              <w:tabs>
                <w:tab w:val="left" w:pos="810"/>
              </w:tabs>
              <w:rPr>
                <w:b w:val="0"/>
              </w:rPr>
            </w:pPr>
            <w:r>
              <w:rPr>
                <w:b w:val="0"/>
              </w:rPr>
              <w:t>9/2003</w:t>
            </w:r>
          </w:p>
        </w:tc>
        <w:tc>
          <w:tcPr>
            <w:tcW w:w="1762" w:type="dxa"/>
            <w:tcBorders>
              <w:top w:val="single" w:sz="4" w:space="0" w:color="auto"/>
              <w:left w:val="single" w:sz="4" w:space="0" w:color="auto"/>
              <w:bottom w:val="single" w:sz="4" w:space="0" w:color="auto"/>
              <w:right w:val="single" w:sz="4" w:space="0" w:color="auto"/>
            </w:tcBorders>
          </w:tcPr>
          <w:p w14:paraId="36CBEF60" w14:textId="77777777" w:rsidR="00FC0F34" w:rsidRPr="008A576B" w:rsidRDefault="00FC0F34" w:rsidP="00FC0F34">
            <w:pPr>
              <w:pStyle w:val="nromal"/>
              <w:tabs>
                <w:tab w:val="left" w:pos="810"/>
              </w:tabs>
              <w:rPr>
                <w:b w:val="0"/>
              </w:rPr>
            </w:pPr>
            <w:r>
              <w:rPr>
                <w:b w:val="0"/>
              </w:rPr>
              <w:t>Patch 246</w:t>
            </w:r>
          </w:p>
        </w:tc>
        <w:tc>
          <w:tcPr>
            <w:tcW w:w="3539" w:type="dxa"/>
            <w:tcBorders>
              <w:top w:val="single" w:sz="4" w:space="0" w:color="auto"/>
              <w:left w:val="single" w:sz="4" w:space="0" w:color="auto"/>
              <w:bottom w:val="single" w:sz="4" w:space="0" w:color="auto"/>
              <w:right w:val="single" w:sz="4" w:space="0" w:color="auto"/>
            </w:tcBorders>
          </w:tcPr>
          <w:p w14:paraId="48AB061F" w14:textId="77777777" w:rsidR="00FC0F34" w:rsidRPr="008A576B" w:rsidRDefault="00FC0F34" w:rsidP="00FC0F34">
            <w:pPr>
              <w:pStyle w:val="nromal"/>
              <w:tabs>
                <w:tab w:val="left" w:pos="810"/>
              </w:tabs>
              <w:rPr>
                <w:b w:val="0"/>
              </w:rPr>
            </w:pPr>
            <w:r>
              <w:rPr>
                <w:b w:val="0"/>
              </w:rPr>
              <w:t xml:space="preserve">No change required </w:t>
            </w:r>
          </w:p>
        </w:tc>
        <w:tc>
          <w:tcPr>
            <w:tcW w:w="2357" w:type="dxa"/>
            <w:tcBorders>
              <w:top w:val="single" w:sz="4" w:space="0" w:color="auto"/>
              <w:left w:val="single" w:sz="4" w:space="0" w:color="auto"/>
              <w:bottom w:val="single" w:sz="4" w:space="0" w:color="auto"/>
              <w:right w:val="single" w:sz="4" w:space="0" w:color="auto"/>
            </w:tcBorders>
          </w:tcPr>
          <w:p w14:paraId="6416C1B4" w14:textId="77777777" w:rsidR="00FC0F34" w:rsidRPr="008A576B" w:rsidRDefault="00FC0F34" w:rsidP="00FC0F34">
            <w:pPr>
              <w:pStyle w:val="nromal"/>
              <w:tabs>
                <w:tab w:val="left" w:pos="810"/>
              </w:tabs>
              <w:rPr>
                <w:b w:val="0"/>
              </w:rPr>
            </w:pPr>
            <w:r>
              <w:rPr>
                <w:b w:val="0"/>
              </w:rPr>
              <w:t>N/A</w:t>
            </w:r>
          </w:p>
        </w:tc>
      </w:tr>
      <w:tr w:rsidR="00FC0F34" w:rsidRPr="00CD777A" w14:paraId="3C813A01" w14:textId="77777777" w:rsidTr="00FC0F34">
        <w:tc>
          <w:tcPr>
            <w:tcW w:w="1692" w:type="dxa"/>
            <w:tcBorders>
              <w:top w:val="single" w:sz="4" w:space="0" w:color="auto"/>
              <w:left w:val="single" w:sz="4" w:space="0" w:color="auto"/>
              <w:bottom w:val="single" w:sz="4" w:space="0" w:color="auto"/>
              <w:right w:val="single" w:sz="4" w:space="0" w:color="auto"/>
            </w:tcBorders>
          </w:tcPr>
          <w:p w14:paraId="47786838" w14:textId="77777777" w:rsidR="00FC0F34" w:rsidRPr="008A576B" w:rsidRDefault="00FC0F34" w:rsidP="00FC0F34">
            <w:pPr>
              <w:pStyle w:val="nromal"/>
              <w:tabs>
                <w:tab w:val="left" w:pos="810"/>
              </w:tabs>
              <w:rPr>
                <w:b w:val="0"/>
              </w:rPr>
            </w:pPr>
            <w:r>
              <w:rPr>
                <w:b w:val="0"/>
              </w:rPr>
              <w:t>2/2004</w:t>
            </w:r>
          </w:p>
        </w:tc>
        <w:tc>
          <w:tcPr>
            <w:tcW w:w="1762" w:type="dxa"/>
            <w:tcBorders>
              <w:top w:val="single" w:sz="4" w:space="0" w:color="auto"/>
              <w:left w:val="single" w:sz="4" w:space="0" w:color="auto"/>
              <w:bottom w:val="single" w:sz="4" w:space="0" w:color="auto"/>
              <w:right w:val="single" w:sz="4" w:space="0" w:color="auto"/>
            </w:tcBorders>
          </w:tcPr>
          <w:p w14:paraId="714314DE" w14:textId="77777777" w:rsidR="00FC0F34" w:rsidRPr="008A576B" w:rsidRDefault="00FC0F34" w:rsidP="00FC0F34">
            <w:pPr>
              <w:pStyle w:val="nromal"/>
              <w:tabs>
                <w:tab w:val="left" w:pos="810"/>
              </w:tabs>
              <w:rPr>
                <w:b w:val="0"/>
              </w:rPr>
            </w:pPr>
            <w:r>
              <w:rPr>
                <w:b w:val="0"/>
              </w:rPr>
              <w:t>Patch 252</w:t>
            </w:r>
          </w:p>
        </w:tc>
        <w:tc>
          <w:tcPr>
            <w:tcW w:w="3539" w:type="dxa"/>
            <w:tcBorders>
              <w:top w:val="single" w:sz="4" w:space="0" w:color="auto"/>
              <w:left w:val="single" w:sz="4" w:space="0" w:color="auto"/>
              <w:bottom w:val="single" w:sz="4" w:space="0" w:color="auto"/>
              <w:right w:val="single" w:sz="4" w:space="0" w:color="auto"/>
            </w:tcBorders>
          </w:tcPr>
          <w:p w14:paraId="35847166"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34FF2D7F" w14:textId="77777777" w:rsidR="00FC0F34" w:rsidRPr="008A576B" w:rsidRDefault="00FC0F34" w:rsidP="00FC0F34">
            <w:pPr>
              <w:pStyle w:val="nromal"/>
              <w:tabs>
                <w:tab w:val="left" w:pos="810"/>
              </w:tabs>
              <w:rPr>
                <w:b w:val="0"/>
              </w:rPr>
            </w:pPr>
            <w:r>
              <w:rPr>
                <w:b w:val="0"/>
              </w:rPr>
              <w:t>N/A</w:t>
            </w:r>
          </w:p>
        </w:tc>
      </w:tr>
      <w:tr w:rsidR="00960C54" w:rsidRPr="00CD777A" w14:paraId="46A42F6A" w14:textId="77777777" w:rsidTr="00FC0F34">
        <w:tc>
          <w:tcPr>
            <w:tcW w:w="1692" w:type="dxa"/>
          </w:tcPr>
          <w:p w14:paraId="221E2096" w14:textId="77777777" w:rsidR="00960C54" w:rsidRPr="008A576B" w:rsidRDefault="00CE18AB" w:rsidP="007E63B6">
            <w:pPr>
              <w:pStyle w:val="nromal"/>
              <w:tabs>
                <w:tab w:val="left" w:pos="810"/>
              </w:tabs>
              <w:rPr>
                <w:b w:val="0"/>
              </w:rPr>
            </w:pPr>
            <w:r w:rsidRPr="008A576B">
              <w:rPr>
                <w:b w:val="0"/>
              </w:rPr>
              <w:t>02/08/05</w:t>
            </w:r>
          </w:p>
        </w:tc>
        <w:tc>
          <w:tcPr>
            <w:tcW w:w="1762" w:type="dxa"/>
          </w:tcPr>
          <w:p w14:paraId="78D4DF0C" w14:textId="77777777" w:rsidR="00960C54" w:rsidRPr="008A576B" w:rsidRDefault="00CE18AB" w:rsidP="007E63B6">
            <w:pPr>
              <w:pStyle w:val="nromal"/>
              <w:tabs>
                <w:tab w:val="left" w:pos="810"/>
              </w:tabs>
              <w:rPr>
                <w:b w:val="0"/>
              </w:rPr>
            </w:pPr>
            <w:r w:rsidRPr="008A576B">
              <w:rPr>
                <w:b w:val="0"/>
              </w:rPr>
              <w:t>Patch 271</w:t>
            </w:r>
          </w:p>
        </w:tc>
        <w:tc>
          <w:tcPr>
            <w:tcW w:w="3539" w:type="dxa"/>
          </w:tcPr>
          <w:p w14:paraId="197DD748" w14:textId="77777777" w:rsidR="00960C54" w:rsidRPr="008A576B" w:rsidRDefault="00CE18AB" w:rsidP="007E63B6">
            <w:pPr>
              <w:pStyle w:val="nromal"/>
              <w:tabs>
                <w:tab w:val="left" w:pos="810"/>
              </w:tabs>
              <w:rPr>
                <w:b w:val="0"/>
              </w:rPr>
            </w:pPr>
            <w:r w:rsidRPr="008A576B">
              <w:rPr>
                <w:b w:val="0"/>
              </w:rPr>
              <w:t>Updated</w:t>
            </w:r>
          </w:p>
        </w:tc>
        <w:tc>
          <w:tcPr>
            <w:tcW w:w="2357" w:type="dxa"/>
          </w:tcPr>
          <w:p w14:paraId="0BB8ABD1" w14:textId="77777777" w:rsidR="00960C54" w:rsidRPr="008A576B" w:rsidRDefault="00CE18AB" w:rsidP="007E63B6">
            <w:pPr>
              <w:pStyle w:val="nromal"/>
              <w:tabs>
                <w:tab w:val="left" w:pos="810"/>
              </w:tabs>
              <w:rPr>
                <w:b w:val="0"/>
              </w:rPr>
            </w:pPr>
            <w:r w:rsidRPr="008A576B">
              <w:rPr>
                <w:b w:val="0"/>
              </w:rPr>
              <w:t>Darlene White</w:t>
            </w:r>
          </w:p>
        </w:tc>
      </w:tr>
      <w:tr w:rsidR="00960C54" w:rsidRPr="00CD777A" w14:paraId="45CA977A" w14:textId="77777777" w:rsidTr="00FC0F34">
        <w:tc>
          <w:tcPr>
            <w:tcW w:w="1692" w:type="dxa"/>
          </w:tcPr>
          <w:p w14:paraId="23BBE215" w14:textId="77777777" w:rsidR="00960C54" w:rsidRPr="008A576B" w:rsidRDefault="0059705B" w:rsidP="007E63B6">
            <w:pPr>
              <w:pStyle w:val="nromal"/>
              <w:tabs>
                <w:tab w:val="left" w:pos="810"/>
              </w:tabs>
              <w:rPr>
                <w:b w:val="0"/>
              </w:rPr>
            </w:pPr>
            <w:r w:rsidRPr="008A576B">
              <w:rPr>
                <w:b w:val="0"/>
              </w:rPr>
              <w:t>07/07/05</w:t>
            </w:r>
          </w:p>
        </w:tc>
        <w:tc>
          <w:tcPr>
            <w:tcW w:w="1762" w:type="dxa"/>
          </w:tcPr>
          <w:p w14:paraId="79DCFAAB" w14:textId="77777777" w:rsidR="00960C54" w:rsidRPr="008A576B" w:rsidRDefault="0059705B" w:rsidP="007E63B6">
            <w:pPr>
              <w:pStyle w:val="nromal"/>
              <w:tabs>
                <w:tab w:val="left" w:pos="810"/>
              </w:tabs>
              <w:rPr>
                <w:b w:val="0"/>
              </w:rPr>
            </w:pPr>
            <w:r w:rsidRPr="008A576B">
              <w:rPr>
                <w:b w:val="0"/>
              </w:rPr>
              <w:t>Patch 300</w:t>
            </w:r>
          </w:p>
        </w:tc>
        <w:tc>
          <w:tcPr>
            <w:tcW w:w="3539" w:type="dxa"/>
          </w:tcPr>
          <w:p w14:paraId="2D89776C" w14:textId="77777777" w:rsidR="00960C54" w:rsidRPr="008A576B" w:rsidRDefault="0059705B" w:rsidP="007E63B6">
            <w:pPr>
              <w:pStyle w:val="nromal"/>
              <w:tabs>
                <w:tab w:val="left" w:pos="810"/>
              </w:tabs>
              <w:rPr>
                <w:b w:val="0"/>
              </w:rPr>
            </w:pPr>
            <w:r w:rsidRPr="008A576B">
              <w:rPr>
                <w:b w:val="0"/>
              </w:rPr>
              <w:t>Updated</w:t>
            </w:r>
          </w:p>
        </w:tc>
        <w:tc>
          <w:tcPr>
            <w:tcW w:w="2357" w:type="dxa"/>
          </w:tcPr>
          <w:p w14:paraId="0DB7231C" w14:textId="77777777" w:rsidR="00960C54" w:rsidRPr="008A576B" w:rsidRDefault="0059705B" w:rsidP="007E63B6">
            <w:pPr>
              <w:pStyle w:val="nromal"/>
              <w:tabs>
                <w:tab w:val="left" w:pos="810"/>
              </w:tabs>
              <w:rPr>
                <w:b w:val="0"/>
              </w:rPr>
            </w:pPr>
            <w:r w:rsidRPr="008A576B">
              <w:rPr>
                <w:b w:val="0"/>
              </w:rPr>
              <w:t>Darlene White</w:t>
            </w:r>
          </w:p>
        </w:tc>
      </w:tr>
      <w:tr w:rsidR="00960C54" w:rsidRPr="00CD777A" w14:paraId="603CDA4A" w14:textId="77777777" w:rsidTr="00FC0F34">
        <w:tc>
          <w:tcPr>
            <w:tcW w:w="1692" w:type="dxa"/>
          </w:tcPr>
          <w:p w14:paraId="082206E7" w14:textId="77777777" w:rsidR="00960C54" w:rsidRPr="008A576B" w:rsidRDefault="00162A44" w:rsidP="007E63B6">
            <w:pPr>
              <w:pStyle w:val="nromal"/>
              <w:tabs>
                <w:tab w:val="left" w:pos="810"/>
              </w:tabs>
              <w:rPr>
                <w:b w:val="0"/>
              </w:rPr>
            </w:pPr>
            <w:r w:rsidRPr="008A576B">
              <w:rPr>
                <w:b w:val="0"/>
              </w:rPr>
              <w:t>01/17/06</w:t>
            </w:r>
          </w:p>
        </w:tc>
        <w:tc>
          <w:tcPr>
            <w:tcW w:w="1762" w:type="dxa"/>
          </w:tcPr>
          <w:p w14:paraId="1C6F8EC2" w14:textId="77777777" w:rsidR="00960C54" w:rsidRPr="008A576B" w:rsidRDefault="00162A44" w:rsidP="007E63B6">
            <w:pPr>
              <w:pStyle w:val="nromal"/>
              <w:tabs>
                <w:tab w:val="left" w:pos="810"/>
              </w:tabs>
              <w:rPr>
                <w:b w:val="0"/>
              </w:rPr>
            </w:pPr>
            <w:r w:rsidRPr="008A576B">
              <w:rPr>
                <w:b w:val="0"/>
              </w:rPr>
              <w:t>Patch 300</w:t>
            </w:r>
          </w:p>
        </w:tc>
        <w:tc>
          <w:tcPr>
            <w:tcW w:w="3539" w:type="dxa"/>
          </w:tcPr>
          <w:p w14:paraId="7EC45CD9" w14:textId="77777777" w:rsidR="00960C54" w:rsidRPr="008A576B" w:rsidRDefault="00162A44" w:rsidP="007E63B6">
            <w:pPr>
              <w:pStyle w:val="nromal"/>
              <w:tabs>
                <w:tab w:val="left" w:pos="810"/>
              </w:tabs>
              <w:rPr>
                <w:b w:val="0"/>
              </w:rPr>
            </w:pPr>
            <w:r w:rsidRPr="008A576B">
              <w:rPr>
                <w:b w:val="0"/>
              </w:rPr>
              <w:t>Updated</w:t>
            </w:r>
          </w:p>
        </w:tc>
        <w:tc>
          <w:tcPr>
            <w:tcW w:w="2357" w:type="dxa"/>
          </w:tcPr>
          <w:p w14:paraId="4E2AEFC3" w14:textId="77777777" w:rsidR="00960C54" w:rsidRPr="008A576B" w:rsidRDefault="00162A44" w:rsidP="007E63B6">
            <w:pPr>
              <w:pStyle w:val="nromal"/>
              <w:tabs>
                <w:tab w:val="left" w:pos="810"/>
              </w:tabs>
              <w:rPr>
                <w:b w:val="0"/>
              </w:rPr>
            </w:pPr>
            <w:r w:rsidRPr="008A576B">
              <w:rPr>
                <w:b w:val="0"/>
              </w:rPr>
              <w:t>Ellen Nam</w:t>
            </w:r>
          </w:p>
        </w:tc>
      </w:tr>
      <w:tr w:rsidR="00960C54" w:rsidRPr="00CD777A" w14:paraId="7BF4A54F" w14:textId="77777777" w:rsidTr="00FC0F34">
        <w:tc>
          <w:tcPr>
            <w:tcW w:w="1692" w:type="dxa"/>
          </w:tcPr>
          <w:p w14:paraId="198F298B" w14:textId="77777777" w:rsidR="00960C54" w:rsidRPr="008A576B" w:rsidRDefault="000E73C3" w:rsidP="007E63B6">
            <w:pPr>
              <w:pStyle w:val="nromal"/>
              <w:tabs>
                <w:tab w:val="left" w:pos="810"/>
              </w:tabs>
              <w:rPr>
                <w:b w:val="0"/>
              </w:rPr>
            </w:pPr>
            <w:r w:rsidRPr="008A576B">
              <w:rPr>
                <w:b w:val="0"/>
              </w:rPr>
              <w:t>05/18/10</w:t>
            </w:r>
          </w:p>
        </w:tc>
        <w:tc>
          <w:tcPr>
            <w:tcW w:w="1762" w:type="dxa"/>
          </w:tcPr>
          <w:p w14:paraId="2439791D" w14:textId="77777777" w:rsidR="00960C54" w:rsidRPr="008A576B" w:rsidRDefault="000E73C3" w:rsidP="007E63B6">
            <w:pPr>
              <w:pStyle w:val="nromal"/>
              <w:tabs>
                <w:tab w:val="left" w:pos="810"/>
              </w:tabs>
              <w:rPr>
                <w:b w:val="0"/>
              </w:rPr>
            </w:pPr>
            <w:r w:rsidRPr="008A576B">
              <w:rPr>
                <w:b w:val="0"/>
              </w:rPr>
              <w:t>Patch 416</w:t>
            </w:r>
          </w:p>
        </w:tc>
        <w:tc>
          <w:tcPr>
            <w:tcW w:w="3539" w:type="dxa"/>
          </w:tcPr>
          <w:p w14:paraId="4BE8092D" w14:textId="77777777" w:rsidR="00960C54" w:rsidRPr="008A576B" w:rsidRDefault="000E73C3" w:rsidP="007E63B6">
            <w:pPr>
              <w:pStyle w:val="nromal"/>
              <w:tabs>
                <w:tab w:val="left" w:pos="810"/>
              </w:tabs>
              <w:rPr>
                <w:b w:val="0"/>
              </w:rPr>
            </w:pPr>
            <w:r w:rsidRPr="008A576B">
              <w:rPr>
                <w:b w:val="0"/>
              </w:rPr>
              <w:t>Updated</w:t>
            </w:r>
          </w:p>
        </w:tc>
        <w:tc>
          <w:tcPr>
            <w:tcW w:w="2357" w:type="dxa"/>
          </w:tcPr>
          <w:p w14:paraId="1FB4F3AB" w14:textId="77777777" w:rsidR="00960C54" w:rsidRPr="008A576B" w:rsidRDefault="000E73C3" w:rsidP="007E63B6">
            <w:pPr>
              <w:pStyle w:val="nromal"/>
              <w:tabs>
                <w:tab w:val="left" w:pos="810"/>
              </w:tabs>
              <w:rPr>
                <w:b w:val="0"/>
              </w:rPr>
            </w:pPr>
            <w:r w:rsidRPr="008A576B">
              <w:rPr>
                <w:b w:val="0"/>
              </w:rPr>
              <w:t>Jonathan Bolas</w:t>
            </w:r>
          </w:p>
        </w:tc>
      </w:tr>
      <w:tr w:rsidR="00FC0F34" w:rsidRPr="00CD777A" w14:paraId="1D8BCC08" w14:textId="77777777" w:rsidTr="00FC0F34">
        <w:tc>
          <w:tcPr>
            <w:tcW w:w="1692" w:type="dxa"/>
            <w:tcBorders>
              <w:top w:val="single" w:sz="4" w:space="0" w:color="auto"/>
              <w:left w:val="single" w:sz="4" w:space="0" w:color="auto"/>
              <w:bottom w:val="single" w:sz="4" w:space="0" w:color="auto"/>
              <w:right w:val="single" w:sz="4" w:space="0" w:color="auto"/>
            </w:tcBorders>
          </w:tcPr>
          <w:p w14:paraId="7F69A983" w14:textId="77777777" w:rsidR="00FC0F34" w:rsidRPr="008A576B" w:rsidRDefault="00FC0F34" w:rsidP="00FC0F34">
            <w:pPr>
              <w:pStyle w:val="nromal"/>
              <w:tabs>
                <w:tab w:val="left" w:pos="810"/>
              </w:tabs>
              <w:rPr>
                <w:b w:val="0"/>
              </w:rPr>
            </w:pPr>
            <w:r>
              <w:rPr>
                <w:b w:val="0"/>
              </w:rPr>
              <w:t>11/2010</w:t>
            </w:r>
          </w:p>
        </w:tc>
        <w:tc>
          <w:tcPr>
            <w:tcW w:w="1762" w:type="dxa"/>
            <w:tcBorders>
              <w:top w:val="single" w:sz="4" w:space="0" w:color="auto"/>
              <w:left w:val="single" w:sz="4" w:space="0" w:color="auto"/>
              <w:bottom w:val="single" w:sz="4" w:space="0" w:color="auto"/>
              <w:right w:val="single" w:sz="4" w:space="0" w:color="auto"/>
            </w:tcBorders>
          </w:tcPr>
          <w:p w14:paraId="13990B71" w14:textId="77777777" w:rsidR="00FC0F34" w:rsidRPr="008A576B" w:rsidRDefault="00FC0F34" w:rsidP="00FC0F34">
            <w:pPr>
              <w:pStyle w:val="nromal"/>
              <w:tabs>
                <w:tab w:val="left" w:pos="810"/>
              </w:tabs>
              <w:rPr>
                <w:b w:val="0"/>
              </w:rPr>
            </w:pPr>
            <w:r>
              <w:rPr>
                <w:b w:val="0"/>
              </w:rPr>
              <w:t>Patch 444</w:t>
            </w:r>
          </w:p>
        </w:tc>
        <w:tc>
          <w:tcPr>
            <w:tcW w:w="3539" w:type="dxa"/>
            <w:tcBorders>
              <w:top w:val="single" w:sz="4" w:space="0" w:color="auto"/>
              <w:left w:val="single" w:sz="4" w:space="0" w:color="auto"/>
              <w:bottom w:val="single" w:sz="4" w:space="0" w:color="auto"/>
              <w:right w:val="single" w:sz="4" w:space="0" w:color="auto"/>
            </w:tcBorders>
          </w:tcPr>
          <w:p w14:paraId="7158A379"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7084465A" w14:textId="77777777" w:rsidR="00FC0F34" w:rsidRPr="008A576B" w:rsidRDefault="00FC0F34" w:rsidP="00FC0F34">
            <w:pPr>
              <w:pStyle w:val="nromal"/>
              <w:tabs>
                <w:tab w:val="left" w:pos="810"/>
              </w:tabs>
              <w:rPr>
                <w:b w:val="0"/>
              </w:rPr>
            </w:pPr>
            <w:r>
              <w:rPr>
                <w:b w:val="0"/>
              </w:rPr>
              <w:t>N/A</w:t>
            </w:r>
          </w:p>
        </w:tc>
      </w:tr>
      <w:tr w:rsidR="0043302B" w:rsidRPr="00CD777A" w14:paraId="10078A5E" w14:textId="77777777" w:rsidTr="00FC0F34">
        <w:tc>
          <w:tcPr>
            <w:tcW w:w="1692" w:type="dxa"/>
          </w:tcPr>
          <w:p w14:paraId="7376BEC2" w14:textId="77777777" w:rsidR="0043302B" w:rsidRPr="008A576B" w:rsidRDefault="0028634C" w:rsidP="00FA1BD2">
            <w:pPr>
              <w:pStyle w:val="nromal"/>
              <w:tabs>
                <w:tab w:val="left" w:pos="810"/>
              </w:tabs>
              <w:rPr>
                <w:b w:val="0"/>
              </w:rPr>
            </w:pPr>
            <w:r w:rsidRPr="008A576B">
              <w:rPr>
                <w:b w:val="0"/>
              </w:rPr>
              <w:t>08/01</w:t>
            </w:r>
            <w:r w:rsidR="00B54326" w:rsidRPr="008A576B">
              <w:rPr>
                <w:b w:val="0"/>
              </w:rPr>
              <w:t>/11</w:t>
            </w:r>
          </w:p>
        </w:tc>
        <w:tc>
          <w:tcPr>
            <w:tcW w:w="1762" w:type="dxa"/>
          </w:tcPr>
          <w:p w14:paraId="2D810A72" w14:textId="77777777" w:rsidR="0043302B" w:rsidRPr="008A576B" w:rsidRDefault="0043302B" w:rsidP="007942CF">
            <w:pPr>
              <w:pStyle w:val="nromal"/>
              <w:tabs>
                <w:tab w:val="left" w:pos="810"/>
              </w:tabs>
              <w:rPr>
                <w:b w:val="0"/>
              </w:rPr>
            </w:pPr>
            <w:r w:rsidRPr="008A576B">
              <w:rPr>
                <w:b w:val="0"/>
              </w:rPr>
              <w:t>Patch 438</w:t>
            </w:r>
          </w:p>
        </w:tc>
        <w:tc>
          <w:tcPr>
            <w:tcW w:w="3539" w:type="dxa"/>
          </w:tcPr>
          <w:p w14:paraId="4A7A7588" w14:textId="77777777" w:rsidR="0043302B" w:rsidRPr="008A576B" w:rsidRDefault="0043302B" w:rsidP="007942CF">
            <w:pPr>
              <w:pStyle w:val="nromal"/>
              <w:tabs>
                <w:tab w:val="left" w:pos="810"/>
              </w:tabs>
              <w:rPr>
                <w:b w:val="0"/>
              </w:rPr>
            </w:pPr>
            <w:r w:rsidRPr="008A576B">
              <w:rPr>
                <w:b w:val="0"/>
              </w:rPr>
              <w:t>Updated</w:t>
            </w:r>
          </w:p>
        </w:tc>
        <w:tc>
          <w:tcPr>
            <w:tcW w:w="2357" w:type="dxa"/>
          </w:tcPr>
          <w:p w14:paraId="56FBAC22" w14:textId="77777777" w:rsidR="0043302B" w:rsidRPr="008A576B" w:rsidRDefault="0043302B" w:rsidP="007942CF">
            <w:pPr>
              <w:pStyle w:val="nromal"/>
              <w:tabs>
                <w:tab w:val="left" w:pos="810"/>
              </w:tabs>
              <w:rPr>
                <w:b w:val="0"/>
              </w:rPr>
            </w:pPr>
            <w:r w:rsidRPr="008A576B">
              <w:rPr>
                <w:b w:val="0"/>
              </w:rPr>
              <w:t>Jonathan Bolas</w:t>
            </w:r>
            <w:r w:rsidR="00B54326" w:rsidRPr="008A576B">
              <w:rPr>
                <w:b w:val="0"/>
              </w:rPr>
              <w:t>/Berry Anderson</w:t>
            </w:r>
          </w:p>
        </w:tc>
      </w:tr>
      <w:tr w:rsidR="002A25CD" w:rsidRPr="00CD777A" w14:paraId="55A93943" w14:textId="77777777" w:rsidTr="00FC0F34">
        <w:tc>
          <w:tcPr>
            <w:tcW w:w="1692" w:type="dxa"/>
          </w:tcPr>
          <w:p w14:paraId="0C53EED9" w14:textId="77777777" w:rsidR="002A25CD" w:rsidRPr="008A576B" w:rsidRDefault="000E0589" w:rsidP="007E63B6">
            <w:pPr>
              <w:pStyle w:val="nromal"/>
              <w:tabs>
                <w:tab w:val="left" w:pos="810"/>
              </w:tabs>
              <w:rPr>
                <w:b w:val="0"/>
              </w:rPr>
            </w:pPr>
            <w:r w:rsidRPr="008A576B">
              <w:rPr>
                <w:b w:val="0"/>
              </w:rPr>
              <w:t>8/26</w:t>
            </w:r>
            <w:r w:rsidR="002A25CD" w:rsidRPr="008A576B">
              <w:rPr>
                <w:b w:val="0"/>
              </w:rPr>
              <w:t>/13</w:t>
            </w:r>
          </w:p>
        </w:tc>
        <w:tc>
          <w:tcPr>
            <w:tcW w:w="1762" w:type="dxa"/>
          </w:tcPr>
          <w:p w14:paraId="0AFEC53D" w14:textId="77777777" w:rsidR="002A25CD" w:rsidRPr="008A576B" w:rsidRDefault="002A25CD" w:rsidP="007E63B6">
            <w:pPr>
              <w:pStyle w:val="nromal"/>
              <w:tabs>
                <w:tab w:val="left" w:pos="810"/>
              </w:tabs>
              <w:rPr>
                <w:b w:val="0"/>
              </w:rPr>
            </w:pPr>
            <w:r w:rsidRPr="008A576B">
              <w:rPr>
                <w:b w:val="0"/>
              </w:rPr>
              <w:t>Patch 497</w:t>
            </w:r>
          </w:p>
        </w:tc>
        <w:tc>
          <w:tcPr>
            <w:tcW w:w="3539" w:type="dxa"/>
          </w:tcPr>
          <w:p w14:paraId="6AE176CC" w14:textId="77777777" w:rsidR="002A25CD" w:rsidRPr="008A576B" w:rsidRDefault="002A25CD" w:rsidP="007E63B6">
            <w:pPr>
              <w:pStyle w:val="nromal"/>
              <w:tabs>
                <w:tab w:val="left" w:pos="810"/>
              </w:tabs>
              <w:rPr>
                <w:b w:val="0"/>
              </w:rPr>
            </w:pPr>
            <w:r w:rsidRPr="008A576B">
              <w:rPr>
                <w:b w:val="0"/>
              </w:rPr>
              <w:t>Updated</w:t>
            </w:r>
          </w:p>
        </w:tc>
        <w:tc>
          <w:tcPr>
            <w:tcW w:w="2357" w:type="dxa"/>
          </w:tcPr>
          <w:p w14:paraId="66974E71" w14:textId="77777777" w:rsidR="002A25CD" w:rsidRPr="008A576B" w:rsidRDefault="000E0589" w:rsidP="007E63B6">
            <w:pPr>
              <w:pStyle w:val="nromal"/>
              <w:tabs>
                <w:tab w:val="left" w:pos="810"/>
              </w:tabs>
              <w:rPr>
                <w:b w:val="0"/>
              </w:rPr>
            </w:pPr>
            <w:r w:rsidRPr="008A576B">
              <w:rPr>
                <w:b w:val="0"/>
              </w:rPr>
              <w:t>FirstView Team</w:t>
            </w:r>
          </w:p>
        </w:tc>
      </w:tr>
      <w:tr w:rsidR="002A25CD" w:rsidRPr="00CD777A" w14:paraId="4D30FD26" w14:textId="77777777" w:rsidTr="00FC0F34">
        <w:tc>
          <w:tcPr>
            <w:tcW w:w="1692" w:type="dxa"/>
          </w:tcPr>
          <w:p w14:paraId="5806B4FA" w14:textId="77777777" w:rsidR="002A25CD" w:rsidRPr="008A576B" w:rsidRDefault="004961F9" w:rsidP="007E63B6">
            <w:pPr>
              <w:pStyle w:val="nromal"/>
              <w:tabs>
                <w:tab w:val="left" w:pos="810"/>
              </w:tabs>
              <w:rPr>
                <w:b w:val="0"/>
              </w:rPr>
            </w:pPr>
            <w:r w:rsidRPr="008A576B">
              <w:rPr>
                <w:b w:val="0"/>
              </w:rPr>
              <w:t>5/</w:t>
            </w:r>
            <w:r w:rsidR="00051351" w:rsidRPr="008A576B">
              <w:rPr>
                <w:b w:val="0"/>
              </w:rPr>
              <w:t>22</w:t>
            </w:r>
            <w:r w:rsidRPr="008A576B">
              <w:rPr>
                <w:b w:val="0"/>
              </w:rPr>
              <w:t>/14</w:t>
            </w:r>
          </w:p>
        </w:tc>
        <w:tc>
          <w:tcPr>
            <w:tcW w:w="1762" w:type="dxa"/>
          </w:tcPr>
          <w:p w14:paraId="1459BB68" w14:textId="77777777" w:rsidR="002A25CD" w:rsidRPr="008A576B" w:rsidRDefault="004961F9" w:rsidP="007E63B6">
            <w:pPr>
              <w:pStyle w:val="nromal"/>
              <w:tabs>
                <w:tab w:val="left" w:pos="810"/>
              </w:tabs>
              <w:rPr>
                <w:b w:val="0"/>
              </w:rPr>
            </w:pPr>
            <w:r w:rsidRPr="008A576B">
              <w:rPr>
                <w:b w:val="0"/>
              </w:rPr>
              <w:t>Patch 506</w:t>
            </w:r>
          </w:p>
        </w:tc>
        <w:tc>
          <w:tcPr>
            <w:tcW w:w="3539" w:type="dxa"/>
          </w:tcPr>
          <w:p w14:paraId="51773D6D" w14:textId="77777777" w:rsidR="002A25CD" w:rsidRPr="008A576B" w:rsidRDefault="004961F9" w:rsidP="007E63B6">
            <w:pPr>
              <w:pStyle w:val="nromal"/>
              <w:tabs>
                <w:tab w:val="left" w:pos="810"/>
              </w:tabs>
              <w:rPr>
                <w:b w:val="0"/>
              </w:rPr>
            </w:pPr>
            <w:r w:rsidRPr="008A576B">
              <w:rPr>
                <w:b w:val="0"/>
              </w:rPr>
              <w:t>Updated</w:t>
            </w:r>
          </w:p>
        </w:tc>
        <w:tc>
          <w:tcPr>
            <w:tcW w:w="2357" w:type="dxa"/>
          </w:tcPr>
          <w:p w14:paraId="667C64B9" w14:textId="77777777" w:rsidR="002A25CD" w:rsidRPr="008A576B" w:rsidRDefault="004961F9" w:rsidP="007E63B6">
            <w:pPr>
              <w:pStyle w:val="nromal"/>
              <w:tabs>
                <w:tab w:val="left" w:pos="810"/>
              </w:tabs>
              <w:rPr>
                <w:b w:val="0"/>
              </w:rPr>
            </w:pPr>
            <w:r w:rsidRPr="008A576B">
              <w:rPr>
                <w:b w:val="0"/>
              </w:rPr>
              <w:t>FirstView Team</w:t>
            </w:r>
          </w:p>
        </w:tc>
      </w:tr>
      <w:tr w:rsidR="002A25CD" w:rsidRPr="00CD777A" w14:paraId="414DC484" w14:textId="77777777" w:rsidTr="00FC0F34">
        <w:tc>
          <w:tcPr>
            <w:tcW w:w="1692" w:type="dxa"/>
          </w:tcPr>
          <w:p w14:paraId="6B6C82E1" w14:textId="77777777" w:rsidR="002A25CD" w:rsidRPr="008A576B" w:rsidRDefault="00053C04" w:rsidP="007E63B6">
            <w:pPr>
              <w:pStyle w:val="nromal"/>
              <w:tabs>
                <w:tab w:val="left" w:pos="810"/>
              </w:tabs>
              <w:rPr>
                <w:b w:val="0"/>
              </w:rPr>
            </w:pPr>
            <w:r w:rsidRPr="008A576B">
              <w:rPr>
                <w:b w:val="0"/>
              </w:rPr>
              <w:t>02/2016</w:t>
            </w:r>
          </w:p>
        </w:tc>
        <w:tc>
          <w:tcPr>
            <w:tcW w:w="1762" w:type="dxa"/>
          </w:tcPr>
          <w:p w14:paraId="3CE5D70B" w14:textId="77777777" w:rsidR="002A25CD" w:rsidRPr="008A576B" w:rsidRDefault="00255A0B" w:rsidP="0046541C">
            <w:pPr>
              <w:pStyle w:val="nromal"/>
              <w:tabs>
                <w:tab w:val="left" w:pos="810"/>
              </w:tabs>
              <w:rPr>
                <w:b w:val="0"/>
              </w:rPr>
            </w:pPr>
            <w:r w:rsidRPr="008A576B">
              <w:rPr>
                <w:b w:val="0"/>
              </w:rPr>
              <w:t xml:space="preserve">Patch </w:t>
            </w:r>
            <w:r w:rsidR="0046541C" w:rsidRPr="008A576B">
              <w:rPr>
                <w:b w:val="0"/>
              </w:rPr>
              <w:t>525</w:t>
            </w:r>
            <w:r w:rsidR="000616A9" w:rsidRPr="008A576B">
              <w:rPr>
                <w:b w:val="0"/>
              </w:rPr>
              <w:t>,528</w:t>
            </w:r>
          </w:p>
        </w:tc>
        <w:tc>
          <w:tcPr>
            <w:tcW w:w="3539" w:type="dxa"/>
          </w:tcPr>
          <w:p w14:paraId="58778AA6" w14:textId="77777777" w:rsidR="002A25CD" w:rsidRPr="008A576B" w:rsidRDefault="00255A0B" w:rsidP="007E63B6">
            <w:pPr>
              <w:pStyle w:val="nromal"/>
              <w:tabs>
                <w:tab w:val="left" w:pos="810"/>
              </w:tabs>
              <w:rPr>
                <w:b w:val="0"/>
              </w:rPr>
            </w:pPr>
            <w:r w:rsidRPr="008A576B">
              <w:rPr>
                <w:b w:val="0"/>
              </w:rPr>
              <w:t xml:space="preserve">Updated </w:t>
            </w:r>
          </w:p>
        </w:tc>
        <w:tc>
          <w:tcPr>
            <w:tcW w:w="2357" w:type="dxa"/>
          </w:tcPr>
          <w:p w14:paraId="7D0EF158" w14:textId="77777777" w:rsidR="002A25CD" w:rsidRPr="008A576B" w:rsidRDefault="00255A0B" w:rsidP="007E63B6">
            <w:pPr>
              <w:pStyle w:val="nromal"/>
              <w:tabs>
                <w:tab w:val="left" w:pos="810"/>
              </w:tabs>
              <w:rPr>
                <w:b w:val="0"/>
              </w:rPr>
            </w:pPr>
            <w:r w:rsidRPr="008A576B">
              <w:rPr>
                <w:b w:val="0"/>
              </w:rPr>
              <w:t>Harris Team</w:t>
            </w:r>
          </w:p>
        </w:tc>
      </w:tr>
      <w:tr w:rsidR="008A7425" w:rsidRPr="00CD777A" w14:paraId="66EEDAF0" w14:textId="77777777" w:rsidTr="00FC0F34">
        <w:tc>
          <w:tcPr>
            <w:tcW w:w="1692" w:type="dxa"/>
          </w:tcPr>
          <w:p w14:paraId="5F78C60E" w14:textId="77777777" w:rsidR="008A7425" w:rsidRPr="008A576B" w:rsidRDefault="00210424" w:rsidP="001C0A86">
            <w:pPr>
              <w:pStyle w:val="nromal"/>
              <w:tabs>
                <w:tab w:val="left" w:pos="810"/>
              </w:tabs>
              <w:rPr>
                <w:b w:val="0"/>
              </w:rPr>
            </w:pPr>
            <w:r w:rsidRPr="008A576B">
              <w:rPr>
                <w:b w:val="0"/>
              </w:rPr>
              <w:t>0</w:t>
            </w:r>
            <w:r w:rsidR="00507A5E" w:rsidRPr="008A576B">
              <w:rPr>
                <w:b w:val="0"/>
              </w:rPr>
              <w:t>8</w:t>
            </w:r>
            <w:r w:rsidRPr="008A576B">
              <w:rPr>
                <w:b w:val="0"/>
              </w:rPr>
              <w:t>/2016</w:t>
            </w:r>
          </w:p>
        </w:tc>
        <w:tc>
          <w:tcPr>
            <w:tcW w:w="1762" w:type="dxa"/>
          </w:tcPr>
          <w:p w14:paraId="3752F994" w14:textId="77777777" w:rsidR="008A7425" w:rsidRPr="008A576B" w:rsidRDefault="008A7425" w:rsidP="008A7425">
            <w:pPr>
              <w:pStyle w:val="nromal"/>
              <w:tabs>
                <w:tab w:val="left" w:pos="810"/>
              </w:tabs>
              <w:rPr>
                <w:b w:val="0"/>
              </w:rPr>
            </w:pPr>
            <w:r w:rsidRPr="008A576B">
              <w:rPr>
                <w:b w:val="0"/>
              </w:rPr>
              <w:t>Patch 549</w:t>
            </w:r>
          </w:p>
        </w:tc>
        <w:tc>
          <w:tcPr>
            <w:tcW w:w="3539" w:type="dxa"/>
          </w:tcPr>
          <w:p w14:paraId="053D6B3A" w14:textId="77777777" w:rsidR="008A7425" w:rsidRPr="008A576B" w:rsidRDefault="008A7425" w:rsidP="008A7425">
            <w:pPr>
              <w:pStyle w:val="nromal"/>
              <w:tabs>
                <w:tab w:val="left" w:pos="810"/>
              </w:tabs>
              <w:rPr>
                <w:b w:val="0"/>
              </w:rPr>
            </w:pPr>
            <w:r w:rsidRPr="008A576B">
              <w:rPr>
                <w:b w:val="0"/>
              </w:rPr>
              <w:t>Updated</w:t>
            </w:r>
          </w:p>
        </w:tc>
        <w:tc>
          <w:tcPr>
            <w:tcW w:w="2357" w:type="dxa"/>
          </w:tcPr>
          <w:p w14:paraId="204735FC" w14:textId="77777777" w:rsidR="008A7425" w:rsidRPr="008A576B" w:rsidRDefault="008A7425" w:rsidP="008A7425">
            <w:pPr>
              <w:pStyle w:val="nromal"/>
              <w:tabs>
                <w:tab w:val="left" w:pos="810"/>
              </w:tabs>
              <w:rPr>
                <w:b w:val="0"/>
              </w:rPr>
            </w:pPr>
            <w:r w:rsidRPr="008A576B">
              <w:rPr>
                <w:b w:val="0"/>
              </w:rPr>
              <w:t>Fred Altman/Darlene White</w:t>
            </w:r>
          </w:p>
        </w:tc>
      </w:tr>
      <w:tr w:rsidR="00A76D87" w:rsidRPr="00CD777A" w14:paraId="4A00EEDA" w14:textId="77777777" w:rsidTr="00FC0F34">
        <w:tc>
          <w:tcPr>
            <w:tcW w:w="1692" w:type="dxa"/>
          </w:tcPr>
          <w:p w14:paraId="74521395" w14:textId="77777777" w:rsidR="00A76D87" w:rsidRPr="008A576B" w:rsidRDefault="005C5100" w:rsidP="001C0A86">
            <w:pPr>
              <w:pStyle w:val="nromal"/>
              <w:tabs>
                <w:tab w:val="left" w:pos="810"/>
              </w:tabs>
              <w:rPr>
                <w:b w:val="0"/>
              </w:rPr>
            </w:pPr>
            <w:r w:rsidRPr="005C5100">
              <w:rPr>
                <w:b w:val="0"/>
              </w:rPr>
              <w:t>1</w:t>
            </w:r>
            <w:r>
              <w:rPr>
                <w:b w:val="0"/>
              </w:rPr>
              <w:t>1</w:t>
            </w:r>
            <w:r w:rsidRPr="008A576B">
              <w:rPr>
                <w:b w:val="0"/>
              </w:rPr>
              <w:t>/2017</w:t>
            </w:r>
          </w:p>
        </w:tc>
        <w:tc>
          <w:tcPr>
            <w:tcW w:w="1762" w:type="dxa"/>
          </w:tcPr>
          <w:p w14:paraId="0BC638A3" w14:textId="77777777" w:rsidR="00A76D87" w:rsidRPr="008A576B" w:rsidRDefault="00A76D87" w:rsidP="008A7425">
            <w:pPr>
              <w:pStyle w:val="nromal"/>
              <w:tabs>
                <w:tab w:val="left" w:pos="810"/>
              </w:tabs>
              <w:rPr>
                <w:b w:val="0"/>
              </w:rPr>
            </w:pPr>
            <w:r w:rsidRPr="008A576B">
              <w:rPr>
                <w:b w:val="0"/>
              </w:rPr>
              <w:t>Patch 582</w:t>
            </w:r>
          </w:p>
        </w:tc>
        <w:tc>
          <w:tcPr>
            <w:tcW w:w="3539" w:type="dxa"/>
          </w:tcPr>
          <w:p w14:paraId="4E778248" w14:textId="77777777" w:rsidR="00A76D87" w:rsidRPr="008A576B" w:rsidRDefault="005C5100" w:rsidP="008A7425">
            <w:pPr>
              <w:pStyle w:val="nromal"/>
              <w:tabs>
                <w:tab w:val="left" w:pos="810"/>
              </w:tabs>
              <w:rPr>
                <w:b w:val="0"/>
              </w:rPr>
            </w:pPr>
            <w:r w:rsidRPr="008A576B">
              <w:rPr>
                <w:b w:val="0"/>
              </w:rPr>
              <w:t>Only added this patch number to the cover page to track that it was eIV related; however, the patch did not require updates to the contents of this document</w:t>
            </w:r>
            <w:r>
              <w:rPr>
                <w:b w:val="0"/>
              </w:rPr>
              <w:t>.</w:t>
            </w:r>
          </w:p>
        </w:tc>
        <w:tc>
          <w:tcPr>
            <w:tcW w:w="2357" w:type="dxa"/>
          </w:tcPr>
          <w:p w14:paraId="59CDDF6B" w14:textId="77777777" w:rsidR="00A76D87" w:rsidRPr="008A576B" w:rsidRDefault="00A76D87" w:rsidP="008A7425">
            <w:pPr>
              <w:pStyle w:val="nromal"/>
              <w:tabs>
                <w:tab w:val="left" w:pos="810"/>
              </w:tabs>
              <w:rPr>
                <w:b w:val="0"/>
              </w:rPr>
            </w:pPr>
            <w:r w:rsidRPr="008A576B">
              <w:rPr>
                <w:b w:val="0"/>
              </w:rPr>
              <w:t>Tim Zimmer</w:t>
            </w:r>
          </w:p>
        </w:tc>
      </w:tr>
      <w:tr w:rsidR="008A7425" w:rsidRPr="00CD777A" w14:paraId="61522928" w14:textId="77777777" w:rsidTr="00FC0F34">
        <w:tc>
          <w:tcPr>
            <w:tcW w:w="1692" w:type="dxa"/>
          </w:tcPr>
          <w:p w14:paraId="20D7F903" w14:textId="77777777" w:rsidR="008A7425" w:rsidRPr="008A576B" w:rsidRDefault="00A76D87" w:rsidP="008A7425">
            <w:pPr>
              <w:pStyle w:val="nromal"/>
              <w:tabs>
                <w:tab w:val="left" w:pos="810"/>
              </w:tabs>
              <w:rPr>
                <w:b w:val="0"/>
              </w:rPr>
            </w:pPr>
            <w:r w:rsidRPr="008A576B">
              <w:rPr>
                <w:b w:val="0"/>
              </w:rPr>
              <w:t>1</w:t>
            </w:r>
            <w:r w:rsidR="005C5100">
              <w:rPr>
                <w:b w:val="0"/>
              </w:rPr>
              <w:t>1</w:t>
            </w:r>
            <w:r w:rsidR="001B1A32" w:rsidRPr="008A576B">
              <w:rPr>
                <w:b w:val="0"/>
              </w:rPr>
              <w:t>/2017</w:t>
            </w:r>
          </w:p>
        </w:tc>
        <w:tc>
          <w:tcPr>
            <w:tcW w:w="1762" w:type="dxa"/>
          </w:tcPr>
          <w:p w14:paraId="1878BD70" w14:textId="77777777" w:rsidR="008A7425" w:rsidRPr="008A576B" w:rsidRDefault="001B1A32" w:rsidP="005C5100">
            <w:pPr>
              <w:pStyle w:val="nromal"/>
              <w:tabs>
                <w:tab w:val="left" w:pos="810"/>
              </w:tabs>
              <w:rPr>
                <w:b w:val="0"/>
              </w:rPr>
            </w:pPr>
            <w:r w:rsidRPr="008A576B">
              <w:rPr>
                <w:b w:val="0"/>
              </w:rPr>
              <w:t>Patch 593</w:t>
            </w:r>
          </w:p>
        </w:tc>
        <w:tc>
          <w:tcPr>
            <w:tcW w:w="3539" w:type="dxa"/>
          </w:tcPr>
          <w:p w14:paraId="6B0820E4" w14:textId="77777777" w:rsidR="008A7425" w:rsidRPr="008A576B" w:rsidRDefault="001B1A32" w:rsidP="005C5100">
            <w:pPr>
              <w:pStyle w:val="nromal"/>
              <w:tabs>
                <w:tab w:val="left" w:pos="810"/>
              </w:tabs>
              <w:rPr>
                <w:b w:val="0"/>
              </w:rPr>
            </w:pPr>
            <w:r w:rsidRPr="008A576B">
              <w:rPr>
                <w:b w:val="0"/>
              </w:rPr>
              <w:t>Updated</w:t>
            </w:r>
            <w:r w:rsidR="005C5100" w:rsidRPr="008A576B">
              <w:rPr>
                <w:b w:val="0"/>
              </w:rPr>
              <w:t xml:space="preserve"> contents a result of IB*2*593.</w:t>
            </w:r>
          </w:p>
        </w:tc>
        <w:tc>
          <w:tcPr>
            <w:tcW w:w="2357" w:type="dxa"/>
          </w:tcPr>
          <w:p w14:paraId="31E2B54D" w14:textId="77777777" w:rsidR="008A7425" w:rsidRPr="008A576B" w:rsidRDefault="001B1A32" w:rsidP="008A7425">
            <w:pPr>
              <w:pStyle w:val="nromal"/>
              <w:tabs>
                <w:tab w:val="left" w:pos="810"/>
              </w:tabs>
              <w:rPr>
                <w:b w:val="0"/>
              </w:rPr>
            </w:pPr>
            <w:r w:rsidRPr="008A576B">
              <w:rPr>
                <w:b w:val="0"/>
              </w:rPr>
              <w:t>Tim Zimmer</w:t>
            </w:r>
            <w:r w:rsidR="00A76D87" w:rsidRPr="008A576B">
              <w:rPr>
                <w:b w:val="0"/>
              </w:rPr>
              <w:t>/Henry Normand</w:t>
            </w:r>
          </w:p>
        </w:tc>
      </w:tr>
      <w:tr w:rsidR="008A7425" w:rsidRPr="00CD777A" w14:paraId="2D67FE82" w14:textId="77777777" w:rsidTr="00FC0F34">
        <w:tc>
          <w:tcPr>
            <w:tcW w:w="1692" w:type="dxa"/>
          </w:tcPr>
          <w:p w14:paraId="2801C9BC" w14:textId="77777777" w:rsidR="008A7425" w:rsidRPr="00577036" w:rsidRDefault="00CD3D5C" w:rsidP="00CD3D5C">
            <w:pPr>
              <w:pStyle w:val="nromal"/>
              <w:tabs>
                <w:tab w:val="left" w:pos="810"/>
              </w:tabs>
              <w:rPr>
                <w:b w:val="0"/>
              </w:rPr>
            </w:pPr>
            <w:r w:rsidRPr="00577036">
              <w:rPr>
                <w:b w:val="0"/>
              </w:rPr>
              <w:t>0</w:t>
            </w:r>
            <w:r>
              <w:rPr>
                <w:b w:val="0"/>
              </w:rPr>
              <w:t>3</w:t>
            </w:r>
            <w:r w:rsidR="0005566B" w:rsidRPr="00577036">
              <w:rPr>
                <w:b w:val="0"/>
              </w:rPr>
              <w:t>/2018</w:t>
            </w:r>
          </w:p>
        </w:tc>
        <w:tc>
          <w:tcPr>
            <w:tcW w:w="1762" w:type="dxa"/>
          </w:tcPr>
          <w:p w14:paraId="67A501D8" w14:textId="77777777" w:rsidR="008A7425" w:rsidRPr="00577036" w:rsidRDefault="0005566B" w:rsidP="008A7425">
            <w:pPr>
              <w:pStyle w:val="nromal"/>
              <w:tabs>
                <w:tab w:val="left" w:pos="810"/>
              </w:tabs>
              <w:rPr>
                <w:b w:val="0"/>
              </w:rPr>
            </w:pPr>
            <w:r w:rsidRPr="00577036">
              <w:rPr>
                <w:b w:val="0"/>
              </w:rPr>
              <w:t>Patch 601</w:t>
            </w:r>
          </w:p>
        </w:tc>
        <w:tc>
          <w:tcPr>
            <w:tcW w:w="3539" w:type="dxa"/>
          </w:tcPr>
          <w:p w14:paraId="40449F6C" w14:textId="77777777" w:rsidR="00956AF4" w:rsidRPr="00577036" w:rsidRDefault="00956AF4" w:rsidP="008A7425">
            <w:pPr>
              <w:pStyle w:val="nromal"/>
              <w:tabs>
                <w:tab w:val="left" w:pos="810"/>
              </w:tabs>
              <w:rPr>
                <w:b w:val="0"/>
              </w:rPr>
            </w:pPr>
            <w:r w:rsidRPr="00577036">
              <w:rPr>
                <w:b w:val="0"/>
              </w:rPr>
              <w:t>Add new program sub-namespace</w:t>
            </w:r>
          </w:p>
          <w:p w14:paraId="23A4D7EA" w14:textId="77777777" w:rsidR="00956AF4" w:rsidRPr="00577036" w:rsidRDefault="00956AF4" w:rsidP="008A7425">
            <w:pPr>
              <w:pStyle w:val="nromal"/>
              <w:tabs>
                <w:tab w:val="left" w:pos="810"/>
              </w:tabs>
              <w:rPr>
                <w:b w:val="0"/>
              </w:rPr>
            </w:pPr>
            <w:r w:rsidRPr="00577036">
              <w:rPr>
                <w:b w:val="0"/>
              </w:rPr>
              <w:t>Add new routines</w:t>
            </w:r>
          </w:p>
          <w:p w14:paraId="05FBF225" w14:textId="77777777" w:rsidR="006221F1" w:rsidRPr="00577036" w:rsidRDefault="006221F1" w:rsidP="008A7425">
            <w:pPr>
              <w:pStyle w:val="nromal"/>
              <w:tabs>
                <w:tab w:val="left" w:pos="810"/>
              </w:tabs>
              <w:rPr>
                <w:b w:val="0"/>
              </w:rPr>
            </w:pPr>
            <w:r w:rsidRPr="00577036">
              <w:rPr>
                <w:b w:val="0"/>
              </w:rPr>
              <w:t>Update File list</w:t>
            </w:r>
          </w:p>
          <w:p w14:paraId="2D852985" w14:textId="77777777" w:rsidR="006F649C" w:rsidRPr="00577036" w:rsidRDefault="006F649C" w:rsidP="008A7425">
            <w:pPr>
              <w:pStyle w:val="nromal"/>
              <w:tabs>
                <w:tab w:val="left" w:pos="810"/>
              </w:tabs>
              <w:rPr>
                <w:b w:val="0"/>
              </w:rPr>
            </w:pPr>
            <w:r w:rsidRPr="00577036">
              <w:rPr>
                <w:b w:val="0"/>
              </w:rPr>
              <w:t>Update Input Templates</w:t>
            </w:r>
          </w:p>
          <w:p w14:paraId="68969002" w14:textId="77777777" w:rsidR="00240968" w:rsidRPr="00577036" w:rsidRDefault="00240968" w:rsidP="008A7425">
            <w:pPr>
              <w:pStyle w:val="nromal"/>
              <w:tabs>
                <w:tab w:val="left" w:pos="810"/>
              </w:tabs>
              <w:rPr>
                <w:b w:val="0"/>
              </w:rPr>
            </w:pPr>
            <w:r w:rsidRPr="00577036">
              <w:rPr>
                <w:b w:val="0"/>
              </w:rPr>
              <w:t>Add Protocol</w:t>
            </w:r>
          </w:p>
          <w:p w14:paraId="731F7B82" w14:textId="77777777" w:rsidR="00FD18C1" w:rsidRPr="00CD777A" w:rsidRDefault="00FD18C1" w:rsidP="008A7425">
            <w:pPr>
              <w:pStyle w:val="nromal"/>
              <w:tabs>
                <w:tab w:val="left" w:pos="810"/>
              </w:tabs>
            </w:pPr>
            <w:r w:rsidRPr="00577036">
              <w:rPr>
                <w:b w:val="0"/>
              </w:rPr>
              <w:t>Update appendix F with new routine</w:t>
            </w:r>
          </w:p>
        </w:tc>
        <w:tc>
          <w:tcPr>
            <w:tcW w:w="2357" w:type="dxa"/>
          </w:tcPr>
          <w:p w14:paraId="19D221D1" w14:textId="77777777" w:rsidR="008A7425" w:rsidRPr="00577036" w:rsidRDefault="0005566B" w:rsidP="008A7425">
            <w:pPr>
              <w:pStyle w:val="nromal"/>
              <w:tabs>
                <w:tab w:val="left" w:pos="810"/>
              </w:tabs>
              <w:rPr>
                <w:b w:val="0"/>
              </w:rPr>
            </w:pPr>
            <w:r w:rsidRPr="00577036">
              <w:rPr>
                <w:b w:val="0"/>
              </w:rPr>
              <w:t>Daniel Moran</w:t>
            </w:r>
          </w:p>
        </w:tc>
      </w:tr>
      <w:tr w:rsidR="008A7425" w:rsidRPr="00CD777A" w14:paraId="1F8708DB" w14:textId="77777777" w:rsidTr="00FC0F34">
        <w:tc>
          <w:tcPr>
            <w:tcW w:w="1692" w:type="dxa"/>
          </w:tcPr>
          <w:p w14:paraId="099B81D2" w14:textId="77777777" w:rsidR="008A7425" w:rsidRPr="00C5782E" w:rsidRDefault="00797658" w:rsidP="005C71B2">
            <w:pPr>
              <w:pStyle w:val="nromal"/>
              <w:tabs>
                <w:tab w:val="left" w:pos="810"/>
              </w:tabs>
              <w:rPr>
                <w:b w:val="0"/>
              </w:rPr>
            </w:pPr>
            <w:r w:rsidRPr="00C5782E">
              <w:rPr>
                <w:b w:val="0"/>
              </w:rPr>
              <w:t>0</w:t>
            </w:r>
            <w:r w:rsidR="005C71B2" w:rsidRPr="00C5782E">
              <w:rPr>
                <w:b w:val="0"/>
              </w:rPr>
              <w:t>6</w:t>
            </w:r>
            <w:r w:rsidR="00EC4132" w:rsidRPr="00C5782E">
              <w:rPr>
                <w:b w:val="0"/>
              </w:rPr>
              <w:t>/2018</w:t>
            </w:r>
          </w:p>
        </w:tc>
        <w:tc>
          <w:tcPr>
            <w:tcW w:w="1762" w:type="dxa"/>
          </w:tcPr>
          <w:p w14:paraId="2DCFF86F" w14:textId="77777777" w:rsidR="008A7425" w:rsidRPr="00C5782E" w:rsidRDefault="00EC4132" w:rsidP="008A7425">
            <w:pPr>
              <w:pStyle w:val="nromal"/>
              <w:tabs>
                <w:tab w:val="left" w:pos="810"/>
              </w:tabs>
              <w:rPr>
                <w:b w:val="0"/>
              </w:rPr>
            </w:pPr>
            <w:r w:rsidRPr="00C5782E">
              <w:rPr>
                <w:b w:val="0"/>
              </w:rPr>
              <w:t>Patch 595</w:t>
            </w:r>
          </w:p>
        </w:tc>
        <w:tc>
          <w:tcPr>
            <w:tcW w:w="3539" w:type="dxa"/>
          </w:tcPr>
          <w:p w14:paraId="1E7A7512" w14:textId="77777777" w:rsidR="008A7425" w:rsidRPr="00C5782E" w:rsidRDefault="00FC5FA1" w:rsidP="008A7425">
            <w:pPr>
              <w:pStyle w:val="nromal"/>
              <w:tabs>
                <w:tab w:val="left" w:pos="810"/>
              </w:tabs>
              <w:rPr>
                <w:b w:val="0"/>
              </w:rPr>
            </w:pPr>
            <w:r w:rsidRPr="00C5782E">
              <w:rPr>
                <w:b w:val="0"/>
              </w:rPr>
              <w:t>Update the Purging section</w:t>
            </w:r>
          </w:p>
          <w:p w14:paraId="5AE9F699" w14:textId="77777777" w:rsidR="008A425F" w:rsidRPr="00C5782E" w:rsidRDefault="008A425F" w:rsidP="008A425F">
            <w:pPr>
              <w:pStyle w:val="nromal"/>
              <w:tabs>
                <w:tab w:val="left" w:pos="810"/>
              </w:tabs>
              <w:rPr>
                <w:b w:val="0"/>
              </w:rPr>
            </w:pPr>
            <w:r w:rsidRPr="00C5782E">
              <w:rPr>
                <w:b w:val="0"/>
              </w:rPr>
              <w:lastRenderedPageBreak/>
              <w:t xml:space="preserve">Add mailman msg from nighly job </w:t>
            </w:r>
            <w:r w:rsidR="00C70D2D" w:rsidRPr="00C5782E">
              <w:rPr>
                <w:b w:val="0"/>
              </w:rPr>
              <w:t>to A</w:t>
            </w:r>
            <w:r w:rsidRPr="00C5782E">
              <w:rPr>
                <w:b w:val="0"/>
              </w:rPr>
              <w:t>ppendix A</w:t>
            </w:r>
          </w:p>
          <w:p w14:paraId="6B2F7F80" w14:textId="77777777" w:rsidR="008A425F" w:rsidRDefault="008A425F" w:rsidP="00B51F0D">
            <w:pPr>
              <w:pStyle w:val="nromal"/>
              <w:tabs>
                <w:tab w:val="left" w:pos="810"/>
              </w:tabs>
              <w:rPr>
                <w:b w:val="0"/>
              </w:rPr>
            </w:pPr>
            <w:r w:rsidRPr="00C5782E">
              <w:rPr>
                <w:b w:val="0"/>
              </w:rPr>
              <w:t>Add “Group N</w:t>
            </w:r>
            <w:r w:rsidR="00B51F0D" w:rsidRPr="00C5782E">
              <w:rPr>
                <w:b w:val="0"/>
              </w:rPr>
              <w:t>umber</w:t>
            </w:r>
            <w:r w:rsidRPr="00C5782E">
              <w:rPr>
                <w:b w:val="0"/>
              </w:rPr>
              <w:t xml:space="preserve">” to column header in test grid </w:t>
            </w:r>
            <w:r w:rsidR="00C70D2D" w:rsidRPr="00C5782E">
              <w:rPr>
                <w:b w:val="0"/>
              </w:rPr>
              <w:t>in Appendix F</w:t>
            </w:r>
          </w:p>
          <w:p w14:paraId="5CA63B39" w14:textId="36796BF6" w:rsidR="0060602A" w:rsidRPr="00C5782E" w:rsidRDefault="0060602A" w:rsidP="00B51F0D">
            <w:pPr>
              <w:pStyle w:val="nromal"/>
              <w:tabs>
                <w:tab w:val="left" w:pos="810"/>
              </w:tabs>
              <w:rPr>
                <w:b w:val="0"/>
              </w:rPr>
            </w:pPr>
          </w:p>
        </w:tc>
        <w:tc>
          <w:tcPr>
            <w:tcW w:w="2357" w:type="dxa"/>
          </w:tcPr>
          <w:p w14:paraId="703AEC45" w14:textId="77777777" w:rsidR="008A7425" w:rsidRPr="00C5782E" w:rsidRDefault="00EC4132" w:rsidP="008A7425">
            <w:pPr>
              <w:pStyle w:val="nromal"/>
              <w:tabs>
                <w:tab w:val="left" w:pos="810"/>
              </w:tabs>
              <w:rPr>
                <w:b w:val="0"/>
              </w:rPr>
            </w:pPr>
            <w:r w:rsidRPr="00C5782E">
              <w:rPr>
                <w:b w:val="0"/>
              </w:rPr>
              <w:lastRenderedPageBreak/>
              <w:t>Daniel Moran</w:t>
            </w:r>
          </w:p>
        </w:tc>
      </w:tr>
      <w:tr w:rsidR="008A7425" w:rsidRPr="00CD777A" w14:paraId="0DCC54ED" w14:textId="77777777" w:rsidTr="00FC0F34">
        <w:tc>
          <w:tcPr>
            <w:tcW w:w="1692" w:type="dxa"/>
          </w:tcPr>
          <w:p w14:paraId="1A6B81B8" w14:textId="0D846490" w:rsidR="008A7425" w:rsidRPr="00C5782E" w:rsidRDefault="0060602A" w:rsidP="008A7425">
            <w:pPr>
              <w:pStyle w:val="nromal"/>
              <w:tabs>
                <w:tab w:val="left" w:pos="810"/>
              </w:tabs>
              <w:rPr>
                <w:b w:val="0"/>
              </w:rPr>
            </w:pPr>
            <w:r>
              <w:rPr>
                <w:b w:val="0"/>
              </w:rPr>
              <w:t>0</w:t>
            </w:r>
            <w:r w:rsidR="00A97D20" w:rsidRPr="00C5782E">
              <w:rPr>
                <w:b w:val="0"/>
              </w:rPr>
              <w:t>1</w:t>
            </w:r>
            <w:r w:rsidR="00656827" w:rsidRPr="00C5782E">
              <w:rPr>
                <w:b w:val="0"/>
              </w:rPr>
              <w:t>/201</w:t>
            </w:r>
            <w:r>
              <w:rPr>
                <w:b w:val="0"/>
              </w:rPr>
              <w:t>9</w:t>
            </w:r>
          </w:p>
        </w:tc>
        <w:tc>
          <w:tcPr>
            <w:tcW w:w="1762" w:type="dxa"/>
          </w:tcPr>
          <w:p w14:paraId="295C2040" w14:textId="77777777" w:rsidR="008A7425" w:rsidRPr="00C5782E" w:rsidRDefault="00656827" w:rsidP="008A7425">
            <w:pPr>
              <w:pStyle w:val="nromal"/>
              <w:tabs>
                <w:tab w:val="left" w:pos="810"/>
              </w:tabs>
              <w:rPr>
                <w:b w:val="0"/>
              </w:rPr>
            </w:pPr>
            <w:r w:rsidRPr="00C5782E">
              <w:rPr>
                <w:b w:val="0"/>
              </w:rPr>
              <w:t>Patch 621</w:t>
            </w:r>
          </w:p>
        </w:tc>
        <w:tc>
          <w:tcPr>
            <w:tcW w:w="3539" w:type="dxa"/>
          </w:tcPr>
          <w:p w14:paraId="4E4DF7C3" w14:textId="77777777" w:rsidR="008A7425" w:rsidRPr="00C5782E" w:rsidRDefault="00656827" w:rsidP="008A7425">
            <w:pPr>
              <w:pStyle w:val="nromal"/>
              <w:tabs>
                <w:tab w:val="left" w:pos="810"/>
              </w:tabs>
              <w:rPr>
                <w:b w:val="0"/>
              </w:rPr>
            </w:pPr>
            <w:r w:rsidRPr="00C5782E">
              <w:rPr>
                <w:b w:val="0"/>
              </w:rPr>
              <w:t>Add Routine</w:t>
            </w:r>
          </w:p>
          <w:p w14:paraId="2A40A484" w14:textId="2B129199" w:rsidR="00656827" w:rsidRPr="00C5782E" w:rsidRDefault="00656827" w:rsidP="008A7425">
            <w:pPr>
              <w:pStyle w:val="nromal"/>
              <w:tabs>
                <w:tab w:val="left" w:pos="810"/>
              </w:tabs>
              <w:rPr>
                <w:b w:val="0"/>
              </w:rPr>
            </w:pPr>
            <w:r w:rsidRPr="00C5782E">
              <w:rPr>
                <w:b w:val="0"/>
              </w:rPr>
              <w:t>Add Protocols</w:t>
            </w:r>
          </w:p>
        </w:tc>
        <w:tc>
          <w:tcPr>
            <w:tcW w:w="2357" w:type="dxa"/>
          </w:tcPr>
          <w:p w14:paraId="0CF428C2" w14:textId="77777777" w:rsidR="008A7425" w:rsidRPr="00C5782E" w:rsidRDefault="00656827" w:rsidP="008A7425">
            <w:pPr>
              <w:pStyle w:val="nromal"/>
              <w:tabs>
                <w:tab w:val="left" w:pos="810"/>
              </w:tabs>
              <w:rPr>
                <w:b w:val="0"/>
              </w:rPr>
            </w:pPr>
            <w:r w:rsidRPr="00C5782E">
              <w:rPr>
                <w:b w:val="0"/>
              </w:rPr>
              <w:t>Timothy Zimmer</w:t>
            </w:r>
          </w:p>
        </w:tc>
      </w:tr>
      <w:tr w:rsidR="00FC0F34" w:rsidRPr="00DE09C1" w14:paraId="56FEE319" w14:textId="77777777" w:rsidTr="00FC0F34">
        <w:tc>
          <w:tcPr>
            <w:tcW w:w="1692" w:type="dxa"/>
            <w:tcBorders>
              <w:top w:val="single" w:sz="4" w:space="0" w:color="auto"/>
              <w:left w:val="single" w:sz="4" w:space="0" w:color="auto"/>
              <w:bottom w:val="single" w:sz="4" w:space="0" w:color="auto"/>
              <w:right w:val="single" w:sz="4" w:space="0" w:color="auto"/>
            </w:tcBorders>
          </w:tcPr>
          <w:p w14:paraId="3B354D52" w14:textId="6C72E900" w:rsidR="00FC0F34" w:rsidRPr="00DE09C1" w:rsidRDefault="00FC0F34" w:rsidP="00FC0F34">
            <w:pPr>
              <w:pStyle w:val="nromal"/>
              <w:tabs>
                <w:tab w:val="left" w:pos="810"/>
              </w:tabs>
              <w:rPr>
                <w:b w:val="0"/>
              </w:rPr>
            </w:pPr>
            <w:r w:rsidRPr="00DE09C1">
              <w:rPr>
                <w:b w:val="0"/>
              </w:rPr>
              <w:t>0</w:t>
            </w:r>
            <w:r w:rsidR="00663579">
              <w:rPr>
                <w:b w:val="0"/>
              </w:rPr>
              <w:t>3</w:t>
            </w:r>
            <w:r w:rsidRPr="00DE09C1">
              <w:rPr>
                <w:b w:val="0"/>
              </w:rPr>
              <w:t>/201</w:t>
            </w:r>
            <w:r w:rsidR="00663579">
              <w:rPr>
                <w:b w:val="0"/>
              </w:rPr>
              <w:t>9</w:t>
            </w:r>
          </w:p>
        </w:tc>
        <w:tc>
          <w:tcPr>
            <w:tcW w:w="1762" w:type="dxa"/>
            <w:tcBorders>
              <w:top w:val="single" w:sz="4" w:space="0" w:color="auto"/>
              <w:left w:val="single" w:sz="4" w:space="0" w:color="auto"/>
              <w:bottom w:val="single" w:sz="4" w:space="0" w:color="auto"/>
              <w:right w:val="single" w:sz="4" w:space="0" w:color="auto"/>
            </w:tcBorders>
          </w:tcPr>
          <w:p w14:paraId="06E41CB5" w14:textId="77777777" w:rsidR="00FC0F34" w:rsidRPr="00DE09C1" w:rsidRDefault="00FC0F34" w:rsidP="00FC0F34">
            <w:pPr>
              <w:pStyle w:val="nromal"/>
              <w:tabs>
                <w:tab w:val="left" w:pos="810"/>
              </w:tabs>
              <w:rPr>
                <w:b w:val="0"/>
              </w:rPr>
            </w:pPr>
            <w:r w:rsidRPr="00DE09C1">
              <w:rPr>
                <w:b w:val="0"/>
              </w:rPr>
              <w:t>Patch 602</w:t>
            </w:r>
          </w:p>
        </w:tc>
        <w:tc>
          <w:tcPr>
            <w:tcW w:w="3539" w:type="dxa"/>
            <w:tcBorders>
              <w:top w:val="single" w:sz="4" w:space="0" w:color="auto"/>
              <w:left w:val="single" w:sz="4" w:space="0" w:color="auto"/>
              <w:bottom w:val="single" w:sz="4" w:space="0" w:color="auto"/>
              <w:right w:val="single" w:sz="4" w:space="0" w:color="auto"/>
            </w:tcBorders>
          </w:tcPr>
          <w:p w14:paraId="782DFE07" w14:textId="0F61891C" w:rsidR="00FC0F34" w:rsidRPr="00DE09C1" w:rsidRDefault="00FC0F34" w:rsidP="00FC0F34">
            <w:pPr>
              <w:pStyle w:val="nromal"/>
              <w:tabs>
                <w:tab w:val="left" w:pos="810"/>
              </w:tabs>
              <w:rPr>
                <w:b w:val="0"/>
              </w:rPr>
            </w:pPr>
            <w:r w:rsidRPr="00DE09C1">
              <w:rPr>
                <w:b w:val="0"/>
              </w:rPr>
              <w:t>Add automatic purge text in the Estimated Global Growth section that was missed with IB*2*</w:t>
            </w:r>
            <w:r w:rsidR="00CB768F">
              <w:rPr>
                <w:b w:val="0"/>
              </w:rPr>
              <w:t>595</w:t>
            </w:r>
            <w:r w:rsidRPr="00DE09C1">
              <w:rPr>
                <w:b w:val="0"/>
              </w:rPr>
              <w:t>.</w:t>
            </w:r>
            <w:r w:rsidR="00C82DCB">
              <w:rPr>
                <w:b w:val="0"/>
              </w:rPr>
              <w:t xml:space="preserve">  Minor edits made at </w:t>
            </w:r>
            <w:r w:rsidR="006F1064">
              <w:rPr>
                <w:b w:val="0"/>
              </w:rPr>
              <w:t xml:space="preserve">the request of the </w:t>
            </w:r>
            <w:r w:rsidR="00C82DCB">
              <w:rPr>
                <w:b w:val="0"/>
              </w:rPr>
              <w:t>eIn</w:t>
            </w:r>
            <w:r w:rsidR="006F1064">
              <w:rPr>
                <w:b w:val="0"/>
              </w:rPr>
              <w:t>surance eBusiness team.</w:t>
            </w:r>
          </w:p>
        </w:tc>
        <w:tc>
          <w:tcPr>
            <w:tcW w:w="2357" w:type="dxa"/>
            <w:tcBorders>
              <w:top w:val="single" w:sz="4" w:space="0" w:color="auto"/>
              <w:left w:val="single" w:sz="4" w:space="0" w:color="auto"/>
              <w:bottom w:val="single" w:sz="4" w:space="0" w:color="auto"/>
              <w:right w:val="single" w:sz="4" w:space="0" w:color="auto"/>
            </w:tcBorders>
          </w:tcPr>
          <w:p w14:paraId="17774E2D" w14:textId="77777777" w:rsidR="00FC0F34" w:rsidRPr="00DE09C1" w:rsidRDefault="00FC0F34" w:rsidP="00FC0F34">
            <w:pPr>
              <w:pStyle w:val="nromal"/>
              <w:tabs>
                <w:tab w:val="left" w:pos="810"/>
              </w:tabs>
              <w:rPr>
                <w:b w:val="0"/>
              </w:rPr>
            </w:pPr>
            <w:r w:rsidRPr="00DE09C1">
              <w:rPr>
                <w:b w:val="0"/>
              </w:rPr>
              <w:t>Daniel Moran</w:t>
            </w:r>
          </w:p>
        </w:tc>
      </w:tr>
    </w:tbl>
    <w:p w14:paraId="72E2AF48" w14:textId="77777777" w:rsidR="00C32D53" w:rsidRPr="00CD777A" w:rsidRDefault="00C32D53" w:rsidP="00960C54">
      <w:pPr>
        <w:pStyle w:val="Heading1"/>
      </w:pPr>
    </w:p>
    <w:p w14:paraId="7D6B5D48" w14:textId="77777777" w:rsidR="005D6D7C" w:rsidRDefault="00C32D53" w:rsidP="0028634C">
      <w:pPr>
        <w:pStyle w:val="Title2"/>
      </w:pPr>
      <w:r w:rsidRPr="00CD777A">
        <w:br w:type="page"/>
      </w:r>
    </w:p>
    <w:p w14:paraId="5383B9A4" w14:textId="226C53E8" w:rsidR="0028634C" w:rsidRPr="00CD777A" w:rsidRDefault="0028634C" w:rsidP="0028634C">
      <w:pPr>
        <w:jc w:val="center"/>
      </w:pPr>
      <w:bookmarkStart w:id="1" w:name="_Toc78627960"/>
      <w:r w:rsidRPr="00CD777A">
        <w:rPr>
          <w:rFonts w:ascii="Arial" w:hAnsi="Arial" w:cs="Arial"/>
          <w:b/>
          <w:sz w:val="36"/>
          <w:szCs w:val="36"/>
        </w:rPr>
        <w:lastRenderedPageBreak/>
        <w:t>PREFACE</w:t>
      </w:r>
      <w:bookmarkEnd w:id="1"/>
    </w:p>
    <w:p w14:paraId="7F75A868" w14:textId="77777777" w:rsidR="0028634C" w:rsidRPr="00CD777A" w:rsidRDefault="0028634C" w:rsidP="0028634C"/>
    <w:p w14:paraId="5FCAAA32" w14:textId="77777777" w:rsidR="0028634C" w:rsidRPr="00CD777A" w:rsidRDefault="0028634C" w:rsidP="0028634C">
      <w:r w:rsidRPr="00CD777A">
        <w:t>This is the Technical Manual for the Integrated Billing (IB) software package’s electronic Insurance Identification and Verification Interface (IIV) which was first introduced as Patch IB*2.0*184.  It is designed to assist IRM personnel in the operation and maintenance of the interface.</w:t>
      </w:r>
    </w:p>
    <w:p w14:paraId="7CF02949" w14:textId="77777777" w:rsidR="0028634C" w:rsidRPr="00CD777A" w:rsidRDefault="0028634C" w:rsidP="0028634C"/>
    <w:p w14:paraId="246CCFA8" w14:textId="77777777" w:rsidR="0028634C" w:rsidRPr="00CD777A" w:rsidRDefault="0028634C" w:rsidP="0028634C">
      <w:r w:rsidRPr="00CD777A">
        <w:t>For information regarding use of the software, please refer to the Integrated Billing Insurance Identification and Verification Interface User Guide and the Integrated Billing User Manual.</w:t>
      </w:r>
    </w:p>
    <w:p w14:paraId="7D671680" w14:textId="77777777" w:rsidR="0028634C" w:rsidRPr="00CD777A" w:rsidRDefault="0028634C" w:rsidP="0028634C"/>
    <w:p w14:paraId="76D72EB9" w14:textId="77777777" w:rsidR="0028634C" w:rsidRPr="00CD777A" w:rsidRDefault="0028634C" w:rsidP="0028634C">
      <w:r w:rsidRPr="00CD777A">
        <w:t xml:space="preserve">For information on the installation of this interface, please refer to the </w:t>
      </w:r>
      <w:r w:rsidR="00760B76" w:rsidRPr="00CD777A">
        <w:t>Integrated Billing Insurance Identification and Verification Interface (</w:t>
      </w:r>
      <w:r w:rsidRPr="00CD777A">
        <w:t>eIV</w:t>
      </w:r>
      <w:r w:rsidR="00760B76" w:rsidRPr="00CD777A">
        <w:t>) Installation</w:t>
      </w:r>
      <w:r w:rsidRPr="00CD777A">
        <w:t xml:space="preserve"> Guide.</w:t>
      </w:r>
    </w:p>
    <w:p w14:paraId="382863B9" w14:textId="77777777" w:rsidR="0028634C" w:rsidRPr="00CD777A" w:rsidRDefault="0028634C" w:rsidP="0028634C"/>
    <w:p w14:paraId="00867512" w14:textId="77777777" w:rsidR="0028634C" w:rsidRPr="00CD777A" w:rsidRDefault="0028634C" w:rsidP="0028634C">
      <w:pPr>
        <w:rPr>
          <w:rFonts w:ascii="Arial" w:hAnsi="Arial" w:cs="Arial"/>
          <w:b/>
          <w:i/>
          <w:sz w:val="28"/>
          <w:szCs w:val="28"/>
        </w:rPr>
      </w:pPr>
      <w:bookmarkStart w:id="2" w:name="_Toc78627961"/>
      <w:r w:rsidRPr="00CD777A">
        <w:rPr>
          <w:rFonts w:ascii="Arial" w:hAnsi="Arial" w:cs="Arial"/>
          <w:b/>
          <w:i/>
          <w:sz w:val="28"/>
          <w:szCs w:val="28"/>
        </w:rPr>
        <w:t>Symbols</w:t>
      </w:r>
      <w:bookmarkEnd w:id="2"/>
    </w:p>
    <w:p w14:paraId="4145E43E" w14:textId="77777777" w:rsidR="0028634C" w:rsidRPr="00CD777A" w:rsidRDefault="0028634C" w:rsidP="0028634C">
      <w:pPr>
        <w:rPr>
          <w:b/>
        </w:rPr>
      </w:pPr>
    </w:p>
    <w:p w14:paraId="3151FAEA" w14:textId="77777777" w:rsidR="0028634C" w:rsidRPr="00CD777A" w:rsidRDefault="0028634C" w:rsidP="0028634C">
      <w:r w:rsidRPr="00CD777A">
        <w:t>The following are explanations of the symbols used throughout this manual.</w:t>
      </w:r>
    </w:p>
    <w:p w14:paraId="3113A086" w14:textId="77777777" w:rsidR="0028634C" w:rsidRPr="00CD777A" w:rsidRDefault="0028634C" w:rsidP="0028634C"/>
    <w:p w14:paraId="59021363" w14:textId="77777777" w:rsidR="0028634C" w:rsidRPr="00CD777A" w:rsidRDefault="0028634C" w:rsidP="0028634C">
      <w:r w:rsidRPr="00CD777A">
        <w:t>&lt;RET&gt;</w:t>
      </w:r>
      <w:r w:rsidRPr="00CD777A">
        <w:tab/>
      </w:r>
      <w:r w:rsidRPr="00CD777A">
        <w:tab/>
        <w:t>Press the RETURN or ENTER key.</w:t>
      </w:r>
    </w:p>
    <w:p w14:paraId="3FAEAD95" w14:textId="77777777" w:rsidR="0028634C" w:rsidRPr="00CD777A" w:rsidRDefault="0028634C" w:rsidP="0028634C"/>
    <w:p w14:paraId="2B460732" w14:textId="77777777" w:rsidR="0028634C" w:rsidRPr="00CD777A" w:rsidRDefault="0028634C" w:rsidP="0028634C">
      <w:r w:rsidRPr="00CD777A">
        <w:t>&lt;SP&gt;</w:t>
      </w:r>
      <w:r w:rsidRPr="00CD777A">
        <w:tab/>
      </w:r>
      <w:r w:rsidRPr="00CD777A">
        <w:tab/>
        <w:t>Press the SPACEBAR.</w:t>
      </w:r>
    </w:p>
    <w:p w14:paraId="388EC961" w14:textId="77777777" w:rsidR="0028634C" w:rsidRPr="00CD777A" w:rsidRDefault="0028634C" w:rsidP="0028634C"/>
    <w:p w14:paraId="58D05B43" w14:textId="77777777" w:rsidR="0028634C" w:rsidRPr="00CD777A" w:rsidRDefault="0028634C" w:rsidP="0028634C">
      <w:pPr>
        <w:ind w:left="1440" w:hanging="1440"/>
      </w:pPr>
      <w:r w:rsidRPr="00CD777A">
        <w:t>&lt;^&gt;</w:t>
      </w:r>
      <w:r w:rsidRPr="00CD777A">
        <w:tab/>
        <w:t>Up-arrow, which you enter by pressing the SHIFT key and the numeric 6 key simultaneously</w:t>
      </w:r>
    </w:p>
    <w:p w14:paraId="4C4A0F0D" w14:textId="77777777" w:rsidR="0028634C" w:rsidRPr="00CD777A" w:rsidRDefault="0028634C" w:rsidP="0028634C">
      <w:pPr>
        <w:ind w:left="1440" w:hanging="1440"/>
      </w:pPr>
    </w:p>
    <w:p w14:paraId="50304D46" w14:textId="77777777" w:rsidR="0028634C" w:rsidRPr="00CD777A" w:rsidRDefault="0028634C" w:rsidP="0028634C">
      <w:pPr>
        <w:ind w:left="1440" w:hanging="1440"/>
      </w:pPr>
      <w:r w:rsidRPr="00CD777A">
        <w:t>&lt;?&gt; &lt;??&gt; &lt;???&gt;</w:t>
      </w:r>
      <w:r w:rsidRPr="00CD777A">
        <w:tab/>
        <w:t>Enter single, double, or triple question marks to activate on-line help, depending on the level of help you need.</w:t>
      </w:r>
    </w:p>
    <w:p w14:paraId="68115151" w14:textId="77777777" w:rsidR="0028634C" w:rsidRPr="00CD777A" w:rsidRDefault="0028634C" w:rsidP="0028634C"/>
    <w:p w14:paraId="7B6976ED" w14:textId="77777777" w:rsidR="0028634C" w:rsidRPr="00CD777A" w:rsidRDefault="0028634C" w:rsidP="0028634C">
      <w:pPr>
        <w:rPr>
          <w:rFonts w:ascii="Arial" w:hAnsi="Arial" w:cs="Arial"/>
          <w:b/>
          <w:i/>
          <w:sz w:val="28"/>
          <w:szCs w:val="28"/>
        </w:rPr>
      </w:pPr>
      <w:bookmarkStart w:id="3" w:name="_Toc78627962"/>
      <w:r w:rsidRPr="00CD777A">
        <w:rPr>
          <w:rFonts w:ascii="Arial" w:hAnsi="Arial" w:cs="Arial"/>
          <w:b/>
          <w:i/>
          <w:sz w:val="28"/>
          <w:szCs w:val="28"/>
        </w:rPr>
        <w:t>Note to Users with Qume Terminals</w:t>
      </w:r>
      <w:bookmarkEnd w:id="3"/>
    </w:p>
    <w:p w14:paraId="18044E86" w14:textId="77777777" w:rsidR="0028634C" w:rsidRPr="00CD777A" w:rsidRDefault="0028634C" w:rsidP="0028634C"/>
    <w:p w14:paraId="784517DC" w14:textId="77777777" w:rsidR="0028634C" w:rsidRPr="00CD777A" w:rsidRDefault="0028634C" w:rsidP="0028634C">
      <w:r w:rsidRPr="00CD777A">
        <w:t>It is very important that you set up your Qume terminal properly.  After entering your access and verify codes, you will see</w:t>
      </w:r>
    </w:p>
    <w:p w14:paraId="0DB14112" w14:textId="77777777" w:rsidR="0028634C" w:rsidRPr="00CD777A" w:rsidRDefault="0028634C" w:rsidP="0028634C"/>
    <w:p w14:paraId="641A039D" w14:textId="77777777" w:rsidR="0028634C" w:rsidRPr="00CD777A" w:rsidRDefault="0028634C" w:rsidP="0028634C">
      <w:r w:rsidRPr="00CD777A">
        <w:t>Select TERMINAL TYPE NAME: {type} //</w:t>
      </w:r>
    </w:p>
    <w:p w14:paraId="55098117" w14:textId="77777777" w:rsidR="0028634C" w:rsidRPr="00CD777A" w:rsidRDefault="0028634C" w:rsidP="0028634C"/>
    <w:p w14:paraId="68AA2E23" w14:textId="77777777" w:rsidR="0028634C" w:rsidRPr="00CD777A" w:rsidRDefault="0028634C" w:rsidP="0028634C">
      <w:r w:rsidRPr="00CD777A">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63B8EC4C" w14:textId="77777777" w:rsidR="0028634C" w:rsidRPr="00CD777A" w:rsidRDefault="0028634C" w:rsidP="0028634C"/>
    <w:p w14:paraId="484E1BEA" w14:textId="77777777" w:rsidR="0028634C" w:rsidRPr="00CD777A" w:rsidRDefault="0028634C" w:rsidP="0028634C"/>
    <w:p w14:paraId="7791C6F5" w14:textId="77777777" w:rsidR="0028634C" w:rsidRPr="00CD777A" w:rsidRDefault="0028634C" w:rsidP="0028634C">
      <w:pPr>
        <w:rPr>
          <w:rFonts w:ascii="Arial" w:hAnsi="Arial" w:cs="Arial"/>
          <w:bCs/>
          <w:iCs/>
        </w:rPr>
      </w:pPr>
      <w:r w:rsidRPr="00CD777A">
        <w:rPr>
          <w:rFonts w:ascii="Arial" w:hAnsi="Arial" w:cs="Arial"/>
          <w:b/>
          <w:i/>
          <w:sz w:val="28"/>
          <w:szCs w:val="28"/>
        </w:rPr>
        <w:t>Who Should Read this Manual?</w:t>
      </w:r>
    </w:p>
    <w:p w14:paraId="2E8A94E0" w14:textId="77777777" w:rsidR="0028634C" w:rsidRPr="00CD777A" w:rsidRDefault="0028634C" w:rsidP="0028634C"/>
    <w:p w14:paraId="157E1032" w14:textId="77777777" w:rsidR="0028634C" w:rsidRPr="00CD777A" w:rsidRDefault="0028634C" w:rsidP="0028634C">
      <w:r w:rsidRPr="00CD777A">
        <w:t>This manual is intended for technical IRM personnel who may be called upon to install and support this software.</w:t>
      </w:r>
    </w:p>
    <w:p w14:paraId="20401832" w14:textId="77777777" w:rsidR="00BD32F1" w:rsidRPr="00CD777A" w:rsidRDefault="00BD32F1" w:rsidP="0028634C"/>
    <w:p w14:paraId="55ECFB52" w14:textId="77777777" w:rsidR="00C32D53" w:rsidRPr="00CD777A" w:rsidRDefault="00C32D53">
      <w:pPr>
        <w:rPr>
          <w:b/>
          <w:bCs/>
          <w:sz w:val="32"/>
        </w:rPr>
      </w:pPr>
      <w:bookmarkStart w:id="4" w:name="_Toc17781671"/>
    </w:p>
    <w:p w14:paraId="7F726BBA" w14:textId="77777777" w:rsidR="00976FDC" w:rsidRPr="00CD777A" w:rsidRDefault="00C32D53" w:rsidP="00C32D53">
      <w:pPr>
        <w:pStyle w:val="Title2"/>
        <w:rPr>
          <w:rFonts w:ascii="Times New Roman" w:hAnsi="Times New Roman" w:cs="Times New Roman"/>
          <w:sz w:val="22"/>
          <w:szCs w:val="22"/>
        </w:rPr>
      </w:pPr>
      <w:r w:rsidRPr="00CD777A">
        <w:rPr>
          <w:b w:val="0"/>
          <w:bCs w:val="0"/>
          <w:sz w:val="32"/>
        </w:rPr>
        <w:br w:type="page"/>
      </w:r>
      <w:r w:rsidR="0028634C" w:rsidRPr="00CD777A">
        <w:rPr>
          <w:rFonts w:ascii="Times New Roman" w:hAnsi="Times New Roman" w:cs="Times New Roman"/>
          <w:b w:val="0"/>
          <w:bCs w:val="0"/>
          <w:sz w:val="22"/>
          <w:szCs w:val="22"/>
        </w:rPr>
        <w:lastRenderedPageBreak/>
        <w:t>(</w:t>
      </w:r>
      <w:r w:rsidRPr="00CD777A">
        <w:rPr>
          <w:rFonts w:ascii="Times New Roman" w:hAnsi="Times New Roman" w:cs="Times New Roman"/>
          <w:b w:val="0"/>
          <w:bCs w:val="0"/>
          <w:i/>
          <w:sz w:val="22"/>
          <w:szCs w:val="22"/>
        </w:rPr>
        <w:t>This page included for two-sided copying.)</w:t>
      </w:r>
      <w:r w:rsidR="00976FDC" w:rsidRPr="00CD777A">
        <w:rPr>
          <w:rFonts w:ascii="Times New Roman" w:hAnsi="Times New Roman" w:cs="Times New Roman"/>
          <w:sz w:val="22"/>
          <w:szCs w:val="22"/>
        </w:rPr>
        <w:t xml:space="preserve"> </w:t>
      </w:r>
    </w:p>
    <w:p w14:paraId="639BB0D6" w14:textId="77777777" w:rsidR="00976FDC" w:rsidRPr="00CD777A" w:rsidRDefault="00976FDC" w:rsidP="00C32D53">
      <w:pPr>
        <w:pStyle w:val="Title2"/>
        <w:rPr>
          <w:sz w:val="36"/>
          <w:szCs w:val="36"/>
        </w:rPr>
      </w:pPr>
    </w:p>
    <w:p w14:paraId="66DBDBBB" w14:textId="77777777" w:rsidR="00976FDC" w:rsidRPr="00CD777A" w:rsidRDefault="00976FDC" w:rsidP="00C32D53">
      <w:pPr>
        <w:pStyle w:val="Title2"/>
        <w:rPr>
          <w:sz w:val="36"/>
          <w:szCs w:val="36"/>
        </w:rPr>
      </w:pPr>
    </w:p>
    <w:p w14:paraId="1B89748B" w14:textId="77777777" w:rsidR="00976FDC" w:rsidRPr="00CD777A" w:rsidRDefault="00976FDC" w:rsidP="00C32D53">
      <w:pPr>
        <w:pStyle w:val="Title2"/>
        <w:rPr>
          <w:sz w:val="36"/>
          <w:szCs w:val="36"/>
        </w:rPr>
      </w:pPr>
    </w:p>
    <w:p w14:paraId="0348C9A6" w14:textId="77777777" w:rsidR="00976FDC" w:rsidRPr="00CD777A" w:rsidRDefault="00976FDC" w:rsidP="00C32D53">
      <w:pPr>
        <w:pStyle w:val="Title2"/>
        <w:rPr>
          <w:sz w:val="36"/>
          <w:szCs w:val="36"/>
        </w:rPr>
      </w:pPr>
    </w:p>
    <w:p w14:paraId="1A6C8DEB" w14:textId="77777777" w:rsidR="00976FDC" w:rsidRPr="00CD777A" w:rsidRDefault="00976FDC" w:rsidP="00C32D53">
      <w:pPr>
        <w:pStyle w:val="Title2"/>
        <w:rPr>
          <w:sz w:val="36"/>
          <w:szCs w:val="36"/>
        </w:rPr>
      </w:pPr>
    </w:p>
    <w:p w14:paraId="518D3515" w14:textId="77777777" w:rsidR="00976FDC" w:rsidRPr="00CD777A" w:rsidRDefault="00976FDC" w:rsidP="00C32D53">
      <w:pPr>
        <w:pStyle w:val="Title2"/>
        <w:rPr>
          <w:sz w:val="36"/>
          <w:szCs w:val="36"/>
        </w:rPr>
      </w:pPr>
    </w:p>
    <w:p w14:paraId="313A46C3" w14:textId="77777777" w:rsidR="00976FDC" w:rsidRPr="00CD777A" w:rsidRDefault="00976FDC" w:rsidP="00C32D53">
      <w:pPr>
        <w:pStyle w:val="Title2"/>
        <w:rPr>
          <w:sz w:val="36"/>
          <w:szCs w:val="36"/>
        </w:rPr>
      </w:pPr>
    </w:p>
    <w:p w14:paraId="23B98267" w14:textId="77777777" w:rsidR="00976FDC" w:rsidRPr="00CD777A" w:rsidRDefault="00976FDC" w:rsidP="00C32D53">
      <w:pPr>
        <w:pStyle w:val="Title2"/>
        <w:rPr>
          <w:sz w:val="36"/>
          <w:szCs w:val="36"/>
        </w:rPr>
      </w:pPr>
    </w:p>
    <w:p w14:paraId="1ECC81E9" w14:textId="77777777" w:rsidR="00976FDC" w:rsidRPr="00CD777A" w:rsidRDefault="00976FDC" w:rsidP="00C32D53">
      <w:pPr>
        <w:pStyle w:val="Title2"/>
        <w:rPr>
          <w:sz w:val="36"/>
          <w:szCs w:val="36"/>
        </w:rPr>
      </w:pPr>
    </w:p>
    <w:p w14:paraId="26A08EFA" w14:textId="77777777" w:rsidR="00976FDC" w:rsidRPr="00CD777A" w:rsidRDefault="00976FDC" w:rsidP="00C32D53">
      <w:pPr>
        <w:pStyle w:val="Title2"/>
        <w:rPr>
          <w:sz w:val="36"/>
          <w:szCs w:val="36"/>
        </w:rPr>
      </w:pPr>
    </w:p>
    <w:p w14:paraId="7899E3A9" w14:textId="77777777" w:rsidR="00976FDC" w:rsidRPr="00CD777A" w:rsidRDefault="00976FDC" w:rsidP="00C32D53">
      <w:pPr>
        <w:pStyle w:val="Title2"/>
        <w:rPr>
          <w:sz w:val="36"/>
          <w:szCs w:val="36"/>
        </w:rPr>
      </w:pPr>
    </w:p>
    <w:p w14:paraId="42BFB83D" w14:textId="77777777" w:rsidR="00976FDC" w:rsidRPr="00CD777A" w:rsidRDefault="00976FDC" w:rsidP="00C32D53">
      <w:pPr>
        <w:pStyle w:val="Title2"/>
        <w:rPr>
          <w:sz w:val="36"/>
          <w:szCs w:val="36"/>
        </w:rPr>
      </w:pPr>
    </w:p>
    <w:p w14:paraId="500BE117" w14:textId="77777777" w:rsidR="00976FDC" w:rsidRPr="00CD777A" w:rsidRDefault="00976FDC" w:rsidP="00C32D53">
      <w:pPr>
        <w:pStyle w:val="Title2"/>
        <w:rPr>
          <w:sz w:val="36"/>
          <w:szCs w:val="36"/>
        </w:rPr>
      </w:pPr>
    </w:p>
    <w:p w14:paraId="72C6FC87" w14:textId="77777777" w:rsidR="00976FDC" w:rsidRPr="00CD777A" w:rsidRDefault="00976FDC" w:rsidP="00C32D53">
      <w:pPr>
        <w:pStyle w:val="Title2"/>
        <w:rPr>
          <w:sz w:val="36"/>
          <w:szCs w:val="36"/>
        </w:rPr>
      </w:pPr>
    </w:p>
    <w:p w14:paraId="56D2CAB1" w14:textId="77777777" w:rsidR="006F7CCC" w:rsidRPr="00CD777A" w:rsidRDefault="006F7CCC">
      <w:pPr>
        <w:rPr>
          <w:b/>
          <w:bCs/>
          <w:sz w:val="32"/>
        </w:rPr>
      </w:pPr>
    </w:p>
    <w:p w14:paraId="6FB6C7AF" w14:textId="77777777" w:rsidR="00976FDC" w:rsidRPr="00CD777A" w:rsidRDefault="00976FDC">
      <w:pPr>
        <w:rPr>
          <w:b/>
          <w:bCs/>
          <w:sz w:val="32"/>
        </w:rPr>
      </w:pPr>
    </w:p>
    <w:p w14:paraId="5217672E" w14:textId="77777777" w:rsidR="00976FDC" w:rsidRPr="00CD777A" w:rsidRDefault="00976FDC">
      <w:pPr>
        <w:rPr>
          <w:b/>
          <w:bCs/>
          <w:sz w:val="32"/>
        </w:rPr>
      </w:pPr>
    </w:p>
    <w:p w14:paraId="66DE2B0C" w14:textId="77777777" w:rsidR="00976FDC" w:rsidRPr="00CD777A" w:rsidRDefault="00976FDC">
      <w:pPr>
        <w:rPr>
          <w:b/>
          <w:bCs/>
          <w:sz w:val="32"/>
        </w:rPr>
      </w:pPr>
    </w:p>
    <w:p w14:paraId="7426554E" w14:textId="77777777" w:rsidR="00976FDC" w:rsidRPr="00CD777A" w:rsidRDefault="00976FDC">
      <w:pPr>
        <w:rPr>
          <w:b/>
          <w:bCs/>
          <w:sz w:val="32"/>
        </w:rPr>
      </w:pPr>
    </w:p>
    <w:p w14:paraId="7DA38B64" w14:textId="77777777" w:rsidR="00976FDC" w:rsidRPr="00CD777A" w:rsidRDefault="00976FDC">
      <w:pPr>
        <w:rPr>
          <w:b/>
          <w:bCs/>
          <w:sz w:val="32"/>
        </w:rPr>
      </w:pPr>
    </w:p>
    <w:p w14:paraId="0627777D" w14:textId="77777777" w:rsidR="00976FDC" w:rsidRPr="00CD777A" w:rsidRDefault="00976FDC">
      <w:pPr>
        <w:rPr>
          <w:b/>
          <w:bCs/>
          <w:sz w:val="32"/>
        </w:rPr>
        <w:sectPr w:rsidR="00976FDC" w:rsidRPr="00CD777A" w:rsidSect="00960C54">
          <w:footerReference w:type="even" r:id="rId13"/>
          <w:footerReference w:type="default" r:id="rId14"/>
          <w:pgSz w:w="12240" w:h="15840"/>
          <w:pgMar w:top="1440" w:right="1440" w:bottom="1440" w:left="1440" w:header="720" w:footer="720" w:gutter="0"/>
          <w:pgNumType w:fmt="lowerRoman" w:start="1"/>
          <w:cols w:space="720"/>
          <w:titlePg/>
        </w:sectPr>
      </w:pPr>
    </w:p>
    <w:p w14:paraId="331FA923" w14:textId="77777777" w:rsidR="00BD32F1" w:rsidRPr="00CD777A" w:rsidRDefault="00BD32F1" w:rsidP="00901D38">
      <w:pPr>
        <w:pStyle w:val="nromal"/>
        <w:jc w:val="center"/>
        <w:rPr>
          <w:rFonts w:ascii="Arial" w:hAnsi="Arial" w:cs="Arial"/>
          <w:sz w:val="36"/>
        </w:rPr>
      </w:pPr>
      <w:r w:rsidRPr="00CD777A">
        <w:rPr>
          <w:rFonts w:ascii="Arial" w:hAnsi="Arial" w:cs="Arial"/>
          <w:sz w:val="36"/>
        </w:rPr>
        <w:lastRenderedPageBreak/>
        <w:t>TABLE OF CONTENTS</w:t>
      </w:r>
      <w:bookmarkEnd w:id="4"/>
    </w:p>
    <w:p w14:paraId="052A607B" w14:textId="5D0A1DD0" w:rsidR="006F1064" w:rsidRDefault="00BD32F1">
      <w:pPr>
        <w:pStyle w:val="TOC1"/>
        <w:rPr>
          <w:rFonts w:asciiTheme="minorHAnsi" w:eastAsiaTheme="minorEastAsia" w:hAnsiTheme="minorHAnsi" w:cstheme="minorBidi"/>
          <w:b w:val="0"/>
          <w:noProof/>
          <w:szCs w:val="22"/>
        </w:rPr>
      </w:pPr>
      <w:r w:rsidRPr="00CD777A">
        <w:fldChar w:fldCharType="begin"/>
      </w:r>
      <w:r w:rsidRPr="00CD777A">
        <w:instrText xml:space="preserve"> TOC \o "1-3" \h \z </w:instrText>
      </w:r>
      <w:r w:rsidRPr="00CD777A">
        <w:fldChar w:fldCharType="separate"/>
      </w:r>
      <w:hyperlink w:anchor="_Toc2606994" w:history="1">
        <w:r w:rsidR="006F1064" w:rsidRPr="00402210">
          <w:rPr>
            <w:rStyle w:val="Hyperlink"/>
            <w:noProof/>
          </w:rPr>
          <w:t>INTRODUCTION</w:t>
        </w:r>
        <w:r w:rsidR="006F1064">
          <w:rPr>
            <w:noProof/>
            <w:webHidden/>
          </w:rPr>
          <w:tab/>
        </w:r>
        <w:r w:rsidR="006F1064">
          <w:rPr>
            <w:noProof/>
            <w:webHidden/>
          </w:rPr>
          <w:fldChar w:fldCharType="begin"/>
        </w:r>
        <w:r w:rsidR="006F1064">
          <w:rPr>
            <w:noProof/>
            <w:webHidden/>
          </w:rPr>
          <w:instrText xml:space="preserve"> PAGEREF _Toc2606994 \h </w:instrText>
        </w:r>
        <w:r w:rsidR="006F1064">
          <w:rPr>
            <w:noProof/>
            <w:webHidden/>
          </w:rPr>
        </w:r>
        <w:r w:rsidR="006F1064">
          <w:rPr>
            <w:noProof/>
            <w:webHidden/>
          </w:rPr>
          <w:fldChar w:fldCharType="separate"/>
        </w:r>
        <w:r w:rsidR="006F1064">
          <w:rPr>
            <w:noProof/>
            <w:webHidden/>
          </w:rPr>
          <w:t>1</w:t>
        </w:r>
        <w:r w:rsidR="006F1064">
          <w:rPr>
            <w:noProof/>
            <w:webHidden/>
          </w:rPr>
          <w:fldChar w:fldCharType="end"/>
        </w:r>
      </w:hyperlink>
    </w:p>
    <w:p w14:paraId="45C3F81E" w14:textId="4B5DE6DA" w:rsidR="006F1064" w:rsidRDefault="006F1064">
      <w:pPr>
        <w:pStyle w:val="TOC2"/>
        <w:rPr>
          <w:rFonts w:asciiTheme="minorHAnsi" w:eastAsiaTheme="minorEastAsia" w:hAnsiTheme="minorHAnsi" w:cstheme="minorBidi"/>
          <w:noProof/>
          <w:szCs w:val="22"/>
        </w:rPr>
      </w:pPr>
      <w:hyperlink w:anchor="_Toc2606995" w:history="1">
        <w:r w:rsidRPr="00402210">
          <w:rPr>
            <w:rStyle w:val="Hyperlink"/>
            <w:noProof/>
          </w:rPr>
          <w:t>Overview</w:t>
        </w:r>
        <w:r>
          <w:rPr>
            <w:noProof/>
            <w:webHidden/>
          </w:rPr>
          <w:tab/>
        </w:r>
        <w:r>
          <w:rPr>
            <w:noProof/>
            <w:webHidden/>
          </w:rPr>
          <w:fldChar w:fldCharType="begin"/>
        </w:r>
        <w:r>
          <w:rPr>
            <w:noProof/>
            <w:webHidden/>
          </w:rPr>
          <w:instrText xml:space="preserve"> PAGEREF _Toc2606995 \h </w:instrText>
        </w:r>
        <w:r>
          <w:rPr>
            <w:noProof/>
            <w:webHidden/>
          </w:rPr>
        </w:r>
        <w:r>
          <w:rPr>
            <w:noProof/>
            <w:webHidden/>
          </w:rPr>
          <w:fldChar w:fldCharType="separate"/>
        </w:r>
        <w:r>
          <w:rPr>
            <w:noProof/>
            <w:webHidden/>
          </w:rPr>
          <w:t>1</w:t>
        </w:r>
        <w:r>
          <w:rPr>
            <w:noProof/>
            <w:webHidden/>
          </w:rPr>
          <w:fldChar w:fldCharType="end"/>
        </w:r>
      </w:hyperlink>
    </w:p>
    <w:p w14:paraId="0A1281E6" w14:textId="12475BC9" w:rsidR="006F1064" w:rsidRDefault="006F1064">
      <w:pPr>
        <w:pStyle w:val="TOC2"/>
        <w:rPr>
          <w:rFonts w:asciiTheme="minorHAnsi" w:eastAsiaTheme="minorEastAsia" w:hAnsiTheme="minorHAnsi" w:cstheme="minorBidi"/>
          <w:noProof/>
          <w:szCs w:val="22"/>
        </w:rPr>
      </w:pPr>
      <w:hyperlink w:anchor="_Toc2606996" w:history="1">
        <w:r w:rsidRPr="00402210">
          <w:rPr>
            <w:rStyle w:val="Hyperlink"/>
            <w:noProof/>
          </w:rPr>
          <w:t>Functional Description</w:t>
        </w:r>
        <w:r>
          <w:rPr>
            <w:noProof/>
            <w:webHidden/>
          </w:rPr>
          <w:tab/>
        </w:r>
        <w:r>
          <w:rPr>
            <w:noProof/>
            <w:webHidden/>
          </w:rPr>
          <w:fldChar w:fldCharType="begin"/>
        </w:r>
        <w:r>
          <w:rPr>
            <w:noProof/>
            <w:webHidden/>
          </w:rPr>
          <w:instrText xml:space="preserve"> PAGEREF _Toc2606996 \h </w:instrText>
        </w:r>
        <w:r>
          <w:rPr>
            <w:noProof/>
            <w:webHidden/>
          </w:rPr>
        </w:r>
        <w:r>
          <w:rPr>
            <w:noProof/>
            <w:webHidden/>
          </w:rPr>
          <w:fldChar w:fldCharType="separate"/>
        </w:r>
        <w:r>
          <w:rPr>
            <w:noProof/>
            <w:webHidden/>
          </w:rPr>
          <w:t>1</w:t>
        </w:r>
        <w:r>
          <w:rPr>
            <w:noProof/>
            <w:webHidden/>
          </w:rPr>
          <w:fldChar w:fldCharType="end"/>
        </w:r>
      </w:hyperlink>
    </w:p>
    <w:p w14:paraId="030E16B8" w14:textId="052C9DDD" w:rsidR="006F1064" w:rsidRDefault="006F1064">
      <w:pPr>
        <w:pStyle w:val="TOC2"/>
        <w:rPr>
          <w:rFonts w:asciiTheme="minorHAnsi" w:eastAsiaTheme="minorEastAsia" w:hAnsiTheme="minorHAnsi" w:cstheme="minorBidi"/>
          <w:noProof/>
          <w:szCs w:val="22"/>
        </w:rPr>
      </w:pPr>
      <w:hyperlink w:anchor="_Toc2606997" w:history="1">
        <w:r w:rsidRPr="00402210">
          <w:rPr>
            <w:rStyle w:val="Hyperlink"/>
            <w:noProof/>
          </w:rPr>
          <w:t>eIV Process Flow</w:t>
        </w:r>
        <w:r>
          <w:rPr>
            <w:noProof/>
            <w:webHidden/>
          </w:rPr>
          <w:tab/>
        </w:r>
        <w:r>
          <w:rPr>
            <w:noProof/>
            <w:webHidden/>
          </w:rPr>
          <w:fldChar w:fldCharType="begin"/>
        </w:r>
        <w:r>
          <w:rPr>
            <w:noProof/>
            <w:webHidden/>
          </w:rPr>
          <w:instrText xml:space="preserve"> PAGEREF _Toc2606997 \h </w:instrText>
        </w:r>
        <w:r>
          <w:rPr>
            <w:noProof/>
            <w:webHidden/>
          </w:rPr>
        </w:r>
        <w:r>
          <w:rPr>
            <w:noProof/>
            <w:webHidden/>
          </w:rPr>
          <w:fldChar w:fldCharType="separate"/>
        </w:r>
        <w:r>
          <w:rPr>
            <w:noProof/>
            <w:webHidden/>
          </w:rPr>
          <w:t>3</w:t>
        </w:r>
        <w:r>
          <w:rPr>
            <w:noProof/>
            <w:webHidden/>
          </w:rPr>
          <w:fldChar w:fldCharType="end"/>
        </w:r>
      </w:hyperlink>
    </w:p>
    <w:p w14:paraId="4E8A533B" w14:textId="73C1824F" w:rsidR="006F1064" w:rsidRDefault="006F1064">
      <w:pPr>
        <w:pStyle w:val="TOC2"/>
        <w:rPr>
          <w:rFonts w:asciiTheme="minorHAnsi" w:eastAsiaTheme="minorEastAsia" w:hAnsiTheme="minorHAnsi" w:cstheme="minorBidi"/>
          <w:noProof/>
          <w:szCs w:val="22"/>
        </w:rPr>
      </w:pPr>
      <w:hyperlink w:anchor="_Toc2606998" w:history="1">
        <w:r w:rsidRPr="00402210">
          <w:rPr>
            <w:rStyle w:val="Hyperlink"/>
            <w:noProof/>
          </w:rPr>
          <w:t>VistA Registration Dialog</w:t>
        </w:r>
        <w:r>
          <w:rPr>
            <w:noProof/>
            <w:webHidden/>
          </w:rPr>
          <w:tab/>
        </w:r>
        <w:r>
          <w:rPr>
            <w:noProof/>
            <w:webHidden/>
          </w:rPr>
          <w:fldChar w:fldCharType="begin"/>
        </w:r>
        <w:r>
          <w:rPr>
            <w:noProof/>
            <w:webHidden/>
          </w:rPr>
          <w:instrText xml:space="preserve"> PAGEREF _Toc2606998 \h </w:instrText>
        </w:r>
        <w:r>
          <w:rPr>
            <w:noProof/>
            <w:webHidden/>
          </w:rPr>
        </w:r>
        <w:r>
          <w:rPr>
            <w:noProof/>
            <w:webHidden/>
          </w:rPr>
          <w:fldChar w:fldCharType="separate"/>
        </w:r>
        <w:r>
          <w:rPr>
            <w:noProof/>
            <w:webHidden/>
          </w:rPr>
          <w:t>3</w:t>
        </w:r>
        <w:r>
          <w:rPr>
            <w:noProof/>
            <w:webHidden/>
          </w:rPr>
          <w:fldChar w:fldCharType="end"/>
        </w:r>
      </w:hyperlink>
    </w:p>
    <w:p w14:paraId="2BA7D5BB" w14:textId="5C37AFB2" w:rsidR="006F1064" w:rsidRDefault="006F1064">
      <w:pPr>
        <w:pStyle w:val="TOC1"/>
        <w:rPr>
          <w:rFonts w:asciiTheme="minorHAnsi" w:eastAsiaTheme="minorEastAsia" w:hAnsiTheme="minorHAnsi" w:cstheme="minorBidi"/>
          <w:b w:val="0"/>
          <w:noProof/>
          <w:szCs w:val="22"/>
        </w:rPr>
      </w:pPr>
      <w:hyperlink w:anchor="_Toc2606999" w:history="1">
        <w:r w:rsidRPr="00402210">
          <w:rPr>
            <w:rStyle w:val="Hyperlink"/>
            <w:noProof/>
          </w:rPr>
          <w:t>IMPLEMENTATION AND MAINTENANCE</w:t>
        </w:r>
        <w:r>
          <w:rPr>
            <w:noProof/>
            <w:webHidden/>
          </w:rPr>
          <w:tab/>
        </w:r>
        <w:r>
          <w:rPr>
            <w:noProof/>
            <w:webHidden/>
          </w:rPr>
          <w:fldChar w:fldCharType="begin"/>
        </w:r>
        <w:r>
          <w:rPr>
            <w:noProof/>
            <w:webHidden/>
          </w:rPr>
          <w:instrText xml:space="preserve"> PAGEREF _Toc2606999 \h </w:instrText>
        </w:r>
        <w:r>
          <w:rPr>
            <w:noProof/>
            <w:webHidden/>
          </w:rPr>
        </w:r>
        <w:r>
          <w:rPr>
            <w:noProof/>
            <w:webHidden/>
          </w:rPr>
          <w:fldChar w:fldCharType="separate"/>
        </w:r>
        <w:r>
          <w:rPr>
            <w:noProof/>
            <w:webHidden/>
          </w:rPr>
          <w:t>5</w:t>
        </w:r>
        <w:r>
          <w:rPr>
            <w:noProof/>
            <w:webHidden/>
          </w:rPr>
          <w:fldChar w:fldCharType="end"/>
        </w:r>
      </w:hyperlink>
    </w:p>
    <w:p w14:paraId="60BF2280" w14:textId="3FF4C07D" w:rsidR="006F1064" w:rsidRDefault="006F1064">
      <w:pPr>
        <w:pStyle w:val="TOC2"/>
        <w:rPr>
          <w:rFonts w:asciiTheme="minorHAnsi" w:eastAsiaTheme="minorEastAsia" w:hAnsiTheme="minorHAnsi" w:cstheme="minorBidi"/>
          <w:noProof/>
          <w:szCs w:val="22"/>
        </w:rPr>
      </w:pPr>
      <w:hyperlink w:anchor="_Toc2607000" w:history="1">
        <w:r w:rsidRPr="00402210">
          <w:rPr>
            <w:rStyle w:val="Hyperlink"/>
            <w:noProof/>
          </w:rPr>
          <w:t>General Notes Regarding Changes to this Software</w:t>
        </w:r>
        <w:r>
          <w:rPr>
            <w:noProof/>
            <w:webHidden/>
          </w:rPr>
          <w:tab/>
        </w:r>
        <w:r>
          <w:rPr>
            <w:noProof/>
            <w:webHidden/>
          </w:rPr>
          <w:fldChar w:fldCharType="begin"/>
        </w:r>
        <w:r>
          <w:rPr>
            <w:noProof/>
            <w:webHidden/>
          </w:rPr>
          <w:instrText xml:space="preserve"> PAGEREF _Toc2607000 \h </w:instrText>
        </w:r>
        <w:r>
          <w:rPr>
            <w:noProof/>
            <w:webHidden/>
          </w:rPr>
        </w:r>
        <w:r>
          <w:rPr>
            <w:noProof/>
            <w:webHidden/>
          </w:rPr>
          <w:fldChar w:fldCharType="separate"/>
        </w:r>
        <w:r>
          <w:rPr>
            <w:noProof/>
            <w:webHidden/>
          </w:rPr>
          <w:t>5</w:t>
        </w:r>
        <w:r>
          <w:rPr>
            <w:noProof/>
            <w:webHidden/>
          </w:rPr>
          <w:fldChar w:fldCharType="end"/>
        </w:r>
      </w:hyperlink>
    </w:p>
    <w:p w14:paraId="1F9B71DA" w14:textId="1DEB870D" w:rsidR="006F1064" w:rsidRDefault="006F1064">
      <w:pPr>
        <w:pStyle w:val="TOC2"/>
        <w:rPr>
          <w:rFonts w:asciiTheme="minorHAnsi" w:eastAsiaTheme="minorEastAsia" w:hAnsiTheme="minorHAnsi" w:cstheme="minorBidi"/>
          <w:noProof/>
          <w:szCs w:val="22"/>
        </w:rPr>
      </w:pPr>
      <w:hyperlink w:anchor="_Toc2607001" w:history="1">
        <w:r w:rsidRPr="00402210">
          <w:rPr>
            <w:rStyle w:val="Hyperlink"/>
            <w:noProof/>
          </w:rPr>
          <w:t>Platform Requirements</w:t>
        </w:r>
        <w:r>
          <w:rPr>
            <w:noProof/>
            <w:webHidden/>
          </w:rPr>
          <w:tab/>
        </w:r>
        <w:r>
          <w:rPr>
            <w:noProof/>
            <w:webHidden/>
          </w:rPr>
          <w:fldChar w:fldCharType="begin"/>
        </w:r>
        <w:r>
          <w:rPr>
            <w:noProof/>
            <w:webHidden/>
          </w:rPr>
          <w:instrText xml:space="preserve"> PAGEREF _Toc2607001 \h </w:instrText>
        </w:r>
        <w:r>
          <w:rPr>
            <w:noProof/>
            <w:webHidden/>
          </w:rPr>
        </w:r>
        <w:r>
          <w:rPr>
            <w:noProof/>
            <w:webHidden/>
          </w:rPr>
          <w:fldChar w:fldCharType="separate"/>
        </w:r>
        <w:r>
          <w:rPr>
            <w:noProof/>
            <w:webHidden/>
          </w:rPr>
          <w:t>5</w:t>
        </w:r>
        <w:r>
          <w:rPr>
            <w:noProof/>
            <w:webHidden/>
          </w:rPr>
          <w:fldChar w:fldCharType="end"/>
        </w:r>
      </w:hyperlink>
    </w:p>
    <w:p w14:paraId="296B7A82" w14:textId="35DCC089" w:rsidR="006F1064" w:rsidRDefault="006F1064">
      <w:pPr>
        <w:pStyle w:val="TOC2"/>
        <w:rPr>
          <w:rFonts w:asciiTheme="minorHAnsi" w:eastAsiaTheme="minorEastAsia" w:hAnsiTheme="minorHAnsi" w:cstheme="minorBidi"/>
          <w:noProof/>
          <w:szCs w:val="22"/>
        </w:rPr>
      </w:pPr>
      <w:hyperlink w:anchor="_Toc2607002" w:history="1">
        <w:r w:rsidRPr="00402210">
          <w:rPr>
            <w:rStyle w:val="Hyperlink"/>
            <w:noProof/>
          </w:rPr>
          <w:t>Hardware Requirements</w:t>
        </w:r>
        <w:r>
          <w:rPr>
            <w:noProof/>
            <w:webHidden/>
          </w:rPr>
          <w:tab/>
        </w:r>
        <w:r>
          <w:rPr>
            <w:noProof/>
            <w:webHidden/>
          </w:rPr>
          <w:fldChar w:fldCharType="begin"/>
        </w:r>
        <w:r>
          <w:rPr>
            <w:noProof/>
            <w:webHidden/>
          </w:rPr>
          <w:instrText xml:space="preserve"> PAGEREF _Toc2607002 \h </w:instrText>
        </w:r>
        <w:r>
          <w:rPr>
            <w:noProof/>
            <w:webHidden/>
          </w:rPr>
        </w:r>
        <w:r>
          <w:rPr>
            <w:noProof/>
            <w:webHidden/>
          </w:rPr>
          <w:fldChar w:fldCharType="separate"/>
        </w:r>
        <w:r>
          <w:rPr>
            <w:noProof/>
            <w:webHidden/>
          </w:rPr>
          <w:t>5</w:t>
        </w:r>
        <w:r>
          <w:rPr>
            <w:noProof/>
            <w:webHidden/>
          </w:rPr>
          <w:fldChar w:fldCharType="end"/>
        </w:r>
      </w:hyperlink>
    </w:p>
    <w:p w14:paraId="1B479D8D" w14:textId="76188BC2" w:rsidR="006F1064" w:rsidRDefault="006F1064">
      <w:pPr>
        <w:pStyle w:val="TOC2"/>
        <w:rPr>
          <w:rFonts w:asciiTheme="minorHAnsi" w:eastAsiaTheme="minorEastAsia" w:hAnsiTheme="minorHAnsi" w:cstheme="minorBidi"/>
          <w:noProof/>
          <w:szCs w:val="22"/>
        </w:rPr>
      </w:pPr>
      <w:hyperlink w:anchor="_Toc2607003" w:history="1">
        <w:r w:rsidRPr="00402210">
          <w:rPr>
            <w:rStyle w:val="Hyperlink"/>
            <w:noProof/>
          </w:rPr>
          <w:t>Globals</w:t>
        </w:r>
        <w:r>
          <w:rPr>
            <w:noProof/>
            <w:webHidden/>
          </w:rPr>
          <w:tab/>
        </w:r>
        <w:r>
          <w:rPr>
            <w:noProof/>
            <w:webHidden/>
          </w:rPr>
          <w:fldChar w:fldCharType="begin"/>
        </w:r>
        <w:r>
          <w:rPr>
            <w:noProof/>
            <w:webHidden/>
          </w:rPr>
          <w:instrText xml:space="preserve"> PAGEREF _Toc2607003 \h </w:instrText>
        </w:r>
        <w:r>
          <w:rPr>
            <w:noProof/>
            <w:webHidden/>
          </w:rPr>
        </w:r>
        <w:r>
          <w:rPr>
            <w:noProof/>
            <w:webHidden/>
          </w:rPr>
          <w:fldChar w:fldCharType="separate"/>
        </w:r>
        <w:r>
          <w:rPr>
            <w:noProof/>
            <w:webHidden/>
          </w:rPr>
          <w:t>5</w:t>
        </w:r>
        <w:r>
          <w:rPr>
            <w:noProof/>
            <w:webHidden/>
          </w:rPr>
          <w:fldChar w:fldCharType="end"/>
        </w:r>
      </w:hyperlink>
    </w:p>
    <w:p w14:paraId="2573F946" w14:textId="42DD51E6" w:rsidR="006F1064" w:rsidRDefault="006F1064">
      <w:pPr>
        <w:pStyle w:val="TOC2"/>
        <w:rPr>
          <w:rFonts w:asciiTheme="minorHAnsi" w:eastAsiaTheme="minorEastAsia" w:hAnsiTheme="minorHAnsi" w:cstheme="minorBidi"/>
          <w:noProof/>
          <w:szCs w:val="22"/>
        </w:rPr>
      </w:pPr>
      <w:hyperlink w:anchor="_Toc2607004" w:history="1">
        <w:r w:rsidRPr="00402210">
          <w:rPr>
            <w:rStyle w:val="Hyperlink"/>
            <w:noProof/>
          </w:rPr>
          <w:t>Globals to Journal</w:t>
        </w:r>
        <w:r>
          <w:rPr>
            <w:noProof/>
            <w:webHidden/>
          </w:rPr>
          <w:tab/>
        </w:r>
        <w:r>
          <w:rPr>
            <w:noProof/>
            <w:webHidden/>
          </w:rPr>
          <w:fldChar w:fldCharType="begin"/>
        </w:r>
        <w:r>
          <w:rPr>
            <w:noProof/>
            <w:webHidden/>
          </w:rPr>
          <w:instrText xml:space="preserve"> PAGEREF _Toc2607004 \h </w:instrText>
        </w:r>
        <w:r>
          <w:rPr>
            <w:noProof/>
            <w:webHidden/>
          </w:rPr>
        </w:r>
        <w:r>
          <w:rPr>
            <w:noProof/>
            <w:webHidden/>
          </w:rPr>
          <w:fldChar w:fldCharType="separate"/>
        </w:r>
        <w:r>
          <w:rPr>
            <w:noProof/>
            <w:webHidden/>
          </w:rPr>
          <w:t>6</w:t>
        </w:r>
        <w:r>
          <w:rPr>
            <w:noProof/>
            <w:webHidden/>
          </w:rPr>
          <w:fldChar w:fldCharType="end"/>
        </w:r>
      </w:hyperlink>
    </w:p>
    <w:p w14:paraId="6D2EBE1B" w14:textId="56FA6E5E" w:rsidR="006F1064" w:rsidRDefault="006F1064">
      <w:pPr>
        <w:pStyle w:val="TOC2"/>
        <w:rPr>
          <w:rFonts w:asciiTheme="minorHAnsi" w:eastAsiaTheme="minorEastAsia" w:hAnsiTheme="minorHAnsi" w:cstheme="minorBidi"/>
          <w:noProof/>
          <w:szCs w:val="22"/>
        </w:rPr>
      </w:pPr>
      <w:hyperlink w:anchor="_Toc2607005" w:history="1">
        <w:r w:rsidRPr="00402210">
          <w:rPr>
            <w:rStyle w:val="Hyperlink"/>
            <w:noProof/>
          </w:rPr>
          <w:t>Estimated Global Growth</w:t>
        </w:r>
        <w:r>
          <w:rPr>
            <w:noProof/>
            <w:webHidden/>
          </w:rPr>
          <w:tab/>
        </w:r>
        <w:r>
          <w:rPr>
            <w:noProof/>
            <w:webHidden/>
          </w:rPr>
          <w:fldChar w:fldCharType="begin"/>
        </w:r>
        <w:r>
          <w:rPr>
            <w:noProof/>
            <w:webHidden/>
          </w:rPr>
          <w:instrText xml:space="preserve"> PAGEREF _Toc2607005 \h </w:instrText>
        </w:r>
        <w:r>
          <w:rPr>
            <w:noProof/>
            <w:webHidden/>
          </w:rPr>
        </w:r>
        <w:r>
          <w:rPr>
            <w:noProof/>
            <w:webHidden/>
          </w:rPr>
          <w:fldChar w:fldCharType="separate"/>
        </w:r>
        <w:r>
          <w:rPr>
            <w:noProof/>
            <w:webHidden/>
          </w:rPr>
          <w:t>6</w:t>
        </w:r>
        <w:r>
          <w:rPr>
            <w:noProof/>
            <w:webHidden/>
          </w:rPr>
          <w:fldChar w:fldCharType="end"/>
        </w:r>
      </w:hyperlink>
    </w:p>
    <w:p w14:paraId="353FFD2F" w14:textId="0B14E638" w:rsidR="006F1064" w:rsidRDefault="006F1064">
      <w:pPr>
        <w:pStyle w:val="TOC2"/>
        <w:rPr>
          <w:rFonts w:asciiTheme="minorHAnsi" w:eastAsiaTheme="minorEastAsia" w:hAnsiTheme="minorHAnsi" w:cstheme="minorBidi"/>
          <w:noProof/>
          <w:szCs w:val="22"/>
        </w:rPr>
      </w:pPr>
      <w:hyperlink w:anchor="_Toc2607006" w:history="1">
        <w:r w:rsidRPr="00402210">
          <w:rPr>
            <w:rStyle w:val="Hyperlink"/>
            <w:noProof/>
          </w:rPr>
          <w:t>HL7 Management</w:t>
        </w:r>
        <w:r>
          <w:rPr>
            <w:noProof/>
            <w:webHidden/>
          </w:rPr>
          <w:tab/>
        </w:r>
        <w:r>
          <w:rPr>
            <w:noProof/>
            <w:webHidden/>
          </w:rPr>
          <w:fldChar w:fldCharType="begin"/>
        </w:r>
        <w:r>
          <w:rPr>
            <w:noProof/>
            <w:webHidden/>
          </w:rPr>
          <w:instrText xml:space="preserve"> PAGEREF _Toc2607006 \h </w:instrText>
        </w:r>
        <w:r>
          <w:rPr>
            <w:noProof/>
            <w:webHidden/>
          </w:rPr>
        </w:r>
        <w:r>
          <w:rPr>
            <w:noProof/>
            <w:webHidden/>
          </w:rPr>
          <w:fldChar w:fldCharType="separate"/>
        </w:r>
        <w:r>
          <w:rPr>
            <w:noProof/>
            <w:webHidden/>
          </w:rPr>
          <w:t>7</w:t>
        </w:r>
        <w:r>
          <w:rPr>
            <w:noProof/>
            <w:webHidden/>
          </w:rPr>
          <w:fldChar w:fldCharType="end"/>
        </w:r>
      </w:hyperlink>
    </w:p>
    <w:p w14:paraId="72E0B2C9" w14:textId="3840C6F3" w:rsidR="006F1064" w:rsidRDefault="006F1064">
      <w:pPr>
        <w:pStyle w:val="TOC2"/>
        <w:rPr>
          <w:rFonts w:asciiTheme="minorHAnsi" w:eastAsiaTheme="minorEastAsia" w:hAnsiTheme="minorHAnsi" w:cstheme="minorBidi"/>
          <w:noProof/>
          <w:szCs w:val="22"/>
        </w:rPr>
      </w:pPr>
      <w:hyperlink w:anchor="_Toc2607007" w:history="1">
        <w:r w:rsidRPr="00402210">
          <w:rPr>
            <w:rStyle w:val="Hyperlink"/>
            <w:noProof/>
          </w:rPr>
          <w:t>Bulletins</w:t>
        </w:r>
        <w:r>
          <w:rPr>
            <w:noProof/>
            <w:webHidden/>
          </w:rPr>
          <w:tab/>
        </w:r>
        <w:r>
          <w:rPr>
            <w:noProof/>
            <w:webHidden/>
          </w:rPr>
          <w:fldChar w:fldCharType="begin"/>
        </w:r>
        <w:r>
          <w:rPr>
            <w:noProof/>
            <w:webHidden/>
          </w:rPr>
          <w:instrText xml:space="preserve"> PAGEREF _Toc2607007 \h </w:instrText>
        </w:r>
        <w:r>
          <w:rPr>
            <w:noProof/>
            <w:webHidden/>
          </w:rPr>
        </w:r>
        <w:r>
          <w:rPr>
            <w:noProof/>
            <w:webHidden/>
          </w:rPr>
          <w:fldChar w:fldCharType="separate"/>
        </w:r>
        <w:r>
          <w:rPr>
            <w:noProof/>
            <w:webHidden/>
          </w:rPr>
          <w:t>7</w:t>
        </w:r>
        <w:r>
          <w:rPr>
            <w:noProof/>
            <w:webHidden/>
          </w:rPr>
          <w:fldChar w:fldCharType="end"/>
        </w:r>
      </w:hyperlink>
    </w:p>
    <w:p w14:paraId="3137CA7F" w14:textId="4EE54587" w:rsidR="006F1064" w:rsidRDefault="006F1064">
      <w:pPr>
        <w:pStyle w:val="TOC1"/>
        <w:rPr>
          <w:rFonts w:asciiTheme="minorHAnsi" w:eastAsiaTheme="minorEastAsia" w:hAnsiTheme="minorHAnsi" w:cstheme="minorBidi"/>
          <w:b w:val="0"/>
          <w:noProof/>
          <w:szCs w:val="22"/>
        </w:rPr>
      </w:pPr>
      <w:hyperlink w:anchor="_Toc2607008" w:history="1">
        <w:r w:rsidRPr="00402210">
          <w:rPr>
            <w:rStyle w:val="Hyperlink"/>
            <w:noProof/>
          </w:rPr>
          <w:t>TECHNICAL NOTES</w:t>
        </w:r>
        <w:r>
          <w:rPr>
            <w:noProof/>
            <w:webHidden/>
          </w:rPr>
          <w:tab/>
        </w:r>
        <w:r>
          <w:rPr>
            <w:noProof/>
            <w:webHidden/>
          </w:rPr>
          <w:fldChar w:fldCharType="begin"/>
        </w:r>
        <w:r>
          <w:rPr>
            <w:noProof/>
            <w:webHidden/>
          </w:rPr>
          <w:instrText xml:space="preserve"> PAGEREF _Toc2607008 \h </w:instrText>
        </w:r>
        <w:r>
          <w:rPr>
            <w:noProof/>
            <w:webHidden/>
          </w:rPr>
        </w:r>
        <w:r>
          <w:rPr>
            <w:noProof/>
            <w:webHidden/>
          </w:rPr>
          <w:fldChar w:fldCharType="separate"/>
        </w:r>
        <w:r>
          <w:rPr>
            <w:noProof/>
            <w:webHidden/>
          </w:rPr>
          <w:t>8</w:t>
        </w:r>
        <w:r>
          <w:rPr>
            <w:noProof/>
            <w:webHidden/>
          </w:rPr>
          <w:fldChar w:fldCharType="end"/>
        </w:r>
      </w:hyperlink>
    </w:p>
    <w:p w14:paraId="44603F2E" w14:textId="0DBACDB8" w:rsidR="006F1064" w:rsidRDefault="006F1064">
      <w:pPr>
        <w:pStyle w:val="TOC2"/>
        <w:rPr>
          <w:rFonts w:asciiTheme="minorHAnsi" w:eastAsiaTheme="minorEastAsia" w:hAnsiTheme="minorHAnsi" w:cstheme="minorBidi"/>
          <w:noProof/>
          <w:szCs w:val="22"/>
        </w:rPr>
      </w:pPr>
      <w:hyperlink w:anchor="_Toc2607009" w:history="1">
        <w:r w:rsidRPr="00402210">
          <w:rPr>
            <w:rStyle w:val="Hyperlink"/>
            <w:noProof/>
          </w:rPr>
          <w:t>Namespace</w:t>
        </w:r>
        <w:r>
          <w:rPr>
            <w:noProof/>
            <w:webHidden/>
          </w:rPr>
          <w:tab/>
        </w:r>
        <w:r>
          <w:rPr>
            <w:noProof/>
            <w:webHidden/>
          </w:rPr>
          <w:fldChar w:fldCharType="begin"/>
        </w:r>
        <w:r>
          <w:rPr>
            <w:noProof/>
            <w:webHidden/>
          </w:rPr>
          <w:instrText xml:space="preserve"> PAGEREF _Toc2607009 \h </w:instrText>
        </w:r>
        <w:r>
          <w:rPr>
            <w:noProof/>
            <w:webHidden/>
          </w:rPr>
        </w:r>
        <w:r>
          <w:rPr>
            <w:noProof/>
            <w:webHidden/>
          </w:rPr>
          <w:fldChar w:fldCharType="separate"/>
        </w:r>
        <w:r>
          <w:rPr>
            <w:noProof/>
            <w:webHidden/>
          </w:rPr>
          <w:t>8</w:t>
        </w:r>
        <w:r>
          <w:rPr>
            <w:noProof/>
            <w:webHidden/>
          </w:rPr>
          <w:fldChar w:fldCharType="end"/>
        </w:r>
      </w:hyperlink>
    </w:p>
    <w:p w14:paraId="3B64A7C5" w14:textId="2AF8F14D" w:rsidR="006F1064" w:rsidRDefault="006F1064">
      <w:pPr>
        <w:pStyle w:val="TOC2"/>
        <w:rPr>
          <w:rFonts w:asciiTheme="minorHAnsi" w:eastAsiaTheme="minorEastAsia" w:hAnsiTheme="minorHAnsi" w:cstheme="minorBidi"/>
          <w:noProof/>
          <w:szCs w:val="22"/>
        </w:rPr>
      </w:pPr>
      <w:hyperlink w:anchor="_Toc2607010" w:history="1">
        <w:r w:rsidRPr="00402210">
          <w:rPr>
            <w:rStyle w:val="Hyperlink"/>
            <w:noProof/>
          </w:rPr>
          <w:t>File Number Space</w:t>
        </w:r>
        <w:r>
          <w:rPr>
            <w:noProof/>
            <w:webHidden/>
          </w:rPr>
          <w:tab/>
        </w:r>
        <w:r>
          <w:rPr>
            <w:noProof/>
            <w:webHidden/>
          </w:rPr>
          <w:fldChar w:fldCharType="begin"/>
        </w:r>
        <w:r>
          <w:rPr>
            <w:noProof/>
            <w:webHidden/>
          </w:rPr>
          <w:instrText xml:space="preserve"> PAGEREF _Toc2607010 \h </w:instrText>
        </w:r>
        <w:r>
          <w:rPr>
            <w:noProof/>
            <w:webHidden/>
          </w:rPr>
        </w:r>
        <w:r>
          <w:rPr>
            <w:noProof/>
            <w:webHidden/>
          </w:rPr>
          <w:fldChar w:fldCharType="separate"/>
        </w:r>
        <w:r>
          <w:rPr>
            <w:noProof/>
            <w:webHidden/>
          </w:rPr>
          <w:t>8</w:t>
        </w:r>
        <w:r>
          <w:rPr>
            <w:noProof/>
            <w:webHidden/>
          </w:rPr>
          <w:fldChar w:fldCharType="end"/>
        </w:r>
      </w:hyperlink>
    </w:p>
    <w:p w14:paraId="1F85052A" w14:textId="5E9B8875" w:rsidR="006F1064" w:rsidRDefault="006F1064">
      <w:pPr>
        <w:pStyle w:val="TOC2"/>
        <w:rPr>
          <w:rFonts w:asciiTheme="minorHAnsi" w:eastAsiaTheme="minorEastAsia" w:hAnsiTheme="minorHAnsi" w:cstheme="minorBidi"/>
          <w:noProof/>
          <w:szCs w:val="22"/>
        </w:rPr>
      </w:pPr>
      <w:hyperlink w:anchor="_Toc2607011" w:history="1">
        <w:r w:rsidRPr="00402210">
          <w:rPr>
            <w:rStyle w:val="Hyperlink"/>
            <w:noProof/>
          </w:rPr>
          <w:t>Routines</w:t>
        </w:r>
        <w:r>
          <w:rPr>
            <w:noProof/>
            <w:webHidden/>
          </w:rPr>
          <w:tab/>
        </w:r>
        <w:r>
          <w:rPr>
            <w:noProof/>
            <w:webHidden/>
          </w:rPr>
          <w:fldChar w:fldCharType="begin"/>
        </w:r>
        <w:r>
          <w:rPr>
            <w:noProof/>
            <w:webHidden/>
          </w:rPr>
          <w:instrText xml:space="preserve"> PAGEREF _Toc2607011 \h </w:instrText>
        </w:r>
        <w:r>
          <w:rPr>
            <w:noProof/>
            <w:webHidden/>
          </w:rPr>
        </w:r>
        <w:r>
          <w:rPr>
            <w:noProof/>
            <w:webHidden/>
          </w:rPr>
          <w:fldChar w:fldCharType="separate"/>
        </w:r>
        <w:r>
          <w:rPr>
            <w:noProof/>
            <w:webHidden/>
          </w:rPr>
          <w:t>8</w:t>
        </w:r>
        <w:r>
          <w:rPr>
            <w:noProof/>
            <w:webHidden/>
          </w:rPr>
          <w:fldChar w:fldCharType="end"/>
        </w:r>
      </w:hyperlink>
    </w:p>
    <w:p w14:paraId="4D23D281" w14:textId="362BB470" w:rsidR="006F1064" w:rsidRDefault="006F1064">
      <w:pPr>
        <w:pStyle w:val="TOC2"/>
        <w:rPr>
          <w:rFonts w:asciiTheme="minorHAnsi" w:eastAsiaTheme="minorEastAsia" w:hAnsiTheme="minorHAnsi" w:cstheme="minorBidi"/>
          <w:noProof/>
          <w:szCs w:val="22"/>
        </w:rPr>
      </w:pPr>
      <w:hyperlink w:anchor="_Toc2607012" w:history="1">
        <w:r w:rsidRPr="00402210">
          <w:rPr>
            <w:rStyle w:val="Hyperlink"/>
            <w:noProof/>
          </w:rPr>
          <w:t>File List with Descriptions</w:t>
        </w:r>
        <w:r>
          <w:rPr>
            <w:noProof/>
            <w:webHidden/>
          </w:rPr>
          <w:tab/>
        </w:r>
        <w:r>
          <w:rPr>
            <w:noProof/>
            <w:webHidden/>
          </w:rPr>
          <w:fldChar w:fldCharType="begin"/>
        </w:r>
        <w:r>
          <w:rPr>
            <w:noProof/>
            <w:webHidden/>
          </w:rPr>
          <w:instrText xml:space="preserve"> PAGEREF _Toc2607012 \h </w:instrText>
        </w:r>
        <w:r>
          <w:rPr>
            <w:noProof/>
            <w:webHidden/>
          </w:rPr>
        </w:r>
        <w:r>
          <w:rPr>
            <w:noProof/>
            <w:webHidden/>
          </w:rPr>
          <w:fldChar w:fldCharType="separate"/>
        </w:r>
        <w:r>
          <w:rPr>
            <w:noProof/>
            <w:webHidden/>
          </w:rPr>
          <w:t>15</w:t>
        </w:r>
        <w:r>
          <w:rPr>
            <w:noProof/>
            <w:webHidden/>
          </w:rPr>
          <w:fldChar w:fldCharType="end"/>
        </w:r>
      </w:hyperlink>
    </w:p>
    <w:p w14:paraId="724F8C2E" w14:textId="06A2105D" w:rsidR="006F1064" w:rsidRDefault="006F1064">
      <w:pPr>
        <w:pStyle w:val="TOC2"/>
        <w:rPr>
          <w:rFonts w:asciiTheme="minorHAnsi" w:eastAsiaTheme="minorEastAsia" w:hAnsiTheme="minorHAnsi" w:cstheme="minorBidi"/>
          <w:noProof/>
          <w:szCs w:val="22"/>
        </w:rPr>
      </w:pPr>
      <w:hyperlink w:anchor="_Toc2607013" w:history="1">
        <w:r w:rsidRPr="00402210">
          <w:rPr>
            <w:rStyle w:val="Hyperlink"/>
            <w:noProof/>
          </w:rPr>
          <w:t>Input Templates</w:t>
        </w:r>
        <w:r>
          <w:rPr>
            <w:noProof/>
            <w:webHidden/>
          </w:rPr>
          <w:tab/>
        </w:r>
        <w:r>
          <w:rPr>
            <w:noProof/>
            <w:webHidden/>
          </w:rPr>
          <w:fldChar w:fldCharType="begin"/>
        </w:r>
        <w:r>
          <w:rPr>
            <w:noProof/>
            <w:webHidden/>
          </w:rPr>
          <w:instrText xml:space="preserve"> PAGEREF _Toc2607013 \h </w:instrText>
        </w:r>
        <w:r>
          <w:rPr>
            <w:noProof/>
            <w:webHidden/>
          </w:rPr>
        </w:r>
        <w:r>
          <w:rPr>
            <w:noProof/>
            <w:webHidden/>
          </w:rPr>
          <w:fldChar w:fldCharType="separate"/>
        </w:r>
        <w:r>
          <w:rPr>
            <w:noProof/>
            <w:webHidden/>
          </w:rPr>
          <w:t>19</w:t>
        </w:r>
        <w:r>
          <w:rPr>
            <w:noProof/>
            <w:webHidden/>
          </w:rPr>
          <w:fldChar w:fldCharType="end"/>
        </w:r>
      </w:hyperlink>
    </w:p>
    <w:p w14:paraId="70C1C16F" w14:textId="1094BF1D" w:rsidR="006F1064" w:rsidRDefault="006F1064">
      <w:pPr>
        <w:pStyle w:val="TOC2"/>
        <w:rPr>
          <w:rFonts w:asciiTheme="minorHAnsi" w:eastAsiaTheme="minorEastAsia" w:hAnsiTheme="minorHAnsi" w:cstheme="minorBidi"/>
          <w:noProof/>
          <w:szCs w:val="22"/>
        </w:rPr>
      </w:pPr>
      <w:hyperlink w:anchor="_Toc2607014" w:history="1">
        <w:r w:rsidRPr="00402210">
          <w:rPr>
            <w:rStyle w:val="Hyperlink"/>
            <w:noProof/>
          </w:rPr>
          <w:t>List Templates</w:t>
        </w:r>
        <w:r>
          <w:rPr>
            <w:noProof/>
            <w:webHidden/>
          </w:rPr>
          <w:tab/>
        </w:r>
        <w:r>
          <w:rPr>
            <w:noProof/>
            <w:webHidden/>
          </w:rPr>
          <w:fldChar w:fldCharType="begin"/>
        </w:r>
        <w:r>
          <w:rPr>
            <w:noProof/>
            <w:webHidden/>
          </w:rPr>
          <w:instrText xml:space="preserve"> PAGEREF _Toc2607014 \h </w:instrText>
        </w:r>
        <w:r>
          <w:rPr>
            <w:noProof/>
            <w:webHidden/>
          </w:rPr>
        </w:r>
        <w:r>
          <w:rPr>
            <w:noProof/>
            <w:webHidden/>
          </w:rPr>
          <w:fldChar w:fldCharType="separate"/>
        </w:r>
        <w:r>
          <w:rPr>
            <w:noProof/>
            <w:webHidden/>
          </w:rPr>
          <w:t>19</w:t>
        </w:r>
        <w:r>
          <w:rPr>
            <w:noProof/>
            <w:webHidden/>
          </w:rPr>
          <w:fldChar w:fldCharType="end"/>
        </w:r>
      </w:hyperlink>
    </w:p>
    <w:p w14:paraId="5426C1EC" w14:textId="13A4134D" w:rsidR="006F1064" w:rsidRDefault="006F1064">
      <w:pPr>
        <w:pStyle w:val="TOC2"/>
        <w:rPr>
          <w:rFonts w:asciiTheme="minorHAnsi" w:eastAsiaTheme="minorEastAsia" w:hAnsiTheme="minorHAnsi" w:cstheme="minorBidi"/>
          <w:noProof/>
          <w:szCs w:val="22"/>
        </w:rPr>
      </w:pPr>
      <w:hyperlink w:anchor="_Toc2607015" w:history="1">
        <w:r w:rsidRPr="00402210">
          <w:rPr>
            <w:rStyle w:val="Hyperlink"/>
            <w:noProof/>
          </w:rPr>
          <w:t>Mail Group</w:t>
        </w:r>
        <w:r>
          <w:rPr>
            <w:noProof/>
            <w:webHidden/>
          </w:rPr>
          <w:tab/>
        </w:r>
        <w:r>
          <w:rPr>
            <w:noProof/>
            <w:webHidden/>
          </w:rPr>
          <w:fldChar w:fldCharType="begin"/>
        </w:r>
        <w:r>
          <w:rPr>
            <w:noProof/>
            <w:webHidden/>
          </w:rPr>
          <w:instrText xml:space="preserve"> PAGEREF _Toc2607015 \h </w:instrText>
        </w:r>
        <w:r>
          <w:rPr>
            <w:noProof/>
            <w:webHidden/>
          </w:rPr>
        </w:r>
        <w:r>
          <w:rPr>
            <w:noProof/>
            <w:webHidden/>
          </w:rPr>
          <w:fldChar w:fldCharType="separate"/>
        </w:r>
        <w:r>
          <w:rPr>
            <w:noProof/>
            <w:webHidden/>
          </w:rPr>
          <w:t>19</w:t>
        </w:r>
        <w:r>
          <w:rPr>
            <w:noProof/>
            <w:webHidden/>
          </w:rPr>
          <w:fldChar w:fldCharType="end"/>
        </w:r>
      </w:hyperlink>
    </w:p>
    <w:p w14:paraId="6DEA6BA6" w14:textId="0868F3E0" w:rsidR="006F1064" w:rsidRDefault="006F1064">
      <w:pPr>
        <w:pStyle w:val="TOC2"/>
        <w:rPr>
          <w:rFonts w:asciiTheme="minorHAnsi" w:eastAsiaTheme="minorEastAsia" w:hAnsiTheme="minorHAnsi" w:cstheme="minorBidi"/>
          <w:noProof/>
          <w:szCs w:val="22"/>
        </w:rPr>
      </w:pPr>
      <w:hyperlink w:anchor="_Toc2607016" w:history="1">
        <w:r w:rsidRPr="00402210">
          <w:rPr>
            <w:rStyle w:val="Hyperlink"/>
            <w:noProof/>
          </w:rPr>
          <w:t>Options for eIV</w:t>
        </w:r>
        <w:r>
          <w:rPr>
            <w:noProof/>
            <w:webHidden/>
          </w:rPr>
          <w:tab/>
        </w:r>
        <w:r>
          <w:rPr>
            <w:noProof/>
            <w:webHidden/>
          </w:rPr>
          <w:fldChar w:fldCharType="begin"/>
        </w:r>
        <w:r>
          <w:rPr>
            <w:noProof/>
            <w:webHidden/>
          </w:rPr>
          <w:instrText xml:space="preserve"> PAGEREF _Toc2607016 \h </w:instrText>
        </w:r>
        <w:r>
          <w:rPr>
            <w:noProof/>
            <w:webHidden/>
          </w:rPr>
        </w:r>
        <w:r>
          <w:rPr>
            <w:noProof/>
            <w:webHidden/>
          </w:rPr>
          <w:fldChar w:fldCharType="separate"/>
        </w:r>
        <w:r>
          <w:rPr>
            <w:noProof/>
            <w:webHidden/>
          </w:rPr>
          <w:t>20</w:t>
        </w:r>
        <w:r>
          <w:rPr>
            <w:noProof/>
            <w:webHidden/>
          </w:rPr>
          <w:fldChar w:fldCharType="end"/>
        </w:r>
      </w:hyperlink>
    </w:p>
    <w:p w14:paraId="5530B53E" w14:textId="7DC01201" w:rsidR="006F1064" w:rsidRDefault="006F1064">
      <w:pPr>
        <w:pStyle w:val="TOC2"/>
        <w:rPr>
          <w:rFonts w:asciiTheme="minorHAnsi" w:eastAsiaTheme="minorEastAsia" w:hAnsiTheme="minorHAnsi" w:cstheme="minorBidi"/>
          <w:noProof/>
          <w:szCs w:val="22"/>
        </w:rPr>
      </w:pPr>
      <w:hyperlink w:anchor="_Toc2607017" w:history="1">
        <w:r w:rsidRPr="00402210">
          <w:rPr>
            <w:rStyle w:val="Hyperlink"/>
            <w:noProof/>
            <w:snapToGrid w:val="0"/>
          </w:rPr>
          <w:t>List Manager Templates</w:t>
        </w:r>
        <w:r>
          <w:rPr>
            <w:noProof/>
            <w:webHidden/>
          </w:rPr>
          <w:tab/>
        </w:r>
        <w:r>
          <w:rPr>
            <w:noProof/>
            <w:webHidden/>
          </w:rPr>
          <w:fldChar w:fldCharType="begin"/>
        </w:r>
        <w:r>
          <w:rPr>
            <w:noProof/>
            <w:webHidden/>
          </w:rPr>
          <w:instrText xml:space="preserve"> PAGEREF _Toc2607017 \h </w:instrText>
        </w:r>
        <w:r>
          <w:rPr>
            <w:noProof/>
            <w:webHidden/>
          </w:rPr>
        </w:r>
        <w:r>
          <w:rPr>
            <w:noProof/>
            <w:webHidden/>
          </w:rPr>
          <w:fldChar w:fldCharType="separate"/>
        </w:r>
        <w:r>
          <w:rPr>
            <w:noProof/>
            <w:webHidden/>
          </w:rPr>
          <w:t>25</w:t>
        </w:r>
        <w:r>
          <w:rPr>
            <w:noProof/>
            <w:webHidden/>
          </w:rPr>
          <w:fldChar w:fldCharType="end"/>
        </w:r>
      </w:hyperlink>
    </w:p>
    <w:p w14:paraId="48A5E1C4" w14:textId="0A0F188A" w:rsidR="006F1064" w:rsidRDefault="006F1064">
      <w:pPr>
        <w:pStyle w:val="TOC2"/>
        <w:rPr>
          <w:rFonts w:asciiTheme="minorHAnsi" w:eastAsiaTheme="minorEastAsia" w:hAnsiTheme="minorHAnsi" w:cstheme="minorBidi"/>
          <w:noProof/>
          <w:szCs w:val="22"/>
        </w:rPr>
      </w:pPr>
      <w:hyperlink w:anchor="_Toc2607018" w:history="1">
        <w:r w:rsidRPr="00402210">
          <w:rPr>
            <w:rStyle w:val="Hyperlink"/>
            <w:noProof/>
            <w:snapToGrid w:val="0"/>
          </w:rPr>
          <w:t>Protocols</w:t>
        </w:r>
        <w:r>
          <w:rPr>
            <w:noProof/>
            <w:webHidden/>
          </w:rPr>
          <w:tab/>
        </w:r>
        <w:r>
          <w:rPr>
            <w:noProof/>
            <w:webHidden/>
          </w:rPr>
          <w:fldChar w:fldCharType="begin"/>
        </w:r>
        <w:r>
          <w:rPr>
            <w:noProof/>
            <w:webHidden/>
          </w:rPr>
          <w:instrText xml:space="preserve"> PAGEREF _Toc2607018 \h </w:instrText>
        </w:r>
        <w:r>
          <w:rPr>
            <w:noProof/>
            <w:webHidden/>
          </w:rPr>
        </w:r>
        <w:r>
          <w:rPr>
            <w:noProof/>
            <w:webHidden/>
          </w:rPr>
          <w:fldChar w:fldCharType="separate"/>
        </w:r>
        <w:r>
          <w:rPr>
            <w:noProof/>
            <w:webHidden/>
          </w:rPr>
          <w:t>26</w:t>
        </w:r>
        <w:r>
          <w:rPr>
            <w:noProof/>
            <w:webHidden/>
          </w:rPr>
          <w:fldChar w:fldCharType="end"/>
        </w:r>
      </w:hyperlink>
    </w:p>
    <w:p w14:paraId="1ED2F8AB" w14:textId="3C34EF6E" w:rsidR="006F1064" w:rsidRDefault="006F1064">
      <w:pPr>
        <w:pStyle w:val="TOC2"/>
        <w:rPr>
          <w:rFonts w:asciiTheme="minorHAnsi" w:eastAsiaTheme="minorEastAsia" w:hAnsiTheme="minorHAnsi" w:cstheme="minorBidi"/>
          <w:noProof/>
          <w:szCs w:val="22"/>
        </w:rPr>
      </w:pPr>
      <w:hyperlink w:anchor="_Toc2607019" w:history="1">
        <w:r w:rsidRPr="00402210">
          <w:rPr>
            <w:rStyle w:val="Hyperlink"/>
            <w:noProof/>
            <w:snapToGrid w:val="0"/>
          </w:rPr>
          <w:t>HL7 Application Parameters</w:t>
        </w:r>
        <w:r>
          <w:rPr>
            <w:noProof/>
            <w:webHidden/>
          </w:rPr>
          <w:tab/>
        </w:r>
        <w:r>
          <w:rPr>
            <w:noProof/>
            <w:webHidden/>
          </w:rPr>
          <w:fldChar w:fldCharType="begin"/>
        </w:r>
        <w:r>
          <w:rPr>
            <w:noProof/>
            <w:webHidden/>
          </w:rPr>
          <w:instrText xml:space="preserve"> PAGEREF _Toc2607019 \h </w:instrText>
        </w:r>
        <w:r>
          <w:rPr>
            <w:noProof/>
            <w:webHidden/>
          </w:rPr>
        </w:r>
        <w:r>
          <w:rPr>
            <w:noProof/>
            <w:webHidden/>
          </w:rPr>
          <w:fldChar w:fldCharType="separate"/>
        </w:r>
        <w:r>
          <w:rPr>
            <w:noProof/>
            <w:webHidden/>
          </w:rPr>
          <w:t>30</w:t>
        </w:r>
        <w:r>
          <w:rPr>
            <w:noProof/>
            <w:webHidden/>
          </w:rPr>
          <w:fldChar w:fldCharType="end"/>
        </w:r>
      </w:hyperlink>
    </w:p>
    <w:p w14:paraId="1E9A7125" w14:textId="092665E8" w:rsidR="006F1064" w:rsidRDefault="006F1064">
      <w:pPr>
        <w:pStyle w:val="TOC2"/>
        <w:rPr>
          <w:rFonts w:asciiTheme="minorHAnsi" w:eastAsiaTheme="minorEastAsia" w:hAnsiTheme="minorHAnsi" w:cstheme="minorBidi"/>
          <w:noProof/>
          <w:szCs w:val="22"/>
        </w:rPr>
      </w:pPr>
      <w:hyperlink w:anchor="_Toc2607020" w:history="1">
        <w:r w:rsidRPr="00402210">
          <w:rPr>
            <w:rStyle w:val="Hyperlink"/>
            <w:noProof/>
            <w:snapToGrid w:val="0"/>
          </w:rPr>
          <w:t>HL Logical Links</w:t>
        </w:r>
        <w:r>
          <w:rPr>
            <w:noProof/>
            <w:webHidden/>
          </w:rPr>
          <w:tab/>
        </w:r>
        <w:r>
          <w:rPr>
            <w:noProof/>
            <w:webHidden/>
          </w:rPr>
          <w:fldChar w:fldCharType="begin"/>
        </w:r>
        <w:r>
          <w:rPr>
            <w:noProof/>
            <w:webHidden/>
          </w:rPr>
          <w:instrText xml:space="preserve"> PAGEREF _Toc2607020 \h </w:instrText>
        </w:r>
        <w:r>
          <w:rPr>
            <w:noProof/>
            <w:webHidden/>
          </w:rPr>
        </w:r>
        <w:r>
          <w:rPr>
            <w:noProof/>
            <w:webHidden/>
          </w:rPr>
          <w:fldChar w:fldCharType="separate"/>
        </w:r>
        <w:r>
          <w:rPr>
            <w:noProof/>
            <w:webHidden/>
          </w:rPr>
          <w:t>30</w:t>
        </w:r>
        <w:r>
          <w:rPr>
            <w:noProof/>
            <w:webHidden/>
          </w:rPr>
          <w:fldChar w:fldCharType="end"/>
        </w:r>
      </w:hyperlink>
    </w:p>
    <w:p w14:paraId="25F354B0" w14:textId="20443CA4" w:rsidR="006F1064" w:rsidRDefault="006F1064">
      <w:pPr>
        <w:pStyle w:val="TOC2"/>
        <w:rPr>
          <w:rFonts w:asciiTheme="minorHAnsi" w:eastAsiaTheme="minorEastAsia" w:hAnsiTheme="minorHAnsi" w:cstheme="minorBidi"/>
          <w:noProof/>
          <w:szCs w:val="22"/>
        </w:rPr>
      </w:pPr>
      <w:hyperlink w:anchor="_Toc2607021" w:history="1">
        <w:r w:rsidRPr="00402210">
          <w:rPr>
            <w:rStyle w:val="Hyperlink"/>
            <w:noProof/>
          </w:rPr>
          <w:t>Purging</w:t>
        </w:r>
        <w:r>
          <w:rPr>
            <w:noProof/>
            <w:webHidden/>
          </w:rPr>
          <w:tab/>
        </w:r>
        <w:r>
          <w:rPr>
            <w:noProof/>
            <w:webHidden/>
          </w:rPr>
          <w:fldChar w:fldCharType="begin"/>
        </w:r>
        <w:r>
          <w:rPr>
            <w:noProof/>
            <w:webHidden/>
          </w:rPr>
          <w:instrText xml:space="preserve"> PAGEREF _Toc2607021 \h </w:instrText>
        </w:r>
        <w:r>
          <w:rPr>
            <w:noProof/>
            <w:webHidden/>
          </w:rPr>
        </w:r>
        <w:r>
          <w:rPr>
            <w:noProof/>
            <w:webHidden/>
          </w:rPr>
          <w:fldChar w:fldCharType="separate"/>
        </w:r>
        <w:r>
          <w:rPr>
            <w:noProof/>
            <w:webHidden/>
          </w:rPr>
          <w:t>30</w:t>
        </w:r>
        <w:r>
          <w:rPr>
            <w:noProof/>
            <w:webHidden/>
          </w:rPr>
          <w:fldChar w:fldCharType="end"/>
        </w:r>
      </w:hyperlink>
    </w:p>
    <w:p w14:paraId="030498EA" w14:textId="74530313" w:rsidR="006F1064" w:rsidRDefault="006F1064">
      <w:pPr>
        <w:pStyle w:val="TOC1"/>
        <w:rPr>
          <w:rFonts w:asciiTheme="minorHAnsi" w:eastAsiaTheme="minorEastAsia" w:hAnsiTheme="minorHAnsi" w:cstheme="minorBidi"/>
          <w:b w:val="0"/>
          <w:noProof/>
          <w:szCs w:val="22"/>
        </w:rPr>
      </w:pPr>
      <w:hyperlink w:anchor="_Toc2607022" w:history="1">
        <w:r w:rsidRPr="00402210">
          <w:rPr>
            <w:rStyle w:val="Hyperlink"/>
            <w:noProof/>
          </w:rPr>
          <w:t>SECURITY</w:t>
        </w:r>
        <w:r>
          <w:rPr>
            <w:noProof/>
            <w:webHidden/>
          </w:rPr>
          <w:tab/>
        </w:r>
        <w:r>
          <w:rPr>
            <w:noProof/>
            <w:webHidden/>
          </w:rPr>
          <w:fldChar w:fldCharType="begin"/>
        </w:r>
        <w:r>
          <w:rPr>
            <w:noProof/>
            <w:webHidden/>
          </w:rPr>
          <w:instrText xml:space="preserve"> PAGEREF _Toc2607022 \h </w:instrText>
        </w:r>
        <w:r>
          <w:rPr>
            <w:noProof/>
            <w:webHidden/>
          </w:rPr>
        </w:r>
        <w:r>
          <w:rPr>
            <w:noProof/>
            <w:webHidden/>
          </w:rPr>
          <w:fldChar w:fldCharType="separate"/>
        </w:r>
        <w:r>
          <w:rPr>
            <w:noProof/>
            <w:webHidden/>
          </w:rPr>
          <w:t>32</w:t>
        </w:r>
        <w:r>
          <w:rPr>
            <w:noProof/>
            <w:webHidden/>
          </w:rPr>
          <w:fldChar w:fldCharType="end"/>
        </w:r>
      </w:hyperlink>
    </w:p>
    <w:p w14:paraId="626B0C97" w14:textId="55BD4FC8" w:rsidR="006F1064" w:rsidRDefault="006F1064">
      <w:pPr>
        <w:pStyle w:val="TOC2"/>
        <w:rPr>
          <w:rFonts w:asciiTheme="minorHAnsi" w:eastAsiaTheme="minorEastAsia" w:hAnsiTheme="minorHAnsi" w:cstheme="minorBidi"/>
          <w:noProof/>
          <w:szCs w:val="22"/>
        </w:rPr>
      </w:pPr>
      <w:hyperlink w:anchor="_Toc2607023" w:history="1">
        <w:r w:rsidRPr="00402210">
          <w:rPr>
            <w:rStyle w:val="Hyperlink"/>
            <w:noProof/>
          </w:rPr>
          <w:t>File Protection</w:t>
        </w:r>
        <w:r>
          <w:rPr>
            <w:noProof/>
            <w:webHidden/>
          </w:rPr>
          <w:tab/>
        </w:r>
        <w:r>
          <w:rPr>
            <w:noProof/>
            <w:webHidden/>
          </w:rPr>
          <w:fldChar w:fldCharType="begin"/>
        </w:r>
        <w:r>
          <w:rPr>
            <w:noProof/>
            <w:webHidden/>
          </w:rPr>
          <w:instrText xml:space="preserve"> PAGEREF _Toc2607023 \h </w:instrText>
        </w:r>
        <w:r>
          <w:rPr>
            <w:noProof/>
            <w:webHidden/>
          </w:rPr>
        </w:r>
        <w:r>
          <w:rPr>
            <w:noProof/>
            <w:webHidden/>
          </w:rPr>
          <w:fldChar w:fldCharType="separate"/>
        </w:r>
        <w:r>
          <w:rPr>
            <w:noProof/>
            <w:webHidden/>
          </w:rPr>
          <w:t>32</w:t>
        </w:r>
        <w:r>
          <w:rPr>
            <w:noProof/>
            <w:webHidden/>
          </w:rPr>
          <w:fldChar w:fldCharType="end"/>
        </w:r>
      </w:hyperlink>
    </w:p>
    <w:p w14:paraId="3FCEF6EB" w14:textId="0BD0810C" w:rsidR="006F1064" w:rsidRDefault="006F1064">
      <w:pPr>
        <w:pStyle w:val="TOC2"/>
        <w:rPr>
          <w:rFonts w:asciiTheme="minorHAnsi" w:eastAsiaTheme="minorEastAsia" w:hAnsiTheme="minorHAnsi" w:cstheme="minorBidi"/>
          <w:noProof/>
          <w:szCs w:val="22"/>
        </w:rPr>
      </w:pPr>
      <w:hyperlink w:anchor="_Toc2607024" w:history="1">
        <w:r w:rsidRPr="00402210">
          <w:rPr>
            <w:rStyle w:val="Hyperlink"/>
            <w:noProof/>
          </w:rPr>
          <w:t>Security Keys</w:t>
        </w:r>
        <w:r>
          <w:rPr>
            <w:noProof/>
            <w:webHidden/>
          </w:rPr>
          <w:tab/>
        </w:r>
        <w:r>
          <w:rPr>
            <w:noProof/>
            <w:webHidden/>
          </w:rPr>
          <w:fldChar w:fldCharType="begin"/>
        </w:r>
        <w:r>
          <w:rPr>
            <w:noProof/>
            <w:webHidden/>
          </w:rPr>
          <w:instrText xml:space="preserve"> PAGEREF _Toc2607024 \h </w:instrText>
        </w:r>
        <w:r>
          <w:rPr>
            <w:noProof/>
            <w:webHidden/>
          </w:rPr>
        </w:r>
        <w:r>
          <w:rPr>
            <w:noProof/>
            <w:webHidden/>
          </w:rPr>
          <w:fldChar w:fldCharType="separate"/>
        </w:r>
        <w:r>
          <w:rPr>
            <w:noProof/>
            <w:webHidden/>
          </w:rPr>
          <w:t>34</w:t>
        </w:r>
        <w:r>
          <w:rPr>
            <w:noProof/>
            <w:webHidden/>
          </w:rPr>
          <w:fldChar w:fldCharType="end"/>
        </w:r>
      </w:hyperlink>
    </w:p>
    <w:p w14:paraId="01E35BBC" w14:textId="2D6EA663" w:rsidR="006F1064" w:rsidRDefault="006F1064">
      <w:pPr>
        <w:pStyle w:val="TOC2"/>
        <w:rPr>
          <w:rFonts w:asciiTheme="minorHAnsi" w:eastAsiaTheme="minorEastAsia" w:hAnsiTheme="minorHAnsi" w:cstheme="minorBidi"/>
          <w:noProof/>
          <w:szCs w:val="22"/>
        </w:rPr>
      </w:pPr>
      <w:hyperlink w:anchor="_Toc2607025" w:history="1">
        <w:r w:rsidRPr="00402210">
          <w:rPr>
            <w:rStyle w:val="Hyperlink"/>
            <w:noProof/>
          </w:rPr>
          <w:t>Options Locked by Security Keys</w:t>
        </w:r>
        <w:r>
          <w:rPr>
            <w:noProof/>
            <w:webHidden/>
          </w:rPr>
          <w:tab/>
        </w:r>
        <w:r>
          <w:rPr>
            <w:noProof/>
            <w:webHidden/>
          </w:rPr>
          <w:fldChar w:fldCharType="begin"/>
        </w:r>
        <w:r>
          <w:rPr>
            <w:noProof/>
            <w:webHidden/>
          </w:rPr>
          <w:instrText xml:space="preserve"> PAGEREF _Toc2607025 \h </w:instrText>
        </w:r>
        <w:r>
          <w:rPr>
            <w:noProof/>
            <w:webHidden/>
          </w:rPr>
        </w:r>
        <w:r>
          <w:rPr>
            <w:noProof/>
            <w:webHidden/>
          </w:rPr>
          <w:fldChar w:fldCharType="separate"/>
        </w:r>
        <w:r>
          <w:rPr>
            <w:noProof/>
            <w:webHidden/>
          </w:rPr>
          <w:t>35</w:t>
        </w:r>
        <w:r>
          <w:rPr>
            <w:noProof/>
            <w:webHidden/>
          </w:rPr>
          <w:fldChar w:fldCharType="end"/>
        </w:r>
      </w:hyperlink>
    </w:p>
    <w:p w14:paraId="0A42DDEB" w14:textId="62350FE2" w:rsidR="006F1064" w:rsidRDefault="006F1064">
      <w:pPr>
        <w:pStyle w:val="TOC1"/>
        <w:rPr>
          <w:rFonts w:asciiTheme="minorHAnsi" w:eastAsiaTheme="minorEastAsia" w:hAnsiTheme="minorHAnsi" w:cstheme="minorBidi"/>
          <w:b w:val="0"/>
          <w:noProof/>
          <w:szCs w:val="22"/>
        </w:rPr>
      </w:pPr>
      <w:hyperlink w:anchor="_Toc2607026" w:history="1">
        <w:r w:rsidRPr="00402210">
          <w:rPr>
            <w:rStyle w:val="Hyperlink"/>
            <w:noProof/>
            <w:snapToGrid w:val="0"/>
          </w:rPr>
          <w:t>EXTERNAL INTERFACES</w:t>
        </w:r>
        <w:r>
          <w:rPr>
            <w:noProof/>
            <w:webHidden/>
          </w:rPr>
          <w:tab/>
        </w:r>
        <w:r>
          <w:rPr>
            <w:noProof/>
            <w:webHidden/>
          </w:rPr>
          <w:fldChar w:fldCharType="begin"/>
        </w:r>
        <w:r>
          <w:rPr>
            <w:noProof/>
            <w:webHidden/>
          </w:rPr>
          <w:instrText xml:space="preserve"> PAGEREF _Toc2607026 \h </w:instrText>
        </w:r>
        <w:r>
          <w:rPr>
            <w:noProof/>
            <w:webHidden/>
          </w:rPr>
        </w:r>
        <w:r>
          <w:rPr>
            <w:noProof/>
            <w:webHidden/>
          </w:rPr>
          <w:fldChar w:fldCharType="separate"/>
        </w:r>
        <w:r>
          <w:rPr>
            <w:noProof/>
            <w:webHidden/>
          </w:rPr>
          <w:t>36</w:t>
        </w:r>
        <w:r>
          <w:rPr>
            <w:noProof/>
            <w:webHidden/>
          </w:rPr>
          <w:fldChar w:fldCharType="end"/>
        </w:r>
      </w:hyperlink>
    </w:p>
    <w:p w14:paraId="424830B4" w14:textId="53156264" w:rsidR="006F1064" w:rsidRDefault="006F1064">
      <w:pPr>
        <w:pStyle w:val="TOC2"/>
        <w:rPr>
          <w:rFonts w:asciiTheme="minorHAnsi" w:eastAsiaTheme="minorEastAsia" w:hAnsiTheme="minorHAnsi" w:cstheme="minorBidi"/>
          <w:noProof/>
          <w:szCs w:val="22"/>
        </w:rPr>
      </w:pPr>
      <w:hyperlink w:anchor="_Toc2607027" w:history="1">
        <w:r w:rsidRPr="00402210">
          <w:rPr>
            <w:rStyle w:val="Hyperlink"/>
            <w:noProof/>
            <w:snapToGrid w:val="0"/>
          </w:rPr>
          <w:t>HL7 Messaging with the Eligibility Communicator (EC)</w:t>
        </w:r>
        <w:r>
          <w:rPr>
            <w:noProof/>
            <w:webHidden/>
          </w:rPr>
          <w:tab/>
        </w:r>
        <w:r>
          <w:rPr>
            <w:noProof/>
            <w:webHidden/>
          </w:rPr>
          <w:fldChar w:fldCharType="begin"/>
        </w:r>
        <w:r>
          <w:rPr>
            <w:noProof/>
            <w:webHidden/>
          </w:rPr>
          <w:instrText xml:space="preserve"> PAGEREF _Toc2607027 \h </w:instrText>
        </w:r>
        <w:r>
          <w:rPr>
            <w:noProof/>
            <w:webHidden/>
          </w:rPr>
        </w:r>
        <w:r>
          <w:rPr>
            <w:noProof/>
            <w:webHidden/>
          </w:rPr>
          <w:fldChar w:fldCharType="separate"/>
        </w:r>
        <w:r>
          <w:rPr>
            <w:noProof/>
            <w:webHidden/>
          </w:rPr>
          <w:t>36</w:t>
        </w:r>
        <w:r>
          <w:rPr>
            <w:noProof/>
            <w:webHidden/>
          </w:rPr>
          <w:fldChar w:fldCharType="end"/>
        </w:r>
      </w:hyperlink>
    </w:p>
    <w:p w14:paraId="668139ED" w14:textId="49D8EF61" w:rsidR="006F1064" w:rsidRDefault="006F1064">
      <w:pPr>
        <w:pStyle w:val="TOC2"/>
        <w:rPr>
          <w:rFonts w:asciiTheme="minorHAnsi" w:eastAsiaTheme="minorEastAsia" w:hAnsiTheme="minorHAnsi" w:cstheme="minorBidi"/>
          <w:noProof/>
          <w:szCs w:val="22"/>
        </w:rPr>
      </w:pPr>
      <w:hyperlink w:anchor="_Toc2607028" w:history="1">
        <w:r w:rsidRPr="00402210">
          <w:rPr>
            <w:rStyle w:val="Hyperlink"/>
            <w:noProof/>
          </w:rPr>
          <w:t>HL7 Communication Setup</w:t>
        </w:r>
        <w:r>
          <w:rPr>
            <w:noProof/>
            <w:webHidden/>
          </w:rPr>
          <w:tab/>
        </w:r>
        <w:r>
          <w:rPr>
            <w:noProof/>
            <w:webHidden/>
          </w:rPr>
          <w:fldChar w:fldCharType="begin"/>
        </w:r>
        <w:r>
          <w:rPr>
            <w:noProof/>
            <w:webHidden/>
          </w:rPr>
          <w:instrText xml:space="preserve"> PAGEREF _Toc2607028 \h </w:instrText>
        </w:r>
        <w:r>
          <w:rPr>
            <w:noProof/>
            <w:webHidden/>
          </w:rPr>
        </w:r>
        <w:r>
          <w:rPr>
            <w:noProof/>
            <w:webHidden/>
          </w:rPr>
          <w:fldChar w:fldCharType="separate"/>
        </w:r>
        <w:r>
          <w:rPr>
            <w:noProof/>
            <w:webHidden/>
          </w:rPr>
          <w:t>36</w:t>
        </w:r>
        <w:r>
          <w:rPr>
            <w:noProof/>
            <w:webHidden/>
          </w:rPr>
          <w:fldChar w:fldCharType="end"/>
        </w:r>
      </w:hyperlink>
    </w:p>
    <w:p w14:paraId="06983422" w14:textId="4D5D89C6" w:rsidR="006F1064" w:rsidRDefault="006F1064">
      <w:pPr>
        <w:pStyle w:val="TOC2"/>
        <w:rPr>
          <w:rFonts w:asciiTheme="minorHAnsi" w:eastAsiaTheme="minorEastAsia" w:hAnsiTheme="minorHAnsi" w:cstheme="minorBidi"/>
          <w:noProof/>
          <w:szCs w:val="22"/>
        </w:rPr>
      </w:pPr>
      <w:hyperlink w:anchor="_Toc2607029" w:history="1">
        <w:r w:rsidRPr="00402210">
          <w:rPr>
            <w:rStyle w:val="Hyperlink"/>
            <w:noProof/>
          </w:rPr>
          <w:t>Data Sent to the Eligibility Communicator</w:t>
        </w:r>
        <w:r>
          <w:rPr>
            <w:noProof/>
            <w:webHidden/>
          </w:rPr>
          <w:tab/>
        </w:r>
        <w:r>
          <w:rPr>
            <w:noProof/>
            <w:webHidden/>
          </w:rPr>
          <w:fldChar w:fldCharType="begin"/>
        </w:r>
        <w:r>
          <w:rPr>
            <w:noProof/>
            <w:webHidden/>
          </w:rPr>
          <w:instrText xml:space="preserve"> PAGEREF _Toc2607029 \h </w:instrText>
        </w:r>
        <w:r>
          <w:rPr>
            <w:noProof/>
            <w:webHidden/>
          </w:rPr>
        </w:r>
        <w:r>
          <w:rPr>
            <w:noProof/>
            <w:webHidden/>
          </w:rPr>
          <w:fldChar w:fldCharType="separate"/>
        </w:r>
        <w:r>
          <w:rPr>
            <w:noProof/>
            <w:webHidden/>
          </w:rPr>
          <w:t>36</w:t>
        </w:r>
        <w:r>
          <w:rPr>
            <w:noProof/>
            <w:webHidden/>
          </w:rPr>
          <w:fldChar w:fldCharType="end"/>
        </w:r>
      </w:hyperlink>
    </w:p>
    <w:p w14:paraId="1814B992" w14:textId="7954E211" w:rsidR="006F1064" w:rsidRDefault="006F1064">
      <w:pPr>
        <w:pStyle w:val="TOC2"/>
        <w:rPr>
          <w:rFonts w:asciiTheme="minorHAnsi" w:eastAsiaTheme="minorEastAsia" w:hAnsiTheme="minorHAnsi" w:cstheme="minorBidi"/>
          <w:noProof/>
          <w:szCs w:val="22"/>
        </w:rPr>
      </w:pPr>
      <w:hyperlink w:anchor="_Toc2607030" w:history="1">
        <w:r w:rsidRPr="00402210">
          <w:rPr>
            <w:rStyle w:val="Hyperlink"/>
            <w:noProof/>
          </w:rPr>
          <w:t>Data Received From the Eligibility Communicator</w:t>
        </w:r>
        <w:r>
          <w:rPr>
            <w:noProof/>
            <w:webHidden/>
          </w:rPr>
          <w:tab/>
        </w:r>
        <w:r>
          <w:rPr>
            <w:noProof/>
            <w:webHidden/>
          </w:rPr>
          <w:fldChar w:fldCharType="begin"/>
        </w:r>
        <w:r>
          <w:rPr>
            <w:noProof/>
            <w:webHidden/>
          </w:rPr>
          <w:instrText xml:space="preserve"> PAGEREF _Toc2607030 \h </w:instrText>
        </w:r>
        <w:r>
          <w:rPr>
            <w:noProof/>
            <w:webHidden/>
          </w:rPr>
        </w:r>
        <w:r>
          <w:rPr>
            <w:noProof/>
            <w:webHidden/>
          </w:rPr>
          <w:fldChar w:fldCharType="separate"/>
        </w:r>
        <w:r>
          <w:rPr>
            <w:noProof/>
            <w:webHidden/>
          </w:rPr>
          <w:t>37</w:t>
        </w:r>
        <w:r>
          <w:rPr>
            <w:noProof/>
            <w:webHidden/>
          </w:rPr>
          <w:fldChar w:fldCharType="end"/>
        </w:r>
      </w:hyperlink>
    </w:p>
    <w:p w14:paraId="6E1FD8DF" w14:textId="053E0F0B" w:rsidR="006F1064" w:rsidRDefault="006F1064">
      <w:pPr>
        <w:pStyle w:val="TOC1"/>
        <w:rPr>
          <w:rFonts w:asciiTheme="minorHAnsi" w:eastAsiaTheme="minorEastAsia" w:hAnsiTheme="minorHAnsi" w:cstheme="minorBidi"/>
          <w:b w:val="0"/>
          <w:noProof/>
          <w:szCs w:val="22"/>
        </w:rPr>
      </w:pPr>
      <w:hyperlink w:anchor="_Toc2607031" w:history="1">
        <w:r w:rsidRPr="00402210">
          <w:rPr>
            <w:rStyle w:val="Hyperlink"/>
            <w:noProof/>
            <w:snapToGrid w:val="0"/>
          </w:rPr>
          <w:t>APPENDIX A – TABLE OF eIV GENERATED MailMan Messages</w:t>
        </w:r>
        <w:r>
          <w:rPr>
            <w:noProof/>
            <w:webHidden/>
          </w:rPr>
          <w:tab/>
        </w:r>
        <w:r>
          <w:rPr>
            <w:noProof/>
            <w:webHidden/>
          </w:rPr>
          <w:fldChar w:fldCharType="begin"/>
        </w:r>
        <w:r>
          <w:rPr>
            <w:noProof/>
            <w:webHidden/>
          </w:rPr>
          <w:instrText xml:space="preserve"> PAGEREF _Toc2607031 \h </w:instrText>
        </w:r>
        <w:r>
          <w:rPr>
            <w:noProof/>
            <w:webHidden/>
          </w:rPr>
        </w:r>
        <w:r>
          <w:rPr>
            <w:noProof/>
            <w:webHidden/>
          </w:rPr>
          <w:fldChar w:fldCharType="separate"/>
        </w:r>
        <w:r>
          <w:rPr>
            <w:noProof/>
            <w:webHidden/>
          </w:rPr>
          <w:t>38</w:t>
        </w:r>
        <w:r>
          <w:rPr>
            <w:noProof/>
            <w:webHidden/>
          </w:rPr>
          <w:fldChar w:fldCharType="end"/>
        </w:r>
      </w:hyperlink>
    </w:p>
    <w:p w14:paraId="56CFE41D" w14:textId="00897F8C" w:rsidR="006F1064" w:rsidRDefault="006F1064">
      <w:pPr>
        <w:pStyle w:val="TOC1"/>
        <w:rPr>
          <w:rFonts w:asciiTheme="minorHAnsi" w:eastAsiaTheme="minorEastAsia" w:hAnsiTheme="minorHAnsi" w:cstheme="minorBidi"/>
          <w:b w:val="0"/>
          <w:noProof/>
          <w:szCs w:val="22"/>
        </w:rPr>
      </w:pPr>
      <w:hyperlink w:anchor="_Toc2607032" w:history="1">
        <w:r w:rsidRPr="00402210">
          <w:rPr>
            <w:rStyle w:val="Hyperlink"/>
            <w:noProof/>
          </w:rPr>
          <w:t>APPENDIX B – Incoming Data Mapping</w:t>
        </w:r>
        <w:r>
          <w:rPr>
            <w:noProof/>
            <w:webHidden/>
          </w:rPr>
          <w:tab/>
        </w:r>
        <w:r>
          <w:rPr>
            <w:noProof/>
            <w:webHidden/>
          </w:rPr>
          <w:fldChar w:fldCharType="begin"/>
        </w:r>
        <w:r>
          <w:rPr>
            <w:noProof/>
            <w:webHidden/>
          </w:rPr>
          <w:instrText xml:space="preserve"> PAGEREF _Toc2607032 \h </w:instrText>
        </w:r>
        <w:r>
          <w:rPr>
            <w:noProof/>
            <w:webHidden/>
          </w:rPr>
        </w:r>
        <w:r>
          <w:rPr>
            <w:noProof/>
            <w:webHidden/>
          </w:rPr>
          <w:fldChar w:fldCharType="separate"/>
        </w:r>
        <w:r>
          <w:rPr>
            <w:noProof/>
            <w:webHidden/>
          </w:rPr>
          <w:t>44</w:t>
        </w:r>
        <w:r>
          <w:rPr>
            <w:noProof/>
            <w:webHidden/>
          </w:rPr>
          <w:fldChar w:fldCharType="end"/>
        </w:r>
      </w:hyperlink>
    </w:p>
    <w:p w14:paraId="006F052E" w14:textId="67F97329" w:rsidR="006F1064" w:rsidRDefault="006F1064">
      <w:pPr>
        <w:pStyle w:val="TOC1"/>
        <w:rPr>
          <w:rFonts w:asciiTheme="minorHAnsi" w:eastAsiaTheme="minorEastAsia" w:hAnsiTheme="minorHAnsi" w:cstheme="minorBidi"/>
          <w:b w:val="0"/>
          <w:noProof/>
          <w:szCs w:val="22"/>
        </w:rPr>
      </w:pPr>
      <w:hyperlink w:anchor="_Toc2607033" w:history="1">
        <w:r w:rsidRPr="00402210">
          <w:rPr>
            <w:rStyle w:val="Hyperlink"/>
            <w:noProof/>
          </w:rPr>
          <w:t>APPENDIX C – TROUBLESHOOTING</w:t>
        </w:r>
        <w:r>
          <w:rPr>
            <w:noProof/>
            <w:webHidden/>
          </w:rPr>
          <w:tab/>
        </w:r>
        <w:r>
          <w:rPr>
            <w:noProof/>
            <w:webHidden/>
          </w:rPr>
          <w:fldChar w:fldCharType="begin"/>
        </w:r>
        <w:r>
          <w:rPr>
            <w:noProof/>
            <w:webHidden/>
          </w:rPr>
          <w:instrText xml:space="preserve"> PAGEREF _Toc2607033 \h </w:instrText>
        </w:r>
        <w:r>
          <w:rPr>
            <w:noProof/>
            <w:webHidden/>
          </w:rPr>
        </w:r>
        <w:r>
          <w:rPr>
            <w:noProof/>
            <w:webHidden/>
          </w:rPr>
          <w:fldChar w:fldCharType="separate"/>
        </w:r>
        <w:r>
          <w:rPr>
            <w:noProof/>
            <w:webHidden/>
          </w:rPr>
          <w:t>54</w:t>
        </w:r>
        <w:r>
          <w:rPr>
            <w:noProof/>
            <w:webHidden/>
          </w:rPr>
          <w:fldChar w:fldCharType="end"/>
        </w:r>
      </w:hyperlink>
    </w:p>
    <w:p w14:paraId="3E26649E" w14:textId="3724CF1C" w:rsidR="006F1064" w:rsidRDefault="006F1064">
      <w:pPr>
        <w:pStyle w:val="TOC1"/>
        <w:rPr>
          <w:rFonts w:asciiTheme="minorHAnsi" w:eastAsiaTheme="minorEastAsia" w:hAnsiTheme="minorHAnsi" w:cstheme="minorBidi"/>
          <w:b w:val="0"/>
          <w:noProof/>
          <w:szCs w:val="22"/>
        </w:rPr>
      </w:pPr>
      <w:hyperlink w:anchor="_Toc2607034" w:history="1">
        <w:r w:rsidRPr="00402210">
          <w:rPr>
            <w:rStyle w:val="Hyperlink"/>
            <w:noProof/>
          </w:rPr>
          <w:t>APPENDIX D – eIV IMPLEMENTATION QUICK CHECKLIST (IB*2.0*184 only)</w:t>
        </w:r>
        <w:r>
          <w:rPr>
            <w:noProof/>
            <w:webHidden/>
          </w:rPr>
          <w:tab/>
        </w:r>
        <w:r>
          <w:rPr>
            <w:noProof/>
            <w:webHidden/>
          </w:rPr>
          <w:fldChar w:fldCharType="begin"/>
        </w:r>
        <w:r>
          <w:rPr>
            <w:noProof/>
            <w:webHidden/>
          </w:rPr>
          <w:instrText xml:space="preserve"> PAGEREF _Toc2607034 \h </w:instrText>
        </w:r>
        <w:r>
          <w:rPr>
            <w:noProof/>
            <w:webHidden/>
          </w:rPr>
        </w:r>
        <w:r>
          <w:rPr>
            <w:noProof/>
            <w:webHidden/>
          </w:rPr>
          <w:fldChar w:fldCharType="separate"/>
        </w:r>
        <w:r>
          <w:rPr>
            <w:noProof/>
            <w:webHidden/>
          </w:rPr>
          <w:t>57</w:t>
        </w:r>
        <w:r>
          <w:rPr>
            <w:noProof/>
            <w:webHidden/>
          </w:rPr>
          <w:fldChar w:fldCharType="end"/>
        </w:r>
      </w:hyperlink>
    </w:p>
    <w:p w14:paraId="61EECFFF" w14:textId="4E8EA325" w:rsidR="006F1064" w:rsidRDefault="006F1064">
      <w:pPr>
        <w:pStyle w:val="TOC1"/>
        <w:rPr>
          <w:rFonts w:asciiTheme="minorHAnsi" w:eastAsiaTheme="minorEastAsia" w:hAnsiTheme="minorHAnsi" w:cstheme="minorBidi"/>
          <w:b w:val="0"/>
          <w:noProof/>
          <w:szCs w:val="22"/>
        </w:rPr>
      </w:pPr>
      <w:hyperlink w:anchor="_Toc2607035" w:history="1">
        <w:r w:rsidRPr="00402210">
          <w:rPr>
            <w:rStyle w:val="Hyperlink"/>
            <w:noProof/>
          </w:rPr>
          <w:t>APPENDIX E – eIV Database Integration Agreements (DBIAs)</w:t>
        </w:r>
        <w:r>
          <w:rPr>
            <w:noProof/>
            <w:webHidden/>
          </w:rPr>
          <w:tab/>
        </w:r>
        <w:r>
          <w:rPr>
            <w:noProof/>
            <w:webHidden/>
          </w:rPr>
          <w:fldChar w:fldCharType="begin"/>
        </w:r>
        <w:r>
          <w:rPr>
            <w:noProof/>
            <w:webHidden/>
          </w:rPr>
          <w:instrText xml:space="preserve"> PAGEREF _Toc2607035 \h </w:instrText>
        </w:r>
        <w:r>
          <w:rPr>
            <w:noProof/>
            <w:webHidden/>
          </w:rPr>
        </w:r>
        <w:r>
          <w:rPr>
            <w:noProof/>
            <w:webHidden/>
          </w:rPr>
          <w:fldChar w:fldCharType="separate"/>
        </w:r>
        <w:r>
          <w:rPr>
            <w:noProof/>
            <w:webHidden/>
          </w:rPr>
          <w:t>59</w:t>
        </w:r>
        <w:r>
          <w:rPr>
            <w:noProof/>
            <w:webHidden/>
          </w:rPr>
          <w:fldChar w:fldCharType="end"/>
        </w:r>
      </w:hyperlink>
    </w:p>
    <w:p w14:paraId="21AE63B2" w14:textId="7AFB843C" w:rsidR="006F1064" w:rsidRDefault="006F1064">
      <w:pPr>
        <w:pStyle w:val="TOC1"/>
        <w:rPr>
          <w:rFonts w:asciiTheme="minorHAnsi" w:eastAsiaTheme="minorEastAsia" w:hAnsiTheme="minorHAnsi" w:cstheme="minorBidi"/>
          <w:b w:val="0"/>
          <w:noProof/>
          <w:szCs w:val="22"/>
        </w:rPr>
      </w:pPr>
      <w:hyperlink w:anchor="_Toc2607036" w:history="1">
        <w:r w:rsidRPr="00402210">
          <w:rPr>
            <w:rStyle w:val="Hyperlink"/>
            <w:noProof/>
          </w:rPr>
          <w:t>APPENDIX F – How to Test the eIV Interface with the Test Eligibility Communicator</w:t>
        </w:r>
        <w:r>
          <w:rPr>
            <w:noProof/>
            <w:webHidden/>
          </w:rPr>
          <w:tab/>
        </w:r>
        <w:r>
          <w:rPr>
            <w:noProof/>
            <w:webHidden/>
          </w:rPr>
          <w:fldChar w:fldCharType="begin"/>
        </w:r>
        <w:r>
          <w:rPr>
            <w:noProof/>
            <w:webHidden/>
          </w:rPr>
          <w:instrText xml:space="preserve"> PAGEREF _Toc2607036 \h </w:instrText>
        </w:r>
        <w:r>
          <w:rPr>
            <w:noProof/>
            <w:webHidden/>
          </w:rPr>
        </w:r>
        <w:r>
          <w:rPr>
            <w:noProof/>
            <w:webHidden/>
          </w:rPr>
          <w:fldChar w:fldCharType="separate"/>
        </w:r>
        <w:r>
          <w:rPr>
            <w:noProof/>
            <w:webHidden/>
          </w:rPr>
          <w:t>61</w:t>
        </w:r>
        <w:r>
          <w:rPr>
            <w:noProof/>
            <w:webHidden/>
          </w:rPr>
          <w:fldChar w:fldCharType="end"/>
        </w:r>
      </w:hyperlink>
    </w:p>
    <w:p w14:paraId="3A337962" w14:textId="25D455D1" w:rsidR="006F1064" w:rsidRDefault="006F1064">
      <w:pPr>
        <w:pStyle w:val="TOC1"/>
        <w:rPr>
          <w:rFonts w:asciiTheme="minorHAnsi" w:eastAsiaTheme="minorEastAsia" w:hAnsiTheme="minorHAnsi" w:cstheme="minorBidi"/>
          <w:b w:val="0"/>
          <w:noProof/>
          <w:szCs w:val="22"/>
        </w:rPr>
      </w:pPr>
      <w:hyperlink w:anchor="_Toc2607037" w:history="1">
        <w:r w:rsidRPr="00402210">
          <w:rPr>
            <w:rStyle w:val="Hyperlink"/>
            <w:noProof/>
            <w:snapToGrid w:val="0"/>
          </w:rPr>
          <w:t>GLOSSARY</w:t>
        </w:r>
        <w:r>
          <w:rPr>
            <w:noProof/>
            <w:webHidden/>
          </w:rPr>
          <w:tab/>
        </w:r>
        <w:r>
          <w:rPr>
            <w:noProof/>
            <w:webHidden/>
          </w:rPr>
          <w:fldChar w:fldCharType="begin"/>
        </w:r>
        <w:r>
          <w:rPr>
            <w:noProof/>
            <w:webHidden/>
          </w:rPr>
          <w:instrText xml:space="preserve"> PAGEREF _Toc2607037 \h </w:instrText>
        </w:r>
        <w:r>
          <w:rPr>
            <w:noProof/>
            <w:webHidden/>
          </w:rPr>
        </w:r>
        <w:r>
          <w:rPr>
            <w:noProof/>
            <w:webHidden/>
          </w:rPr>
          <w:fldChar w:fldCharType="separate"/>
        </w:r>
        <w:r>
          <w:rPr>
            <w:noProof/>
            <w:webHidden/>
          </w:rPr>
          <w:t>67</w:t>
        </w:r>
        <w:r>
          <w:rPr>
            <w:noProof/>
            <w:webHidden/>
          </w:rPr>
          <w:fldChar w:fldCharType="end"/>
        </w:r>
      </w:hyperlink>
    </w:p>
    <w:p w14:paraId="0950D986" w14:textId="77777777" w:rsidR="00BD32F1" w:rsidRPr="00CD777A" w:rsidRDefault="00BD32F1" w:rsidP="00960C54">
      <w:pPr>
        <w:tabs>
          <w:tab w:val="left" w:leader="dot" w:pos="9080"/>
          <w:tab w:val="right" w:pos="9360"/>
        </w:tabs>
        <w:sectPr w:rsidR="00BD32F1" w:rsidRPr="00CD777A" w:rsidSect="00960C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fmt="lowerRoman"/>
          <w:cols w:space="720"/>
          <w:titlePg/>
        </w:sectPr>
      </w:pPr>
      <w:r w:rsidRPr="00CD777A">
        <w:fldChar w:fldCharType="end"/>
      </w:r>
      <w:bookmarkStart w:id="5" w:name="_Toc322413584"/>
      <w:bookmarkStart w:id="6" w:name="_Toc322420213"/>
      <w:bookmarkStart w:id="7" w:name="_Toc322426299"/>
      <w:bookmarkStart w:id="8" w:name="_Toc322494178"/>
      <w:bookmarkStart w:id="9" w:name="_Toc17781672"/>
    </w:p>
    <w:p w14:paraId="7DB5A28C" w14:textId="77777777" w:rsidR="00BD32F1" w:rsidRPr="00CD777A" w:rsidRDefault="00BD32F1">
      <w:pPr>
        <w:pStyle w:val="Heading1"/>
      </w:pPr>
      <w:bookmarkStart w:id="10" w:name="_Toc78627963"/>
      <w:bookmarkStart w:id="11" w:name="_Toc389802190"/>
      <w:bookmarkStart w:id="12" w:name="_Toc508032983"/>
      <w:bookmarkStart w:id="13" w:name="_Toc2606994"/>
      <w:r w:rsidRPr="00CD777A">
        <w:lastRenderedPageBreak/>
        <w:t>INTRODUCTION</w:t>
      </w:r>
      <w:bookmarkEnd w:id="5"/>
      <w:bookmarkEnd w:id="6"/>
      <w:bookmarkEnd w:id="7"/>
      <w:bookmarkEnd w:id="8"/>
      <w:bookmarkEnd w:id="9"/>
      <w:bookmarkEnd w:id="10"/>
      <w:bookmarkEnd w:id="11"/>
      <w:bookmarkEnd w:id="12"/>
      <w:bookmarkEnd w:id="13"/>
    </w:p>
    <w:p w14:paraId="3C29CFE4" w14:textId="77777777" w:rsidR="00BD32F1" w:rsidRPr="00CD777A" w:rsidRDefault="00BD32F1"/>
    <w:p w14:paraId="2B19418F" w14:textId="77777777" w:rsidR="00BD32F1" w:rsidRPr="00CD777A" w:rsidRDefault="00BD32F1">
      <w:pPr>
        <w:pStyle w:val="Heading2"/>
      </w:pPr>
      <w:bookmarkStart w:id="14" w:name="_Toc78627964"/>
      <w:bookmarkStart w:id="15" w:name="_Toc389802191"/>
      <w:bookmarkStart w:id="16" w:name="_Toc508032984"/>
      <w:bookmarkStart w:id="17" w:name="_Toc2606995"/>
      <w:r w:rsidRPr="00CD777A">
        <w:t>Overview</w:t>
      </w:r>
      <w:bookmarkEnd w:id="14"/>
      <w:bookmarkEnd w:id="15"/>
      <w:bookmarkEnd w:id="16"/>
      <w:bookmarkEnd w:id="17"/>
    </w:p>
    <w:p w14:paraId="02F4DBBA" w14:textId="77777777" w:rsidR="00BD32F1" w:rsidRPr="00CD777A" w:rsidRDefault="00BD32F1"/>
    <w:p w14:paraId="069E1AB5" w14:textId="77777777" w:rsidR="00BD32F1" w:rsidRPr="00CD777A" w:rsidRDefault="00BD32F1">
      <w:r w:rsidRPr="00CD777A">
        <w:t>The release of Integrated Billing patch IB*2.0*184 introduced electronic Insurance Identification and Verification (IIV).</w:t>
      </w:r>
      <w:r w:rsidR="00902E7E" w:rsidRPr="00CD777A">
        <w:t xml:space="preserve"> </w:t>
      </w:r>
      <w:r w:rsidR="00223B10">
        <w:t xml:space="preserve"> </w:t>
      </w:r>
      <w:r w:rsidR="00902E7E" w:rsidRPr="00CD777A">
        <w:t>The IIV project has been renamed and is now referred to as Electronic Insurance Verification (eIV).</w:t>
      </w:r>
    </w:p>
    <w:p w14:paraId="7A7344B4" w14:textId="77777777" w:rsidR="00BD32F1" w:rsidRPr="00CD777A" w:rsidRDefault="00BD32F1">
      <w:pPr>
        <w:pStyle w:val="Helvetica"/>
      </w:pPr>
    </w:p>
    <w:p w14:paraId="331FB201" w14:textId="77777777" w:rsidR="00BD32F1" w:rsidRPr="00CD777A" w:rsidRDefault="00902E7E">
      <w:r w:rsidRPr="00CD777A">
        <w:t>The purpose of e</w:t>
      </w:r>
      <w:r w:rsidR="00BD32F1" w:rsidRPr="00CD777A">
        <w:t>IV is to automate:</w:t>
      </w:r>
    </w:p>
    <w:p w14:paraId="61FCAE66" w14:textId="77777777" w:rsidR="00BD32F1" w:rsidRPr="00CD777A" w:rsidRDefault="00BD32F1">
      <w:pPr>
        <w:pStyle w:val="List2"/>
        <w:numPr>
          <w:ilvl w:val="0"/>
          <w:numId w:val="11"/>
        </w:numPr>
      </w:pPr>
      <w:r w:rsidRPr="00CD777A">
        <w:t>The determination of eligibility for claimed insurance (Verification)</w:t>
      </w:r>
      <w:r w:rsidR="00C41A1D">
        <w:t>.</w:t>
      </w:r>
    </w:p>
    <w:p w14:paraId="35BB5752" w14:textId="77777777" w:rsidR="00BD32F1" w:rsidRPr="00CD777A" w:rsidRDefault="00BD32F1"/>
    <w:p w14:paraId="6F11BD94" w14:textId="77777777" w:rsidR="00BD32F1" w:rsidRPr="00CD777A" w:rsidRDefault="00BD32F1">
      <w:r w:rsidRPr="00CD777A">
        <w:t>This interface was planned and designed to be a Class I initiative with the coordination and assistance of the national IB team.</w:t>
      </w:r>
    </w:p>
    <w:p w14:paraId="16A2B9F9" w14:textId="77777777" w:rsidR="00BD32F1" w:rsidRPr="00CD777A" w:rsidRDefault="00BD32F1"/>
    <w:p w14:paraId="7BC54BD0" w14:textId="77777777" w:rsidR="00BD32F1" w:rsidRPr="00CD777A" w:rsidRDefault="00BD32F1">
      <w:r w:rsidRPr="00CD777A">
        <w:t>The software enhancements included in the patches that are described within this document directly support the following VHA program initiatives:</w:t>
      </w:r>
    </w:p>
    <w:p w14:paraId="5AFA59E8" w14:textId="77777777" w:rsidR="00BD32F1" w:rsidRPr="00CD777A" w:rsidRDefault="00BD32F1">
      <w:pPr>
        <w:pStyle w:val="List3"/>
        <w:numPr>
          <w:ilvl w:val="0"/>
          <w:numId w:val="31"/>
        </w:numPr>
      </w:pPr>
      <w:r w:rsidRPr="00CD777A">
        <w:t>The VHA Revenue Cycle Improvement Plan approved by Secretary Principe in September, 2001, and particularly:</w:t>
      </w:r>
    </w:p>
    <w:p w14:paraId="5157F01F" w14:textId="77777777" w:rsidR="00BD32F1" w:rsidRPr="00CD777A" w:rsidRDefault="00BD32F1">
      <w:pPr>
        <w:pStyle w:val="List3"/>
        <w:numPr>
          <w:ilvl w:val="1"/>
          <w:numId w:val="31"/>
        </w:numPr>
      </w:pPr>
      <w:r w:rsidRPr="00CD777A">
        <w:t>Recommendation 5 of that Plan, which calls for implementation of automated methods of identifying and verifying veteran insurance coverage.</w:t>
      </w:r>
    </w:p>
    <w:p w14:paraId="35A3C31C" w14:textId="77777777" w:rsidR="00BD32F1" w:rsidRPr="00CD777A" w:rsidRDefault="00BD32F1">
      <w:pPr>
        <w:pStyle w:val="List3"/>
        <w:numPr>
          <w:ilvl w:val="1"/>
          <w:numId w:val="31"/>
        </w:numPr>
      </w:pPr>
      <w:r w:rsidRPr="00CD777A">
        <w:t>Recommendation 3 of that Plan, which recommends adopting a national policy for the update of patient data no less frequently than every six months.</w:t>
      </w:r>
    </w:p>
    <w:p w14:paraId="6680C796" w14:textId="77777777" w:rsidR="00BD32F1" w:rsidRPr="00CD777A" w:rsidRDefault="00BD32F1">
      <w:pPr>
        <w:pStyle w:val="List3"/>
        <w:numPr>
          <w:ilvl w:val="0"/>
          <w:numId w:val="31"/>
        </w:numPr>
      </w:pPr>
      <w:r w:rsidRPr="00CD777A">
        <w:t>The VHA Office of Compliance and Business Integrity (CBI) Program Indicator No. 3a , which measures, among other things, whether patient insurance coverage is verified every six months.</w:t>
      </w:r>
    </w:p>
    <w:p w14:paraId="7575AB18" w14:textId="77777777" w:rsidR="00BD32F1" w:rsidRPr="00CD777A" w:rsidRDefault="00BD32F1"/>
    <w:p w14:paraId="3E319D3F" w14:textId="77777777" w:rsidR="00BD32F1" w:rsidRPr="00CD777A" w:rsidRDefault="00BD32F1">
      <w:pPr>
        <w:rPr>
          <w:szCs w:val="22"/>
        </w:rPr>
      </w:pPr>
      <w:r w:rsidRPr="00CD777A">
        <w:rPr>
          <w:szCs w:val="22"/>
        </w:rPr>
        <w:t xml:space="preserve">The Technology Services Division of DAOU Systems </w:t>
      </w:r>
      <w:r w:rsidR="007D4138" w:rsidRPr="00CD777A">
        <w:rPr>
          <w:szCs w:val="22"/>
        </w:rPr>
        <w:t>Inc.</w:t>
      </w:r>
      <w:r w:rsidRPr="00CD777A">
        <w:rPr>
          <w:szCs w:val="22"/>
        </w:rPr>
        <w:t xml:space="preserve">, </w:t>
      </w:r>
      <w:r w:rsidR="00B246AE" w:rsidRPr="00CD777A">
        <w:rPr>
          <w:szCs w:val="22"/>
        </w:rPr>
        <w:t xml:space="preserve">8401 Connecticut Ave. </w:t>
      </w:r>
      <w:r w:rsidR="00CC69C9" w:rsidRPr="00CD777A">
        <w:rPr>
          <w:szCs w:val="22"/>
        </w:rPr>
        <w:t>Suite 700</w:t>
      </w:r>
      <w:r w:rsidRPr="00CD777A">
        <w:rPr>
          <w:szCs w:val="22"/>
        </w:rPr>
        <w:t xml:space="preserve">, </w:t>
      </w:r>
      <w:r w:rsidR="0025111C" w:rsidRPr="00CD777A">
        <w:rPr>
          <w:szCs w:val="22"/>
        </w:rPr>
        <w:t xml:space="preserve">Chevy Chase, </w:t>
      </w:r>
      <w:r w:rsidRPr="00CD777A">
        <w:rPr>
          <w:szCs w:val="22"/>
        </w:rPr>
        <w:t>MD 208</w:t>
      </w:r>
      <w:r w:rsidR="00CC69C9" w:rsidRPr="00CD777A">
        <w:rPr>
          <w:szCs w:val="22"/>
        </w:rPr>
        <w:t>1</w:t>
      </w:r>
      <w:r w:rsidRPr="00CD777A">
        <w:rPr>
          <w:szCs w:val="22"/>
        </w:rPr>
        <w:t>5, provided the interface between the existing IB software and the Eligibil</w:t>
      </w:r>
      <w:r w:rsidR="0025111C" w:rsidRPr="00CD777A">
        <w:rPr>
          <w:szCs w:val="22"/>
        </w:rPr>
        <w:t>ity Communicator (EC),</w:t>
      </w:r>
      <w:r w:rsidR="00B246AE" w:rsidRPr="00CD777A">
        <w:rPr>
          <w:szCs w:val="22"/>
        </w:rPr>
        <w:t xml:space="preserve"> </w:t>
      </w:r>
      <w:r w:rsidRPr="00CD777A">
        <w:rPr>
          <w:szCs w:val="22"/>
        </w:rPr>
        <w:t xml:space="preserve">located at the </w:t>
      </w:r>
      <w:r w:rsidR="00E80878" w:rsidRPr="00CD777A">
        <w:rPr>
          <w:szCs w:val="22"/>
        </w:rPr>
        <w:t>Financial Service Center (</w:t>
      </w:r>
      <w:r w:rsidRPr="00CD777A">
        <w:rPr>
          <w:szCs w:val="22"/>
        </w:rPr>
        <w:t>FSC</w:t>
      </w:r>
      <w:r w:rsidR="00E80878" w:rsidRPr="00CD777A">
        <w:rPr>
          <w:szCs w:val="22"/>
        </w:rPr>
        <w:t>)</w:t>
      </w:r>
      <w:r w:rsidRPr="00CD777A">
        <w:rPr>
          <w:szCs w:val="22"/>
        </w:rPr>
        <w:t xml:space="preserve"> in Austin, TX.</w:t>
      </w:r>
    </w:p>
    <w:p w14:paraId="106A5886" w14:textId="77777777" w:rsidR="00461AFE" w:rsidRPr="00CD777A" w:rsidRDefault="00461AFE">
      <w:pPr>
        <w:pStyle w:val="Heading2"/>
        <w:rPr>
          <w:sz w:val="22"/>
          <w:szCs w:val="22"/>
        </w:rPr>
      </w:pPr>
      <w:bookmarkStart w:id="18" w:name="_Toc78627965"/>
      <w:bookmarkStart w:id="19" w:name="_Toc318186181"/>
      <w:bookmarkStart w:id="20" w:name="_Toc318186941"/>
      <w:bookmarkStart w:id="21" w:name="_Toc320701791"/>
      <w:bookmarkStart w:id="22" w:name="_Toc321211390"/>
      <w:bookmarkStart w:id="23" w:name="_Toc321287957"/>
      <w:bookmarkStart w:id="24" w:name="_Toc321302696"/>
      <w:bookmarkStart w:id="25" w:name="_Toc322941342"/>
      <w:bookmarkStart w:id="26" w:name="_Toc322944423"/>
      <w:bookmarkStart w:id="27" w:name="_Toc374106412"/>
      <w:bookmarkStart w:id="28" w:name="_Toc17781673"/>
    </w:p>
    <w:p w14:paraId="5AD2CFF7" w14:textId="77777777" w:rsidR="00BD32F1" w:rsidRPr="00CD777A" w:rsidRDefault="00BD32F1">
      <w:pPr>
        <w:pStyle w:val="Heading2"/>
        <w:rPr>
          <w:sz w:val="22"/>
          <w:szCs w:val="22"/>
        </w:rPr>
      </w:pPr>
      <w:bookmarkStart w:id="29" w:name="_Toc389802192"/>
      <w:bookmarkStart w:id="30" w:name="_Toc508032985"/>
      <w:bookmarkStart w:id="31" w:name="_Toc2606996"/>
      <w:r w:rsidRPr="00CD777A">
        <w:rPr>
          <w:sz w:val="22"/>
          <w:szCs w:val="22"/>
        </w:rPr>
        <w:t>Functional Description</w:t>
      </w:r>
      <w:bookmarkEnd w:id="18"/>
      <w:bookmarkEnd w:id="29"/>
      <w:bookmarkEnd w:id="30"/>
      <w:bookmarkEnd w:id="31"/>
    </w:p>
    <w:p w14:paraId="648114EA" w14:textId="77777777" w:rsidR="00902E7E" w:rsidRPr="00CD777A" w:rsidRDefault="00902E7E">
      <w:pPr>
        <w:rPr>
          <w:szCs w:val="22"/>
        </w:rPr>
      </w:pPr>
    </w:p>
    <w:p w14:paraId="470C3B36" w14:textId="77777777" w:rsidR="00FC13A5" w:rsidRPr="00CD777A" w:rsidRDefault="00BD32F1">
      <w:pPr>
        <w:rPr>
          <w:strike/>
          <w:color w:val="FF0000"/>
          <w:szCs w:val="22"/>
        </w:rPr>
      </w:pPr>
      <w:r w:rsidRPr="00CD777A">
        <w:rPr>
          <w:szCs w:val="22"/>
        </w:rPr>
        <w:t xml:space="preserve">The </w:t>
      </w:r>
      <w:r w:rsidR="00902E7E" w:rsidRPr="00CD777A">
        <w:rPr>
          <w:szCs w:val="22"/>
        </w:rPr>
        <w:t>Electronic Insurance Verification (e</w:t>
      </w:r>
      <w:r w:rsidRPr="00CD777A">
        <w:rPr>
          <w:szCs w:val="22"/>
        </w:rPr>
        <w:t xml:space="preserve">IV) </w:t>
      </w:r>
      <w:r w:rsidR="00902E7E" w:rsidRPr="00CD777A">
        <w:rPr>
          <w:szCs w:val="22"/>
        </w:rPr>
        <w:t xml:space="preserve">project </w:t>
      </w:r>
      <w:r w:rsidRPr="00CD777A">
        <w:rPr>
          <w:szCs w:val="22"/>
        </w:rPr>
        <w:t xml:space="preserve">provides an extension to the existing VistA Insurance Buffer functionality </w:t>
      </w:r>
      <w:r w:rsidR="0025111C" w:rsidRPr="00CD777A">
        <w:rPr>
          <w:szCs w:val="22"/>
        </w:rPr>
        <w:t xml:space="preserve">by enabling </w:t>
      </w:r>
      <w:r w:rsidRPr="00CD777A">
        <w:rPr>
          <w:szCs w:val="22"/>
        </w:rPr>
        <w:t xml:space="preserve">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files.  </w:t>
      </w:r>
    </w:p>
    <w:p w14:paraId="3B48572A" w14:textId="77777777" w:rsidR="003C3001" w:rsidRDefault="003C3001" w:rsidP="003C3001">
      <w:pPr>
        <w:rPr>
          <w:szCs w:val="22"/>
        </w:rPr>
      </w:pPr>
    </w:p>
    <w:p w14:paraId="6144CA36" w14:textId="77777777" w:rsidR="003C3001" w:rsidRPr="003C3001" w:rsidRDefault="003C3001" w:rsidP="003C3001">
      <w:pPr>
        <w:rPr>
          <w:szCs w:val="22"/>
        </w:rPr>
      </w:pPr>
      <w:r w:rsidRPr="00A96CFA">
        <w:rPr>
          <w:szCs w:val="22"/>
        </w:rPr>
        <w:t xml:space="preserve">VistA performs both a Buffer Extract and an Appointment Extract.  For the Appointment Extract; VistA prepares HL7 inquiries during the night in response to appointment events. For the Buffer Extract, VistA immediately prepares HL7 inquiries in response to registration and check in events.  The HL7 inquiries are transmitted to the Eligibility Communicator at the FSC. </w:t>
      </w:r>
      <w:r w:rsidR="00223B10">
        <w:rPr>
          <w:szCs w:val="22"/>
        </w:rPr>
        <w:t xml:space="preserve"> </w:t>
      </w:r>
      <w:r w:rsidRPr="00A96CFA">
        <w:rPr>
          <w:szCs w:val="22"/>
        </w:rPr>
        <w:t>The messages are translated into 270 Health Care Eligibility Benefits Inquiry messages.  They are then sent to the VA’s clearinghouses who then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t>
      </w:r>
    </w:p>
    <w:p w14:paraId="270E5F4C" w14:textId="77777777" w:rsidR="00BD0692" w:rsidRPr="00CD777A" w:rsidRDefault="00BD0692">
      <w:pPr>
        <w:rPr>
          <w:b/>
          <w:bCs/>
        </w:rPr>
      </w:pPr>
    </w:p>
    <w:p w14:paraId="2D8817CE" w14:textId="08E03EE1" w:rsidR="00867983" w:rsidRPr="00CD777A" w:rsidRDefault="009A6B00">
      <w:pPr>
        <w:rPr>
          <w:b/>
          <w:bCs/>
        </w:rPr>
      </w:pPr>
      <w:r>
        <w:rPr>
          <w:b/>
          <w:bCs/>
          <w:noProof/>
        </w:rPr>
        <w:lastRenderedPageBreak/>
        <mc:AlternateContent>
          <mc:Choice Requires="wpg">
            <w:drawing>
              <wp:anchor distT="0" distB="0" distL="114300" distR="114300" simplePos="0" relativeHeight="251657728" behindDoc="0" locked="0" layoutInCell="1" allowOverlap="1" wp14:anchorId="2F40BA29" wp14:editId="613279BB">
                <wp:simplePos x="0" y="0"/>
                <wp:positionH relativeFrom="column">
                  <wp:posOffset>584688</wp:posOffset>
                </wp:positionH>
                <wp:positionV relativeFrom="paragraph">
                  <wp:posOffset>118745</wp:posOffset>
                </wp:positionV>
                <wp:extent cx="4298315" cy="3098800"/>
                <wp:effectExtent l="0" t="0" r="26035" b="25400"/>
                <wp:wrapTopAndBottom/>
                <wp:docPr id="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3"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162C2D7E" w14:textId="77777777" w:rsidR="00C82DCB" w:rsidRPr="00181A05" w:rsidRDefault="00C82DCB" w:rsidP="00453E16">
                              <w:pPr>
                                <w:jc w:val="center"/>
                              </w:pPr>
                              <w:r w:rsidRPr="00181A05">
                                <w:t>Future Appts.</w:t>
                              </w:r>
                            </w:p>
                          </w:txbxContent>
                        </wps:txbx>
                        <wps:bodyPr rot="0" vert="horz" wrap="square" lIns="91440" tIns="45720" rIns="91440" bIns="45720" anchor="t" anchorCtr="0" upright="1">
                          <a:noAutofit/>
                        </wps:bodyPr>
                      </wps:wsp>
                      <wps:wsp>
                        <wps:cNvPr id="4"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4064AA1A" w14:textId="77777777" w:rsidR="00C82DCB" w:rsidRPr="00181A05" w:rsidRDefault="00C82DCB" w:rsidP="00453E16">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5"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214F537F" w14:textId="77777777" w:rsidR="00C82DCB" w:rsidRPr="00181A05" w:rsidRDefault="00C82DCB" w:rsidP="00453E16">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6"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54E77A10" w14:textId="77777777" w:rsidR="00C82DCB" w:rsidRPr="00181A05" w:rsidRDefault="00C82DCB" w:rsidP="00453E16">
                              <w:pPr>
                                <w:jc w:val="center"/>
                              </w:pPr>
                              <w:r w:rsidRPr="00181A05">
                                <w:t>Responses</w:t>
                              </w:r>
                            </w:p>
                          </w:txbxContent>
                        </wps:txbx>
                        <wps:bodyPr rot="0" vert="horz" wrap="square" lIns="91440" tIns="45720" rIns="91440" bIns="45720" anchor="t" anchorCtr="0" upright="1">
                          <a:noAutofit/>
                        </wps:bodyPr>
                      </wps:wsp>
                      <wps:wsp>
                        <wps:cNvPr id="7"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477E897A" w14:textId="77777777" w:rsidR="00C82DCB" w:rsidRPr="00181A05" w:rsidRDefault="00C82DCB" w:rsidP="00453E16">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6"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5B5F855F" w14:textId="77777777" w:rsidR="00C82DCB" w:rsidRPr="00181A05" w:rsidRDefault="00C82DCB" w:rsidP="00453E16">
                              <w:pPr>
                                <w:jc w:val="center"/>
                              </w:pPr>
                              <w:r w:rsidRPr="00181A05">
                                <w:t>Reports</w:t>
                              </w:r>
                            </w:p>
                          </w:txbxContent>
                        </wps:txbx>
                        <wps:bodyPr rot="0" vert="horz" wrap="square" lIns="91440" tIns="45720" rIns="91440" bIns="45720" anchor="t" anchorCtr="0" upright="1">
                          <a:noAutofit/>
                        </wps:bodyPr>
                      </wps:wsp>
                      <wps:wsp>
                        <wps:cNvPr id="17"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7AAD139A" w14:textId="77777777" w:rsidR="00C82DCB" w:rsidRPr="00E80628" w:rsidRDefault="00C82DCB" w:rsidP="00453E16">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8"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15E8CB63" w14:textId="77777777" w:rsidR="00C82DCB" w:rsidRPr="000A0054" w:rsidRDefault="00C82DCB" w:rsidP="00453E16">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19"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0FED164E" w14:textId="77777777" w:rsidR="00C82DCB" w:rsidRPr="00E80628" w:rsidRDefault="00C82DCB" w:rsidP="00453E16">
                              <w:pPr>
                                <w:jc w:val="center"/>
                              </w:pPr>
                              <w:r w:rsidRPr="00E80628">
                                <w:t>Payers</w:t>
                              </w:r>
                            </w:p>
                          </w:txbxContent>
                        </wps:txbx>
                        <wps:bodyPr rot="0" vert="horz" wrap="square" lIns="91440" tIns="45720" rIns="91440" bIns="45720" anchor="t" anchorCtr="0" upright="1">
                          <a:noAutofit/>
                        </wps:bodyPr>
                      </wps:wsp>
                      <wps:wsp>
                        <wps:cNvPr id="20"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07A80885" w14:textId="77777777" w:rsidR="00C82DCB" w:rsidRPr="00181A05" w:rsidRDefault="00C82DCB" w:rsidP="00453E16">
                              <w:pPr>
                                <w:jc w:val="center"/>
                              </w:pPr>
                              <w:r w:rsidRPr="00181A05">
                                <w:t>Insurance Company File</w:t>
                              </w:r>
                            </w:p>
                          </w:txbxContent>
                        </wps:txbx>
                        <wps:bodyPr rot="0" vert="horz" wrap="square" lIns="91440" tIns="45720" rIns="91440" bIns="45720" anchor="t" anchorCtr="0" upright="1">
                          <a:noAutofit/>
                        </wps:bodyPr>
                      </wps:wsp>
                      <wps:wsp>
                        <wps:cNvPr id="29"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58519071" w14:textId="77777777" w:rsidR="00C82DCB" w:rsidRPr="00181A05" w:rsidRDefault="00C82DCB" w:rsidP="00453E16">
                              <w:pPr>
                                <w:jc w:val="center"/>
                              </w:pPr>
                              <w:r w:rsidRPr="00181A05">
                                <w:t>Auto Match</w:t>
                              </w:r>
                            </w:p>
                          </w:txbxContent>
                        </wps:txbx>
                        <wps:bodyPr rot="0" vert="horz" wrap="square" lIns="91440" tIns="45720" rIns="91440" bIns="45720" anchor="t" anchorCtr="0" upright="1">
                          <a:noAutofit/>
                        </wps:bodyPr>
                      </wps:wsp>
                      <wps:wsp>
                        <wps:cNvPr id="30"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0BA29" id="Group 891" o:spid="_x0000_s1026" style="position:absolute;margin-left:46.05pt;margin-top:9.35pt;width:338.45pt;height:244pt;z-index:251657728"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162C2D7E" w14:textId="77777777" w:rsidR="00C82DCB" w:rsidRPr="00181A05" w:rsidRDefault="00C82DCB" w:rsidP="00453E16">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064AA1A" w14:textId="77777777" w:rsidR="00C82DCB" w:rsidRPr="00181A05" w:rsidRDefault="00C82DCB" w:rsidP="00453E16">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214F537F" w14:textId="77777777" w:rsidR="00C82DCB" w:rsidRPr="00181A05" w:rsidRDefault="00C82DCB" w:rsidP="00453E16">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4E77A10" w14:textId="77777777" w:rsidR="00C82DCB" w:rsidRPr="00181A05" w:rsidRDefault="00C82DCB" w:rsidP="00453E16">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77E897A" w14:textId="77777777" w:rsidR="00C82DCB" w:rsidRPr="00181A05" w:rsidRDefault="00C82DCB" w:rsidP="00453E16">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B5F855F" w14:textId="77777777" w:rsidR="00C82DCB" w:rsidRPr="00181A05" w:rsidRDefault="00C82DCB" w:rsidP="00453E16">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7AAD139A" w14:textId="77777777" w:rsidR="00C82DCB" w:rsidRPr="00E80628" w:rsidRDefault="00C82DCB" w:rsidP="00453E16">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5E8CB63" w14:textId="77777777" w:rsidR="00C82DCB" w:rsidRPr="000A0054" w:rsidRDefault="00C82DCB" w:rsidP="00453E16">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0FED164E" w14:textId="77777777" w:rsidR="00C82DCB" w:rsidRPr="00E80628" w:rsidRDefault="00C82DCB" w:rsidP="00453E16">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A80885" w14:textId="77777777" w:rsidR="00C82DCB" w:rsidRPr="00181A05" w:rsidRDefault="00C82DCB" w:rsidP="00453E16">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58519071" w14:textId="77777777" w:rsidR="00C82DCB" w:rsidRPr="00181A05" w:rsidRDefault="00C82DCB" w:rsidP="00453E16">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w10:wrap type="topAndBottom"/>
              </v:group>
            </w:pict>
          </mc:Fallback>
        </mc:AlternateContent>
      </w:r>
      <w:r w:rsidR="00BD0692" w:rsidRPr="00CD777A">
        <w:rPr>
          <w:b/>
          <w:bCs/>
        </w:rPr>
        <w:t xml:space="preserve">   </w:t>
      </w:r>
    </w:p>
    <w:p w14:paraId="59060D01" w14:textId="77777777" w:rsidR="00867983" w:rsidRPr="00CD777A" w:rsidRDefault="00867983">
      <w:pPr>
        <w:rPr>
          <w:b/>
          <w:bCs/>
        </w:rPr>
      </w:pPr>
    </w:p>
    <w:p w14:paraId="582DD107" w14:textId="77777777" w:rsidR="00BD32F1" w:rsidRPr="00CD777A" w:rsidRDefault="00BD0692">
      <w:r w:rsidRPr="00CD777A">
        <w:rPr>
          <w:b/>
          <w:bCs/>
        </w:rPr>
        <w:t xml:space="preserve">                       </w:t>
      </w:r>
      <w:r w:rsidR="00867983" w:rsidRPr="00CD777A">
        <w:rPr>
          <w:b/>
          <w:bCs/>
        </w:rPr>
        <w:t xml:space="preserve">                 </w:t>
      </w:r>
      <w:r w:rsidRPr="00CD777A">
        <w:rPr>
          <w:b/>
          <w:bCs/>
        </w:rPr>
        <w:t xml:space="preserve">      </w:t>
      </w:r>
      <w:r w:rsidR="00BD32F1" w:rsidRPr="00CD777A">
        <w:rPr>
          <w:b/>
          <w:bCs/>
        </w:rPr>
        <w:t>Figure 1.</w:t>
      </w:r>
      <w:r w:rsidR="00BD2FC4" w:rsidRPr="00CD777A">
        <w:t xml:space="preserve">  Overview of e</w:t>
      </w:r>
      <w:r w:rsidR="00BD32F1" w:rsidRPr="00CD777A">
        <w:t>IV Process</w:t>
      </w:r>
    </w:p>
    <w:p w14:paraId="70B8E86F" w14:textId="77777777" w:rsidR="00867983" w:rsidRPr="00CD777A" w:rsidRDefault="00867983">
      <w:pPr>
        <w:rPr>
          <w:noProof/>
          <w:sz w:val="20"/>
        </w:rPr>
      </w:pPr>
    </w:p>
    <w:p w14:paraId="00B9E3F0" w14:textId="77777777" w:rsidR="00BD32F1" w:rsidRPr="00CD777A" w:rsidRDefault="00BD32F1">
      <w:r w:rsidRPr="00CD777A">
        <w:t xml:space="preserve">Inquiries are then verified through an exchange of HIPAA-compliant electronic communications between the VistA system </w:t>
      </w:r>
      <w:r w:rsidR="00BB7C4D" w:rsidRPr="00A96CFA">
        <w:t>and a</w:t>
      </w:r>
      <w:r w:rsidR="00A96CFA" w:rsidRPr="00A96CFA">
        <w:t>n</w:t>
      </w:r>
      <w:r w:rsidR="00BB7C4D" w:rsidRPr="00A96CFA">
        <w:t xml:space="preserve"> </w:t>
      </w:r>
      <w:r w:rsidR="00A96CFA" w:rsidRPr="00A96CFA">
        <w:t>E</w:t>
      </w:r>
      <w:r w:rsidR="00894D34" w:rsidRPr="00A96CFA">
        <w:t xml:space="preserve">ligibility Communications </w:t>
      </w:r>
      <w:r w:rsidRPr="00A96CFA">
        <w:t>server that is located at the FSC in Austin, Texas.   This national datacenter receives the eligibility inquiry messages</w:t>
      </w:r>
      <w:r w:rsidR="00F91036">
        <w:t xml:space="preserve"> and </w:t>
      </w:r>
      <w:r w:rsidRPr="00A96CFA">
        <w:t>forward</w:t>
      </w:r>
      <w:r w:rsidR="0068721D" w:rsidRPr="00A96CFA">
        <w:t>s</w:t>
      </w:r>
      <w:r w:rsidRPr="00A96CFA">
        <w:t xml:space="preserve"> the request to an electronic clearinghouse of insurance information.</w:t>
      </w:r>
      <w:r w:rsidR="00223B10">
        <w:t xml:space="preserve"> </w:t>
      </w:r>
      <w:r w:rsidRPr="00A96CFA">
        <w:t xml:space="preserve"> The clearinghouse, in turn, forwards the inquiry to the requested payer, ex. Aetna, Blue Cross/Blue Shield, etc.  The payer issues a response message to confirm or deny coverage based on the information provided in the inquiry. The response message is routed back to the VistA site and may be posted to the Insurance</w:t>
      </w:r>
      <w:r w:rsidRPr="00CD777A">
        <w:t xml:space="preserve"> Buffer where authorized users can review and accept the returned information into the current insurance files through enhancements to the insurance buffer list option.</w:t>
      </w:r>
    </w:p>
    <w:p w14:paraId="766A1A2B" w14:textId="77777777" w:rsidR="00BD32F1" w:rsidRPr="00CD777A" w:rsidRDefault="00BD32F1"/>
    <w:p w14:paraId="5F7AD55D" w14:textId="77777777" w:rsidR="00BD32F1" w:rsidRPr="00CD777A" w:rsidRDefault="00BD32F1">
      <w:r w:rsidRPr="00CD777A">
        <w:t>One challenge inherent in this process results from the fact that each VA site is able to maintain a separate list of insurance companies.  In order for the various VistA locales to be able to effectively request eligibility information for the various payers, a national VA insurance payer list has been established to provide a standard identification system for all payers that are participating in this process.  Enhancements have been added to allow each VA site the ability to link the insurance companies in their own site’s list to the appropriate payer in the national payer list.  This standardizes the identification of the payer to which each inquiry should be directed.</w:t>
      </w:r>
    </w:p>
    <w:p w14:paraId="06582BD4" w14:textId="77777777" w:rsidR="00BD32F1" w:rsidRPr="00CD777A" w:rsidRDefault="00BD32F1"/>
    <w:p w14:paraId="7F960BB9" w14:textId="77777777" w:rsidR="00BD32F1" w:rsidRPr="00CD777A" w:rsidRDefault="00BD32F1">
      <w:r w:rsidRPr="00CD777A">
        <w:t>Additional features were also added to assist the user</w:t>
      </w:r>
      <w:r w:rsidR="000475D2" w:rsidRPr="00CD777A">
        <w:t>s of the insurance buffer with e</w:t>
      </w:r>
      <w:r w:rsidRPr="00CD777A">
        <w:t>IV related tasks.  A feature named “Auto Match” has been added that allows the system to be “taught” rules for matching the user-entered insurance company names in the insurance buffer to existing entries in the site’s insurance company file.  Also, a method has been added for accepting information from an insurance buffer entry into the patient’s permanent insurance records that allows each data field change to be individually accepted or rejected.  Another feature allows a user to select multiple buffer entries for the Process, Expand, and Reject entry actions, to ease the process of working with larger sets of buffer entries.</w:t>
      </w:r>
    </w:p>
    <w:p w14:paraId="3A4CC2C0" w14:textId="77777777" w:rsidR="00902E7E" w:rsidRPr="00CD777A" w:rsidRDefault="00902E7E"/>
    <w:p w14:paraId="2DD8140C" w14:textId="77777777" w:rsidR="00BD32F1" w:rsidRPr="00CD777A" w:rsidRDefault="00BD32F1"/>
    <w:p w14:paraId="5585D119" w14:textId="77777777" w:rsidR="00453E16" w:rsidRDefault="00453E16">
      <w:pPr>
        <w:pStyle w:val="Heading2"/>
      </w:pPr>
      <w:bookmarkStart w:id="32" w:name="_Toc78627966"/>
      <w:bookmarkStart w:id="33" w:name="_Toc389802193"/>
    </w:p>
    <w:p w14:paraId="09B38387" w14:textId="77777777" w:rsidR="00453E16" w:rsidRDefault="00453E16">
      <w:pPr>
        <w:pStyle w:val="Heading2"/>
      </w:pPr>
    </w:p>
    <w:p w14:paraId="46C9848B" w14:textId="77777777" w:rsidR="00BD32F1" w:rsidRPr="00CD777A" w:rsidRDefault="000475D2">
      <w:pPr>
        <w:pStyle w:val="Heading2"/>
      </w:pPr>
      <w:bookmarkStart w:id="34" w:name="_Toc508032986"/>
      <w:bookmarkStart w:id="35" w:name="_Toc2606997"/>
      <w:r w:rsidRPr="00CD777A">
        <w:t>e</w:t>
      </w:r>
      <w:r w:rsidR="00BD32F1" w:rsidRPr="00CD777A">
        <w:t>IV Process Flow</w:t>
      </w:r>
      <w:bookmarkEnd w:id="32"/>
      <w:bookmarkEnd w:id="33"/>
      <w:bookmarkEnd w:id="34"/>
      <w:bookmarkEnd w:id="35"/>
    </w:p>
    <w:p w14:paraId="3BEEB2AC" w14:textId="77777777" w:rsidR="00BD32F1" w:rsidRPr="00CD777A" w:rsidRDefault="00BD32F1"/>
    <w:p w14:paraId="4F4932B8" w14:textId="77777777" w:rsidR="00BD32F1" w:rsidRPr="00CD777A" w:rsidRDefault="00BD32F1">
      <w:pPr>
        <w:rPr>
          <w:szCs w:val="22"/>
        </w:rPr>
      </w:pPr>
      <w:r w:rsidRPr="00CD777A">
        <w:rPr>
          <w:szCs w:val="22"/>
        </w:rPr>
        <w:t>Each VistA system, as the Insurance and Verification patch software</w:t>
      </w:r>
      <w:r w:rsidR="00DE490E" w:rsidRPr="00CD777A">
        <w:rPr>
          <w:szCs w:val="22"/>
        </w:rPr>
        <w:t xml:space="preserve"> is installed</w:t>
      </w:r>
      <w:r w:rsidRPr="00CD777A">
        <w:rPr>
          <w:szCs w:val="22"/>
        </w:rPr>
        <w:t xml:space="preserve">, </w:t>
      </w:r>
      <w:r w:rsidR="00DE490E" w:rsidRPr="00CD777A">
        <w:rPr>
          <w:szCs w:val="22"/>
        </w:rPr>
        <w:t xml:space="preserve">is </w:t>
      </w:r>
      <w:r w:rsidRPr="00CD777A">
        <w:rPr>
          <w:szCs w:val="22"/>
        </w:rPr>
        <w:t>eligible to send and receive messages from the Eligibility Communicator (EC,</w:t>
      </w:r>
      <w:r w:rsidR="00315D71" w:rsidRPr="00CD777A">
        <w:rPr>
          <w:szCs w:val="22"/>
        </w:rPr>
        <w:t>[</w:t>
      </w:r>
      <w:r w:rsidR="00315D71" w:rsidRPr="00CD777A">
        <w:t xml:space="preserve"> EC messaging passes through/via  the Vitria server]</w:t>
      </w:r>
      <w:r w:rsidRPr="00CD777A">
        <w:rPr>
          <w:szCs w:val="22"/>
        </w:rPr>
        <w:t xml:space="preserve">), the component of </w:t>
      </w:r>
      <w:r w:rsidR="00C62B34" w:rsidRPr="00CD777A">
        <w:rPr>
          <w:szCs w:val="22"/>
        </w:rPr>
        <w:t>eIV</w:t>
      </w:r>
      <w:r w:rsidRPr="00CD777A">
        <w:rPr>
          <w:szCs w:val="22"/>
        </w:rPr>
        <w:t xml:space="preserve">  located at the </w:t>
      </w:r>
      <w:r w:rsidR="00634BA3" w:rsidRPr="00CD777A">
        <w:rPr>
          <w:szCs w:val="22"/>
        </w:rPr>
        <w:t>Austin Information Technology Center (AITC) formerly Austin Automation Center (AAC)</w:t>
      </w:r>
      <w:r w:rsidRPr="00CD777A">
        <w:rPr>
          <w:szCs w:val="22"/>
        </w:rPr>
        <w:t>.</w:t>
      </w:r>
      <w:r w:rsidR="00223B10">
        <w:rPr>
          <w:szCs w:val="22"/>
        </w:rPr>
        <w:t xml:space="preserve"> </w:t>
      </w:r>
      <w:r w:rsidRPr="00CD777A">
        <w:rPr>
          <w:szCs w:val="22"/>
        </w:rPr>
        <w:t xml:space="preserve"> VistA communication methodology is through a TCP/IP connection to the Vitria server in the form of an HL7 message.</w:t>
      </w:r>
      <w:r w:rsidR="00223B10">
        <w:rPr>
          <w:szCs w:val="22"/>
        </w:rPr>
        <w:t xml:space="preserve"> </w:t>
      </w:r>
      <w:r w:rsidRPr="00CD777A">
        <w:rPr>
          <w:szCs w:val="22"/>
        </w:rPr>
        <w:t xml:space="preserve"> Vitria validates the HL7 message.</w:t>
      </w:r>
    </w:p>
    <w:p w14:paraId="462BAC90" w14:textId="77777777" w:rsidR="00BD32F1" w:rsidRPr="00CD777A" w:rsidRDefault="00BD32F1"/>
    <w:p w14:paraId="1487E37C" w14:textId="77777777" w:rsidR="00BD32F1" w:rsidRPr="00CD777A" w:rsidRDefault="00BD32F1" w:rsidP="0070489C">
      <w:pPr>
        <w:pStyle w:val="Heading5"/>
        <w:rPr>
          <w:rFonts w:ascii="Times New Roman" w:hAnsi="Times New Roman"/>
          <w:sz w:val="22"/>
          <w:szCs w:val="22"/>
        </w:rPr>
      </w:pPr>
      <w:r w:rsidRPr="00CD777A">
        <w:rPr>
          <w:rFonts w:ascii="Times New Roman" w:hAnsi="Times New Roman"/>
          <w:sz w:val="22"/>
          <w:szCs w:val="22"/>
        </w:rPr>
        <w:t xml:space="preserve">If the message fails EC’s validation, the sending VistA facility receives an error message from EC. Otherwise EC processes the message and returns responses to most of them as defined in this </w:t>
      </w:r>
      <w:r w:rsidR="008044E0" w:rsidRPr="00CD777A">
        <w:rPr>
          <w:rFonts w:ascii="Times New Roman" w:hAnsi="Times New Roman"/>
          <w:sz w:val="22"/>
          <w:szCs w:val="22"/>
        </w:rPr>
        <w:t>Interface Design Document (</w:t>
      </w:r>
      <w:r w:rsidRPr="00CD777A">
        <w:rPr>
          <w:rFonts w:ascii="Times New Roman" w:hAnsi="Times New Roman"/>
          <w:sz w:val="22"/>
          <w:szCs w:val="22"/>
        </w:rPr>
        <w:t>IDD</w:t>
      </w:r>
      <w:r w:rsidR="008044E0" w:rsidRPr="00CD777A">
        <w:rPr>
          <w:rFonts w:ascii="Times New Roman" w:hAnsi="Times New Roman"/>
          <w:sz w:val="22"/>
          <w:szCs w:val="22"/>
        </w:rPr>
        <w:t>)</w:t>
      </w:r>
      <w:r w:rsidRPr="00CD777A">
        <w:rPr>
          <w:rFonts w:ascii="Times New Roman" w:hAnsi="Times New Roman"/>
          <w:sz w:val="22"/>
          <w:szCs w:val="22"/>
        </w:rPr>
        <w:t>.</w:t>
      </w:r>
      <w:r w:rsidR="008044E0" w:rsidRPr="00CD777A">
        <w:rPr>
          <w:rFonts w:ascii="Times New Roman" w:hAnsi="Times New Roman"/>
          <w:sz w:val="22"/>
          <w:szCs w:val="22"/>
        </w:rPr>
        <w:t xml:space="preserve"> </w:t>
      </w:r>
    </w:p>
    <w:p w14:paraId="3C2ED75A" w14:textId="77777777" w:rsidR="009F0083" w:rsidRPr="00CD777A" w:rsidRDefault="009F0083">
      <w:pPr>
        <w:rPr>
          <w:b/>
          <w:szCs w:val="22"/>
        </w:rPr>
      </w:pPr>
    </w:p>
    <w:p w14:paraId="6C086039" w14:textId="77777777" w:rsidR="00BD32F1" w:rsidRDefault="00BD32F1">
      <w:r w:rsidRPr="00C73728">
        <w:t>Vitria</w:t>
      </w:r>
      <w:r w:rsidRPr="00C66070">
        <w:t xml:space="preserve"> transforms</w:t>
      </w:r>
      <w:r w:rsidRPr="00C73728">
        <w:t xml:space="preserve"> the HL7 message to a standard X12 270 message and sends it on to </w:t>
      </w:r>
      <w:r w:rsidR="00C41D08" w:rsidRPr="00C73728">
        <w:t>the Clearinghouse</w:t>
      </w:r>
      <w:r w:rsidRPr="00C73728">
        <w:t>.</w:t>
      </w:r>
    </w:p>
    <w:p w14:paraId="18606452" w14:textId="77777777" w:rsidR="00BD32F1" w:rsidRPr="00CD777A" w:rsidRDefault="00BD32F1"/>
    <w:p w14:paraId="44F549C6" w14:textId="77777777" w:rsidR="00BD32F1" w:rsidRPr="00CD777A" w:rsidRDefault="00C41D08">
      <w:r w:rsidRPr="00CD777A">
        <w:t>The Clearinghouse</w:t>
      </w:r>
      <w:r w:rsidR="00E974B1" w:rsidRPr="00CD777A">
        <w:t xml:space="preserve"> </w:t>
      </w:r>
      <w:r w:rsidR="00BD32F1" w:rsidRPr="00CD777A">
        <w:t>processes the 270 message on to the appropriate payer</w:t>
      </w:r>
      <w:r w:rsidR="008044E0" w:rsidRPr="00CD777A">
        <w:t>.</w:t>
      </w:r>
      <w:r w:rsidR="00BD32F1" w:rsidRPr="00CD777A">
        <w:t xml:space="preserve"> </w:t>
      </w:r>
      <w:r w:rsidR="00223B10">
        <w:t xml:space="preserve"> </w:t>
      </w:r>
      <w:r w:rsidR="00BD32F1" w:rsidRPr="00CD777A">
        <w:t xml:space="preserve">When </w:t>
      </w:r>
      <w:r w:rsidRPr="00CD777A">
        <w:t>the Clearinghouse</w:t>
      </w:r>
      <w:r w:rsidR="00E974B1" w:rsidRPr="00CD777A">
        <w:t xml:space="preserve"> </w:t>
      </w:r>
      <w:r w:rsidR="00BD32F1" w:rsidRPr="00CD777A">
        <w:t>receives a response from the payer, it is forwarded back to Vitria at Austin.</w:t>
      </w:r>
      <w:r w:rsidR="00223B10">
        <w:t xml:space="preserve"> </w:t>
      </w:r>
      <w:r w:rsidR="00BD32F1" w:rsidRPr="00CD777A">
        <w:t xml:space="preserve"> If the response is a 997 error response, steps to determine the problem are taken to resolve the problem. </w:t>
      </w:r>
    </w:p>
    <w:p w14:paraId="111BFC50" w14:textId="77777777" w:rsidR="00BD32F1" w:rsidRPr="00CD777A" w:rsidRDefault="00BD32F1"/>
    <w:p w14:paraId="79AB3232" w14:textId="77777777" w:rsidR="00BD32F1" w:rsidRPr="00CD777A" w:rsidRDefault="00BD32F1">
      <w:r w:rsidRPr="00CD777A">
        <w:t xml:space="preserve">If a “success” response is received from the payer via </w:t>
      </w:r>
      <w:r w:rsidR="00C41D08" w:rsidRPr="00CD777A">
        <w:t>the Clearinghouse</w:t>
      </w:r>
      <w:r w:rsidR="00E974B1" w:rsidRPr="00CD777A">
        <w:t xml:space="preserve"> </w:t>
      </w:r>
      <w:r w:rsidRPr="00CD777A">
        <w:t xml:space="preserve">in a 271 message, Vitria saves the data into the National Insurance Cache and transforms it to an HL7 message. </w:t>
      </w:r>
      <w:r w:rsidR="00223B10">
        <w:t xml:space="preserve"> </w:t>
      </w:r>
      <w:r w:rsidRPr="00CD777A">
        <w:t>The message is then sent back to the VistA facility for processing.</w:t>
      </w:r>
      <w:r w:rsidR="008044E0" w:rsidRPr="00CD777A">
        <w:t xml:space="preserve"> </w:t>
      </w:r>
      <w:r w:rsidR="00223B10">
        <w:t xml:space="preserve"> </w:t>
      </w:r>
      <w:r w:rsidR="0070489C" w:rsidRPr="00CD777A">
        <w:t>Vista facilities can set site paramet</w:t>
      </w:r>
      <w:r w:rsidR="008044E0" w:rsidRPr="00CD777A">
        <w:t xml:space="preserve">ers to either have the messages </w:t>
      </w:r>
      <w:r w:rsidR="0070489C" w:rsidRPr="00CD777A">
        <w:t xml:space="preserve">returned real-time, or held and batched for processing at a later time. </w:t>
      </w:r>
    </w:p>
    <w:p w14:paraId="37B19DA7" w14:textId="77777777" w:rsidR="009C2251" w:rsidRPr="00CD777A" w:rsidRDefault="009C2251"/>
    <w:p w14:paraId="33F9E251" w14:textId="77777777" w:rsidR="00BF314B" w:rsidRPr="00CD777A" w:rsidRDefault="00BF314B"/>
    <w:p w14:paraId="146BFE51" w14:textId="77777777" w:rsidR="00BF314B" w:rsidRPr="00CD777A" w:rsidRDefault="00144F78" w:rsidP="00C41D08">
      <w:pPr>
        <w:jc w:val="center"/>
      </w:pPr>
      <w:r w:rsidRPr="00CD777A">
        <w:object w:dxaOrig="6978" w:dyaOrig="3548" w14:anchorId="30E8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75pt;height:177.25pt" o:ole="">
            <v:imagedata r:id="rId21" o:title=""/>
          </v:shape>
          <o:OLEObject Type="Embed" ProgID="Visio.Drawing.11" ShapeID="_x0000_i1025" DrawAspect="Content" ObjectID="_1613220509" r:id="rId22"/>
        </w:object>
      </w:r>
    </w:p>
    <w:p w14:paraId="0E082872" w14:textId="77777777" w:rsidR="00FC13A5" w:rsidRPr="00CD777A" w:rsidRDefault="00FC13A5"/>
    <w:p w14:paraId="6A0447AC" w14:textId="77777777" w:rsidR="007E2F95" w:rsidRPr="00CD777A" w:rsidRDefault="007E2F95">
      <w:pPr>
        <w:rPr>
          <w:b/>
          <w:bCs/>
        </w:rPr>
      </w:pPr>
    </w:p>
    <w:p w14:paraId="413E7C68" w14:textId="77777777" w:rsidR="00BF6BBB" w:rsidRPr="00CD777A" w:rsidRDefault="00BD32F1" w:rsidP="00BF314B">
      <w:r w:rsidRPr="00CD777A">
        <w:rPr>
          <w:b/>
          <w:bCs/>
        </w:rPr>
        <w:t>Figure 2.</w:t>
      </w:r>
      <w:r w:rsidRPr="00CD777A">
        <w:t xml:space="preserve">  Diagram of the process-flow for electronic eligibility requests sent by the </w:t>
      </w:r>
      <w:r w:rsidR="00C62B34" w:rsidRPr="00CD777A">
        <w:t>eIV</w:t>
      </w:r>
      <w:r w:rsidRPr="00CD777A">
        <w:t xml:space="preserve"> process</w:t>
      </w:r>
      <w:bookmarkStart w:id="36" w:name="_Toc78627967"/>
    </w:p>
    <w:p w14:paraId="15378357" w14:textId="77777777" w:rsidR="00C73728" w:rsidRDefault="00C73728" w:rsidP="00BF314B">
      <w:pPr>
        <w:rPr>
          <w:strike/>
        </w:rPr>
      </w:pPr>
    </w:p>
    <w:p w14:paraId="0DB6671E" w14:textId="77777777" w:rsidR="00C73728" w:rsidRPr="00CD777A" w:rsidRDefault="00C73728" w:rsidP="00BF314B"/>
    <w:p w14:paraId="299E9A74" w14:textId="77777777" w:rsidR="00BD32F1" w:rsidRPr="00CD777A" w:rsidRDefault="00BD32F1">
      <w:pPr>
        <w:pStyle w:val="Heading2"/>
      </w:pPr>
      <w:bookmarkStart w:id="37" w:name="_Toc389802194"/>
      <w:bookmarkStart w:id="38" w:name="_Toc508032987"/>
      <w:bookmarkStart w:id="39" w:name="_Toc2606998"/>
      <w:r w:rsidRPr="00CD777A">
        <w:t>VistA Registration Dialog</w:t>
      </w:r>
      <w:bookmarkEnd w:id="36"/>
      <w:bookmarkEnd w:id="37"/>
      <w:bookmarkEnd w:id="38"/>
      <w:bookmarkEnd w:id="39"/>
    </w:p>
    <w:p w14:paraId="44982297" w14:textId="77777777" w:rsidR="00BD32F1" w:rsidRPr="00CD777A" w:rsidRDefault="00BD32F1"/>
    <w:p w14:paraId="1B73DB84" w14:textId="77777777" w:rsidR="00BD32F1" w:rsidRPr="00CD777A" w:rsidRDefault="00BD32F1">
      <w:r w:rsidRPr="00CD777A">
        <w:t xml:space="preserve">When a site installs the </w:t>
      </w:r>
      <w:r w:rsidR="00C62B34" w:rsidRPr="00CD777A">
        <w:t>eIV</w:t>
      </w:r>
      <w:r w:rsidRPr="00CD777A">
        <w:t xml:space="preserve"> software and performs all of the post-installation instructions, a registration message will be sent to confirm the registration and update any site-specific information.  </w:t>
      </w:r>
      <w:r w:rsidR="009B60EA" w:rsidRPr="00CD777A">
        <w:t xml:space="preserve">Any subsequent changes to the payer table are initiated by FSC. </w:t>
      </w:r>
    </w:p>
    <w:p w14:paraId="46B91691" w14:textId="77777777" w:rsidR="007E2F95" w:rsidRPr="00CD777A" w:rsidRDefault="007E2F95"/>
    <w:p w14:paraId="45A39AAF" w14:textId="77777777" w:rsidR="001E3DCC" w:rsidRDefault="001E3DCC">
      <w:pPr>
        <w:sectPr w:rsidR="001E3DCC" w:rsidSect="00FA1BD2">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pgNumType w:start="1"/>
          <w:cols w:space="720"/>
          <w:titlePg/>
        </w:sectPr>
      </w:pPr>
    </w:p>
    <w:p w14:paraId="3071F588" w14:textId="77777777" w:rsidR="000475D2" w:rsidRPr="00CD777A" w:rsidRDefault="000475D2"/>
    <w:p w14:paraId="1EE52099" w14:textId="77777777" w:rsidR="000475D2" w:rsidRPr="00CD777A" w:rsidRDefault="000475D2"/>
    <w:p w14:paraId="57205E47" w14:textId="77777777" w:rsidR="00BD32F1" w:rsidRPr="00CD777A" w:rsidRDefault="00BD32F1">
      <w:pPr>
        <w:pStyle w:val="Heading1"/>
      </w:pPr>
      <w:bookmarkStart w:id="40" w:name="_Toc322413588"/>
      <w:bookmarkStart w:id="41" w:name="_Toc322420217"/>
      <w:bookmarkStart w:id="42" w:name="_Toc322426303"/>
      <w:bookmarkStart w:id="43" w:name="_Toc322494182"/>
      <w:bookmarkStart w:id="44" w:name="_Toc450091454"/>
      <w:bookmarkStart w:id="45" w:name="_Toc17781677"/>
      <w:bookmarkStart w:id="46" w:name="_Toc78627968"/>
      <w:bookmarkStart w:id="47" w:name="_Toc389802195"/>
      <w:bookmarkStart w:id="48" w:name="_Toc508032988"/>
      <w:bookmarkStart w:id="49" w:name="_Toc2606999"/>
      <w:bookmarkEnd w:id="19"/>
      <w:bookmarkEnd w:id="20"/>
      <w:bookmarkEnd w:id="21"/>
      <w:bookmarkEnd w:id="22"/>
      <w:bookmarkEnd w:id="23"/>
      <w:bookmarkEnd w:id="24"/>
      <w:bookmarkEnd w:id="25"/>
      <w:bookmarkEnd w:id="26"/>
      <w:bookmarkEnd w:id="27"/>
      <w:bookmarkEnd w:id="28"/>
      <w:r w:rsidRPr="00CD777A">
        <w:t>IMPLEMENTATION AND MAINTENANCE</w:t>
      </w:r>
      <w:bookmarkEnd w:id="40"/>
      <w:bookmarkEnd w:id="41"/>
      <w:bookmarkEnd w:id="42"/>
      <w:bookmarkEnd w:id="43"/>
      <w:bookmarkEnd w:id="44"/>
      <w:bookmarkEnd w:id="45"/>
      <w:bookmarkEnd w:id="46"/>
      <w:bookmarkEnd w:id="47"/>
      <w:bookmarkEnd w:id="48"/>
      <w:bookmarkEnd w:id="49"/>
    </w:p>
    <w:p w14:paraId="0FCDBBB0" w14:textId="77777777" w:rsidR="00BD32F1" w:rsidRPr="00CD777A" w:rsidRDefault="00BD32F1"/>
    <w:p w14:paraId="62A60602" w14:textId="77777777" w:rsidR="00BD32F1" w:rsidRPr="00CD777A" w:rsidRDefault="00BD32F1">
      <w:pPr>
        <w:pStyle w:val="Heading2"/>
      </w:pPr>
      <w:bookmarkStart w:id="50" w:name="_Toc78627969"/>
      <w:bookmarkStart w:id="51" w:name="_Toc389802196"/>
      <w:bookmarkStart w:id="52" w:name="_Toc508032989"/>
      <w:bookmarkStart w:id="53" w:name="_Toc2607000"/>
      <w:r w:rsidRPr="00CD777A">
        <w:t>General Notes Regarding Changes to this Software</w:t>
      </w:r>
      <w:bookmarkEnd w:id="50"/>
      <w:bookmarkEnd w:id="51"/>
      <w:bookmarkEnd w:id="52"/>
      <w:bookmarkEnd w:id="53"/>
    </w:p>
    <w:p w14:paraId="164167FA" w14:textId="77777777" w:rsidR="00BD32F1" w:rsidRPr="00CD777A" w:rsidRDefault="00BD32F1"/>
    <w:p w14:paraId="663E8EDA" w14:textId="77777777" w:rsidR="00BD32F1" w:rsidRPr="00CD777A" w:rsidRDefault="00BD32F1">
      <w:pPr>
        <w:numPr>
          <w:ilvl w:val="0"/>
          <w:numId w:val="10"/>
        </w:numPr>
        <w:tabs>
          <w:tab w:val="left" w:pos="6750"/>
        </w:tabs>
      </w:pPr>
      <w:r w:rsidRPr="00CD777A">
        <w:t>Integrated Billing files may only be updated through distributed options.</w:t>
      </w:r>
    </w:p>
    <w:p w14:paraId="08FB2168" w14:textId="77777777" w:rsidR="00BD32F1" w:rsidRPr="00CD777A" w:rsidRDefault="003A3E6F">
      <w:pPr>
        <w:numPr>
          <w:ilvl w:val="0"/>
          <w:numId w:val="10"/>
        </w:numPr>
        <w:tabs>
          <w:tab w:val="left" w:pos="6750"/>
        </w:tabs>
      </w:pPr>
      <w:r w:rsidRPr="003A3E6F">
        <w:t>Per VA Directive 6402</w:t>
      </w:r>
      <w:r w:rsidR="00BD32F1" w:rsidRPr="00CD777A">
        <w:t xml:space="preserve"> regarding security of software that affects financial systems, most of the IB routines and files may not be modified.  Routines that may not be modified will be indicated by a comment on the third line.  Files that may not be modified will have a note in the file description.   </w:t>
      </w:r>
    </w:p>
    <w:p w14:paraId="253D4EF3" w14:textId="77777777" w:rsidR="00BD32F1" w:rsidRPr="00CD777A" w:rsidRDefault="00BD32F1">
      <w:pPr>
        <w:numPr>
          <w:ilvl w:val="0"/>
          <w:numId w:val="10"/>
        </w:numPr>
        <w:tabs>
          <w:tab w:val="left" w:pos="6750"/>
        </w:tabs>
      </w:pPr>
      <w:r w:rsidRPr="00CD777A">
        <w:t>According to the same directive, most of the IB Data Dictionaries may not be modified.</w:t>
      </w:r>
    </w:p>
    <w:p w14:paraId="3C0A94A6" w14:textId="77777777" w:rsidR="00BD32F1" w:rsidRPr="00CD777A" w:rsidRDefault="00BD32F1">
      <w:pPr>
        <w:tabs>
          <w:tab w:val="left" w:pos="6750"/>
        </w:tabs>
      </w:pPr>
    </w:p>
    <w:p w14:paraId="7CF56C02" w14:textId="77777777" w:rsidR="00FF504C" w:rsidRPr="00CD777A" w:rsidRDefault="00FF504C">
      <w:pPr>
        <w:tabs>
          <w:tab w:val="left" w:pos="6750"/>
        </w:tabs>
      </w:pPr>
    </w:p>
    <w:p w14:paraId="6E3D8268" w14:textId="77777777" w:rsidR="00BD32F1" w:rsidRPr="00CD777A" w:rsidRDefault="00BD32F1">
      <w:pPr>
        <w:pStyle w:val="Heading2"/>
      </w:pPr>
      <w:bookmarkStart w:id="54" w:name="_Toc78627970"/>
      <w:bookmarkStart w:id="55" w:name="_Toc389802197"/>
      <w:bookmarkStart w:id="56" w:name="_Toc508032990"/>
      <w:bookmarkStart w:id="57" w:name="_Toc2607001"/>
      <w:r w:rsidRPr="00CD777A">
        <w:t>Platform Requirements</w:t>
      </w:r>
      <w:bookmarkEnd w:id="54"/>
      <w:bookmarkEnd w:id="55"/>
      <w:bookmarkEnd w:id="56"/>
      <w:bookmarkEnd w:id="57"/>
    </w:p>
    <w:p w14:paraId="48C0CF62" w14:textId="77777777" w:rsidR="00BD32F1" w:rsidRPr="00CD777A" w:rsidRDefault="00BD32F1"/>
    <w:p w14:paraId="27E0C954" w14:textId="77777777" w:rsidR="00BD32F1" w:rsidRPr="00CD777A" w:rsidRDefault="00BD32F1">
      <w:pPr>
        <w:pStyle w:val="nromal"/>
      </w:pPr>
      <w:r w:rsidRPr="00CD777A">
        <w:t>VistA System:</w:t>
      </w:r>
    </w:p>
    <w:p w14:paraId="7598767A" w14:textId="77777777" w:rsidR="00BD32F1" w:rsidRPr="00CD777A" w:rsidRDefault="00BD32F1"/>
    <w:p w14:paraId="750613CA" w14:textId="77777777" w:rsidR="00BD32F1" w:rsidRPr="00CD777A" w:rsidRDefault="00BD32F1">
      <w:r w:rsidRPr="00CD777A">
        <w:t>A fully patched and complete VistA system is required, running Integrated Billing (IB) Version 2.0.</w:t>
      </w:r>
    </w:p>
    <w:p w14:paraId="053214C3" w14:textId="77777777" w:rsidR="00BD32F1" w:rsidRPr="00CD777A" w:rsidRDefault="00BD32F1"/>
    <w:p w14:paraId="6D53315D" w14:textId="77777777" w:rsidR="00BD32F1" w:rsidRPr="00CD777A" w:rsidRDefault="00BD32F1">
      <w:r w:rsidRPr="00CD777A">
        <w:t>In addition, the</w:t>
      </w:r>
      <w:r w:rsidRPr="00CD777A">
        <w:rPr>
          <w:bCs/>
          <w:sz w:val="24"/>
        </w:rPr>
        <w:t xml:space="preserve"> VistA </w:t>
      </w:r>
      <w:r w:rsidRPr="00CD777A">
        <w:t>system must have a properly installed and functioning HL7 module.</w:t>
      </w:r>
    </w:p>
    <w:p w14:paraId="2B99A34A" w14:textId="77777777" w:rsidR="00BD32F1" w:rsidRPr="00CD777A" w:rsidRDefault="00BD32F1"/>
    <w:p w14:paraId="401A13F1" w14:textId="77777777" w:rsidR="00BD32F1" w:rsidRPr="00CD777A" w:rsidRDefault="00BD32F1">
      <w:pPr>
        <w:pStyle w:val="Heading2"/>
      </w:pPr>
      <w:bookmarkStart w:id="58" w:name="_Toc78627972"/>
      <w:bookmarkStart w:id="59" w:name="_Toc389802199"/>
      <w:bookmarkStart w:id="60" w:name="_Toc508032991"/>
      <w:bookmarkStart w:id="61" w:name="_Toc2607002"/>
      <w:r w:rsidRPr="00CD777A">
        <w:t>Hardware Requirements</w:t>
      </w:r>
      <w:bookmarkEnd w:id="58"/>
      <w:bookmarkEnd w:id="59"/>
      <w:bookmarkEnd w:id="60"/>
      <w:bookmarkEnd w:id="61"/>
    </w:p>
    <w:p w14:paraId="437BD805" w14:textId="77777777" w:rsidR="00BD32F1" w:rsidRPr="00CD777A" w:rsidRDefault="00BD32F1"/>
    <w:p w14:paraId="011B1EFF" w14:textId="77777777" w:rsidR="00BD32F1" w:rsidRPr="00CD777A" w:rsidRDefault="00BD32F1">
      <w:pPr>
        <w:tabs>
          <w:tab w:val="left" w:pos="6750"/>
        </w:tabs>
      </w:pPr>
      <w:r w:rsidRPr="00CD777A">
        <w:t xml:space="preserve">The </w:t>
      </w:r>
      <w:r w:rsidR="00C62B34" w:rsidRPr="00CD777A">
        <w:t>eIV</w:t>
      </w:r>
      <w:r w:rsidRPr="00CD777A">
        <w:t xml:space="preserve"> patch requires a standard implementation of</w:t>
      </w:r>
      <w:r w:rsidRPr="00CD777A">
        <w:rPr>
          <w:bCs/>
          <w:sz w:val="24"/>
        </w:rPr>
        <w:t xml:space="preserve"> VistA </w:t>
      </w:r>
      <w:r w:rsidRPr="00CD777A">
        <w:t>running on a hardware platform that is commonly supported by VistA.</w:t>
      </w:r>
    </w:p>
    <w:p w14:paraId="0880D4B0" w14:textId="77777777" w:rsidR="00BD32F1" w:rsidRPr="00CD777A" w:rsidRDefault="00BD32F1">
      <w:pPr>
        <w:tabs>
          <w:tab w:val="left" w:pos="6750"/>
        </w:tabs>
      </w:pPr>
    </w:p>
    <w:p w14:paraId="516C1252" w14:textId="77777777" w:rsidR="00BD32F1" w:rsidRPr="00CD777A" w:rsidRDefault="00BD32F1">
      <w:pPr>
        <w:tabs>
          <w:tab w:val="left" w:pos="6750"/>
        </w:tabs>
      </w:pPr>
      <w:r w:rsidRPr="00CD777A">
        <w:t xml:space="preserve">Additionally, TCP/IP network connectivity needs to be available between the site’s VistA server and the Eligibility Communicator (EC) server located at the FSC in Austin, TX.  The EC server is connected to the VA’s </w:t>
      </w:r>
      <w:r w:rsidR="00B0715F" w:rsidRPr="00CD777A">
        <w:t>intranet;</w:t>
      </w:r>
      <w:r w:rsidRPr="00CD777A">
        <w:t xml:space="preserve"> therefore connectivity should be available without additional action as long as the VistA server is also connected to the VA’s intranet.  </w:t>
      </w:r>
    </w:p>
    <w:p w14:paraId="3A07A37A" w14:textId="77777777" w:rsidR="00BD32F1" w:rsidRPr="00CD777A" w:rsidRDefault="00BD32F1">
      <w:pPr>
        <w:tabs>
          <w:tab w:val="left" w:pos="6750"/>
        </w:tabs>
      </w:pPr>
    </w:p>
    <w:p w14:paraId="52174CA5" w14:textId="77777777" w:rsidR="004961F9" w:rsidRDefault="004961F9">
      <w:pPr>
        <w:pStyle w:val="Heading2"/>
      </w:pPr>
      <w:bookmarkStart w:id="62" w:name="_Toc78627973"/>
    </w:p>
    <w:p w14:paraId="62E44129" w14:textId="77777777" w:rsidR="00BD32F1" w:rsidRPr="00CD777A" w:rsidRDefault="00BD32F1">
      <w:pPr>
        <w:pStyle w:val="Heading2"/>
      </w:pPr>
      <w:bookmarkStart w:id="63" w:name="_Toc389802200"/>
      <w:bookmarkStart w:id="64" w:name="_Toc508032992"/>
      <w:bookmarkStart w:id="65" w:name="_Toc2607003"/>
      <w:r w:rsidRPr="00CD777A">
        <w:t>Globals</w:t>
      </w:r>
      <w:bookmarkEnd w:id="62"/>
      <w:bookmarkEnd w:id="63"/>
      <w:bookmarkEnd w:id="64"/>
      <w:bookmarkEnd w:id="65"/>
    </w:p>
    <w:p w14:paraId="69A4BF53" w14:textId="77777777" w:rsidR="00BD32F1" w:rsidRPr="00CD777A" w:rsidRDefault="00BD32F1">
      <w:pPr>
        <w:tabs>
          <w:tab w:val="left" w:pos="6750"/>
        </w:tabs>
      </w:pPr>
    </w:p>
    <w:p w14:paraId="704CAF89" w14:textId="77777777" w:rsidR="00BD32F1" w:rsidRPr="00C73728" w:rsidRDefault="00BD32F1">
      <w:r w:rsidRPr="00C73728">
        <w:t xml:space="preserve">Global ^IBCN should have been created prior to installation of IB*2.0*184. </w:t>
      </w:r>
    </w:p>
    <w:p w14:paraId="48F7198C" w14:textId="77777777" w:rsidR="00BD32F1" w:rsidRPr="00C73728" w:rsidRDefault="00BD32F1"/>
    <w:p w14:paraId="4A9BF696" w14:textId="77777777" w:rsidR="00BD32F1" w:rsidRPr="00C73728" w:rsidRDefault="00BD32F1">
      <w:pPr>
        <w:pStyle w:val="nromal"/>
        <w:spacing w:after="0"/>
        <w:rPr>
          <w:bCs/>
        </w:rPr>
      </w:pPr>
      <w:r w:rsidRPr="00C73728">
        <w:rPr>
          <w:bCs/>
        </w:rPr>
        <w:t>Data Files Stored in the Global ^IBCN:</w:t>
      </w:r>
    </w:p>
    <w:p w14:paraId="5C4FB374" w14:textId="77777777" w:rsidR="00BD32F1" w:rsidRPr="00C73728" w:rsidRDefault="00BD32F1">
      <w:pPr>
        <w:numPr>
          <w:ilvl w:val="0"/>
          <w:numId w:val="12"/>
        </w:numPr>
      </w:pPr>
      <w:r w:rsidRPr="00C73728">
        <w:t>IIV RESPONSE (#365)</w:t>
      </w:r>
    </w:p>
    <w:p w14:paraId="78A4569C" w14:textId="77777777" w:rsidR="00BD32F1" w:rsidRPr="00C73728" w:rsidRDefault="00BD32F1">
      <w:pPr>
        <w:pStyle w:val="List2"/>
        <w:numPr>
          <w:ilvl w:val="0"/>
          <w:numId w:val="12"/>
        </w:numPr>
      </w:pPr>
      <w:r w:rsidRPr="00C73728">
        <w:t>IIV TRANSMISSION QUEUE (#365.1)</w:t>
      </w:r>
    </w:p>
    <w:p w14:paraId="539B86F9" w14:textId="77777777" w:rsidR="00BD32F1" w:rsidRDefault="00BD32F1">
      <w:pPr>
        <w:numPr>
          <w:ilvl w:val="0"/>
          <w:numId w:val="12"/>
        </w:numPr>
      </w:pPr>
      <w:r w:rsidRPr="00C73728">
        <w:t>IIV AUTO MATCH (#365.11)</w:t>
      </w:r>
    </w:p>
    <w:p w14:paraId="1095D24E" w14:textId="77777777" w:rsidR="00026581" w:rsidRPr="00C73728" w:rsidRDefault="00026581">
      <w:pPr>
        <w:numPr>
          <w:ilvl w:val="0"/>
          <w:numId w:val="12"/>
        </w:numPr>
      </w:pPr>
      <w:r w:rsidRPr="00026581">
        <w:t>EIV EICD TRACKING</w:t>
      </w:r>
      <w:r>
        <w:t xml:space="preserve"> (#365.18)</w:t>
      </w:r>
    </w:p>
    <w:p w14:paraId="5EB1B7A0" w14:textId="77777777" w:rsidR="00EA4011" w:rsidRPr="00C73728" w:rsidRDefault="00EA4011">
      <w:pPr>
        <w:numPr>
          <w:ilvl w:val="0"/>
          <w:numId w:val="12"/>
        </w:numPr>
      </w:pPr>
      <w:r w:rsidRPr="00C73728">
        <w:t>IIV RESPONSE REVIEW (#365.2)</w:t>
      </w:r>
    </w:p>
    <w:p w14:paraId="62DE654A" w14:textId="77777777" w:rsidR="00BD32F1" w:rsidRPr="00C73728" w:rsidRDefault="00BD32F1"/>
    <w:p w14:paraId="08E0C4DE" w14:textId="77777777" w:rsidR="00BD32F1" w:rsidRPr="00C73728" w:rsidRDefault="00BD32F1">
      <w:pPr>
        <w:rPr>
          <w:b/>
          <w:bCs/>
        </w:rPr>
      </w:pPr>
      <w:r w:rsidRPr="00C73728">
        <w:rPr>
          <w:b/>
          <w:bCs/>
        </w:rPr>
        <w:t>Data Files Stored in the Global ^IBE:</w:t>
      </w:r>
    </w:p>
    <w:p w14:paraId="31ED2B3A" w14:textId="77777777" w:rsidR="00BD32F1" w:rsidRPr="00C73728" w:rsidRDefault="00307799">
      <w:pPr>
        <w:numPr>
          <w:ilvl w:val="0"/>
          <w:numId w:val="14"/>
        </w:numPr>
      </w:pPr>
      <w:r w:rsidRPr="00C73728">
        <w:t>X12 271</w:t>
      </w:r>
      <w:r w:rsidR="00BD32F1" w:rsidRPr="00C73728">
        <w:t xml:space="preserve"> ELIGIBILITY/BENEFIT (#365.011)</w:t>
      </w:r>
    </w:p>
    <w:p w14:paraId="72A01AD9" w14:textId="77777777" w:rsidR="00BD32F1" w:rsidRPr="00C73728" w:rsidRDefault="00307799">
      <w:pPr>
        <w:numPr>
          <w:ilvl w:val="0"/>
          <w:numId w:val="14"/>
        </w:numPr>
      </w:pPr>
      <w:r w:rsidRPr="00C73728">
        <w:t>X12 271</w:t>
      </w:r>
      <w:r w:rsidR="00BD32F1" w:rsidRPr="00C73728">
        <w:t xml:space="preserve"> COVERAGE LEVEL (#365.012)</w:t>
      </w:r>
    </w:p>
    <w:p w14:paraId="0332DB51" w14:textId="77777777" w:rsidR="00BD32F1" w:rsidRPr="00C73728" w:rsidRDefault="00307799">
      <w:pPr>
        <w:numPr>
          <w:ilvl w:val="0"/>
          <w:numId w:val="14"/>
        </w:numPr>
      </w:pPr>
      <w:r w:rsidRPr="00C73728">
        <w:t>X12 271</w:t>
      </w:r>
      <w:r w:rsidR="00BD32F1" w:rsidRPr="00C73728">
        <w:t xml:space="preserve"> SERVICE TYPE (#365.013)</w:t>
      </w:r>
    </w:p>
    <w:p w14:paraId="511455DE" w14:textId="77777777" w:rsidR="00BD32F1" w:rsidRPr="00C73728" w:rsidRDefault="00307799">
      <w:pPr>
        <w:numPr>
          <w:ilvl w:val="0"/>
          <w:numId w:val="14"/>
        </w:numPr>
      </w:pPr>
      <w:r w:rsidRPr="00C73728">
        <w:t>X12 271</w:t>
      </w:r>
      <w:r w:rsidR="00BD32F1" w:rsidRPr="00C73728">
        <w:t xml:space="preserve"> INSURANCE TYPE (#365.014)</w:t>
      </w:r>
    </w:p>
    <w:p w14:paraId="142EFC45" w14:textId="77777777" w:rsidR="00BD32F1" w:rsidRPr="00C73728" w:rsidRDefault="00307799">
      <w:pPr>
        <w:numPr>
          <w:ilvl w:val="0"/>
          <w:numId w:val="14"/>
        </w:numPr>
      </w:pPr>
      <w:r w:rsidRPr="00C73728">
        <w:lastRenderedPageBreak/>
        <w:t>X12 271</w:t>
      </w:r>
      <w:r w:rsidR="00BD32F1" w:rsidRPr="00C73728">
        <w:t xml:space="preserve"> TIME PERIOD QUALIFIER (#365.015)</w:t>
      </w:r>
    </w:p>
    <w:p w14:paraId="6990ACA5" w14:textId="77777777" w:rsidR="00BD32F1" w:rsidRPr="00C73728" w:rsidRDefault="00307799">
      <w:pPr>
        <w:pStyle w:val="List2"/>
        <w:numPr>
          <w:ilvl w:val="0"/>
          <w:numId w:val="14"/>
        </w:numPr>
      </w:pPr>
      <w:r w:rsidRPr="00C73728">
        <w:t>X12 271</w:t>
      </w:r>
      <w:r w:rsidR="00BD32F1" w:rsidRPr="00C73728">
        <w:t xml:space="preserve"> QUANTITY QUALIFIER (#365.016)</w:t>
      </w:r>
    </w:p>
    <w:p w14:paraId="6E3C1E04" w14:textId="77777777" w:rsidR="00BD32F1" w:rsidRPr="00C73728" w:rsidRDefault="00307799">
      <w:pPr>
        <w:numPr>
          <w:ilvl w:val="0"/>
          <w:numId w:val="14"/>
        </w:numPr>
      </w:pPr>
      <w:r w:rsidRPr="00C73728">
        <w:t>X12 271</w:t>
      </w:r>
      <w:r w:rsidR="00BD32F1" w:rsidRPr="00C73728">
        <w:t xml:space="preserve"> ERROR CONDITION (#365.017)</w:t>
      </w:r>
    </w:p>
    <w:p w14:paraId="135864C2" w14:textId="77777777" w:rsidR="00BD32F1" w:rsidRPr="00C73728" w:rsidRDefault="00307799">
      <w:pPr>
        <w:numPr>
          <w:ilvl w:val="0"/>
          <w:numId w:val="14"/>
        </w:numPr>
      </w:pPr>
      <w:r w:rsidRPr="00C73728">
        <w:t>X12 271</w:t>
      </w:r>
      <w:r w:rsidR="00BD32F1" w:rsidRPr="00C73728">
        <w:t xml:space="preserve"> ERROR ACTION (#365.018)</w:t>
      </w:r>
    </w:p>
    <w:p w14:paraId="411E3022" w14:textId="77777777" w:rsidR="00BD32F1" w:rsidRPr="00C73728" w:rsidRDefault="00307799">
      <w:pPr>
        <w:numPr>
          <w:ilvl w:val="0"/>
          <w:numId w:val="14"/>
        </w:numPr>
      </w:pPr>
      <w:r w:rsidRPr="00C73728">
        <w:t>X12 271</w:t>
      </w:r>
      <w:r w:rsidR="00BD32F1" w:rsidRPr="00C73728">
        <w:t xml:space="preserve"> CONTACT QUALIFIER (#365.021)</w:t>
      </w:r>
    </w:p>
    <w:p w14:paraId="3E295108" w14:textId="77777777" w:rsidR="00BD32F1" w:rsidRPr="00C73728" w:rsidRDefault="00BD32F1">
      <w:pPr>
        <w:numPr>
          <w:ilvl w:val="0"/>
          <w:numId w:val="14"/>
        </w:numPr>
      </w:pPr>
      <w:r w:rsidRPr="00C73728">
        <w:t>PAYER (#365.12)</w:t>
      </w:r>
    </w:p>
    <w:p w14:paraId="52168116" w14:textId="77777777" w:rsidR="00BD32F1" w:rsidRPr="00C73728" w:rsidRDefault="00BD32F1">
      <w:pPr>
        <w:numPr>
          <w:ilvl w:val="0"/>
          <w:numId w:val="14"/>
        </w:numPr>
      </w:pPr>
      <w:r w:rsidRPr="00C73728">
        <w:t>PAYER APPLICATION (#365.13)</w:t>
      </w:r>
    </w:p>
    <w:p w14:paraId="44631962" w14:textId="77777777" w:rsidR="00BD32F1" w:rsidRPr="00C73728" w:rsidRDefault="00BD32F1">
      <w:pPr>
        <w:numPr>
          <w:ilvl w:val="0"/>
          <w:numId w:val="14"/>
        </w:numPr>
      </w:pPr>
      <w:r w:rsidRPr="00C73728">
        <w:t>IIV TRANSMISSION STATUS (#365.14)</w:t>
      </w:r>
    </w:p>
    <w:p w14:paraId="28D1B020" w14:textId="77777777" w:rsidR="00BD32F1" w:rsidRPr="00C73728" w:rsidRDefault="00BD32F1">
      <w:pPr>
        <w:numPr>
          <w:ilvl w:val="0"/>
          <w:numId w:val="14"/>
        </w:numPr>
      </w:pPr>
      <w:r w:rsidRPr="00C73728">
        <w:t>IIV STATUS TABLE (#365.15)</w:t>
      </w:r>
    </w:p>
    <w:p w14:paraId="0F5E8834" w14:textId="77777777" w:rsidR="00A47593" w:rsidRPr="00C73728" w:rsidRDefault="00A47593" w:rsidP="00A47593">
      <w:pPr>
        <w:numPr>
          <w:ilvl w:val="0"/>
          <w:numId w:val="41"/>
        </w:numPr>
        <w:rPr>
          <w:bCs/>
          <w:snapToGrid w:val="0"/>
          <w:szCs w:val="22"/>
        </w:rPr>
      </w:pPr>
      <w:bookmarkStart w:id="66" w:name="_Toc450091457"/>
      <w:r w:rsidRPr="00C73728">
        <w:rPr>
          <w:bCs/>
          <w:snapToGrid w:val="0"/>
          <w:szCs w:val="22"/>
        </w:rPr>
        <w:t xml:space="preserve">X12 </w:t>
      </w:r>
      <w:r w:rsidR="00307799" w:rsidRPr="00C73728">
        <w:rPr>
          <w:bCs/>
          <w:snapToGrid w:val="0"/>
          <w:szCs w:val="22"/>
        </w:rPr>
        <w:t xml:space="preserve">271 </w:t>
      </w:r>
      <w:r w:rsidRPr="00C73728">
        <w:rPr>
          <w:bCs/>
          <w:snapToGrid w:val="0"/>
          <w:szCs w:val="22"/>
        </w:rPr>
        <w:t>ENTITY IDENTIFIER CODE</w:t>
      </w:r>
      <w:r w:rsidR="00307799" w:rsidRPr="00C73728">
        <w:rPr>
          <w:bCs/>
          <w:snapToGrid w:val="0"/>
          <w:szCs w:val="22"/>
        </w:rPr>
        <w:t xml:space="preserve"> (#365.022)</w:t>
      </w:r>
    </w:p>
    <w:p w14:paraId="389BFECB" w14:textId="77777777" w:rsidR="00A47593" w:rsidRPr="00C73728" w:rsidRDefault="00A47593" w:rsidP="00A47593">
      <w:pPr>
        <w:numPr>
          <w:ilvl w:val="0"/>
          <w:numId w:val="41"/>
        </w:numPr>
        <w:rPr>
          <w:bCs/>
          <w:snapToGrid w:val="0"/>
          <w:szCs w:val="22"/>
        </w:rPr>
      </w:pPr>
      <w:r w:rsidRPr="00C73728">
        <w:rPr>
          <w:bCs/>
          <w:snapToGrid w:val="0"/>
          <w:szCs w:val="22"/>
        </w:rPr>
        <w:t>X12 271 IDENTIFICATION QUALIFIER</w:t>
      </w:r>
      <w:r w:rsidR="00307799" w:rsidRPr="00C73728">
        <w:rPr>
          <w:bCs/>
          <w:snapToGrid w:val="0"/>
          <w:szCs w:val="22"/>
        </w:rPr>
        <w:t xml:space="preserve"> (#365.023)</w:t>
      </w:r>
    </w:p>
    <w:p w14:paraId="538A8BA9" w14:textId="77777777" w:rsidR="00A47593" w:rsidRPr="00C73728" w:rsidRDefault="00A47593" w:rsidP="00A47593">
      <w:pPr>
        <w:numPr>
          <w:ilvl w:val="0"/>
          <w:numId w:val="41"/>
        </w:numPr>
        <w:rPr>
          <w:bCs/>
          <w:snapToGrid w:val="0"/>
          <w:szCs w:val="22"/>
        </w:rPr>
      </w:pPr>
      <w:r w:rsidRPr="00C73728">
        <w:rPr>
          <w:bCs/>
          <w:snapToGrid w:val="0"/>
          <w:szCs w:val="22"/>
        </w:rPr>
        <w:t>X12 271 PROVIDER CODE</w:t>
      </w:r>
      <w:r w:rsidR="00307799" w:rsidRPr="00C73728">
        <w:rPr>
          <w:bCs/>
          <w:snapToGrid w:val="0"/>
          <w:szCs w:val="22"/>
        </w:rPr>
        <w:t xml:space="preserve"> (#365.024)</w:t>
      </w:r>
    </w:p>
    <w:p w14:paraId="051CAB0A" w14:textId="77777777" w:rsidR="00A47593" w:rsidRPr="00C73728" w:rsidRDefault="00A47593" w:rsidP="00A47593">
      <w:pPr>
        <w:numPr>
          <w:ilvl w:val="0"/>
          <w:numId w:val="41"/>
        </w:numPr>
        <w:rPr>
          <w:bCs/>
          <w:snapToGrid w:val="0"/>
          <w:szCs w:val="22"/>
        </w:rPr>
      </w:pPr>
      <w:r w:rsidRPr="00C73728">
        <w:rPr>
          <w:bCs/>
          <w:snapToGrid w:val="0"/>
          <w:szCs w:val="22"/>
        </w:rPr>
        <w:t>X12 271 DELIVERY FREQUENCY CODE</w:t>
      </w:r>
      <w:r w:rsidR="00307799" w:rsidRPr="00C73728">
        <w:rPr>
          <w:bCs/>
          <w:snapToGrid w:val="0"/>
          <w:szCs w:val="22"/>
        </w:rPr>
        <w:t xml:space="preserve"> (#365.025)</w:t>
      </w:r>
    </w:p>
    <w:p w14:paraId="37DA4D8A" w14:textId="77777777" w:rsidR="00A47593" w:rsidRPr="00C73728" w:rsidRDefault="00A47593" w:rsidP="00A47593">
      <w:pPr>
        <w:numPr>
          <w:ilvl w:val="0"/>
          <w:numId w:val="41"/>
        </w:numPr>
        <w:rPr>
          <w:bCs/>
          <w:snapToGrid w:val="0"/>
          <w:szCs w:val="22"/>
        </w:rPr>
      </w:pPr>
      <w:r w:rsidRPr="00C73728">
        <w:rPr>
          <w:bCs/>
          <w:snapToGrid w:val="0"/>
          <w:szCs w:val="22"/>
        </w:rPr>
        <w:t>X12 271 DAT</w:t>
      </w:r>
      <w:r w:rsidR="00307799" w:rsidRPr="00C73728">
        <w:rPr>
          <w:bCs/>
          <w:snapToGrid w:val="0"/>
          <w:szCs w:val="22"/>
        </w:rPr>
        <w:t>E</w:t>
      </w:r>
      <w:r w:rsidRPr="00C73728">
        <w:rPr>
          <w:bCs/>
          <w:snapToGrid w:val="0"/>
          <w:szCs w:val="22"/>
        </w:rPr>
        <w:t xml:space="preserve"> QUALIFIER FILE</w:t>
      </w:r>
      <w:r w:rsidR="00307799" w:rsidRPr="00C73728">
        <w:rPr>
          <w:bCs/>
          <w:snapToGrid w:val="0"/>
          <w:szCs w:val="22"/>
        </w:rPr>
        <w:t xml:space="preserve"> (#365.026)</w:t>
      </w:r>
    </w:p>
    <w:p w14:paraId="4CDD75BB" w14:textId="77777777" w:rsidR="0006349F" w:rsidRPr="00C73728" w:rsidRDefault="0006349F" w:rsidP="00A47593">
      <w:pPr>
        <w:numPr>
          <w:ilvl w:val="0"/>
          <w:numId w:val="41"/>
        </w:numPr>
        <w:rPr>
          <w:bCs/>
          <w:snapToGrid w:val="0"/>
          <w:szCs w:val="22"/>
        </w:rPr>
      </w:pPr>
      <w:r w:rsidRPr="00C73728">
        <w:rPr>
          <w:bCs/>
          <w:snapToGrid w:val="0"/>
          <w:szCs w:val="22"/>
        </w:rPr>
        <w:t>X12 271 LOOP ID (#365.027)</w:t>
      </w:r>
    </w:p>
    <w:p w14:paraId="66FA7587" w14:textId="77777777" w:rsidR="00A47593" w:rsidRPr="00C73728" w:rsidRDefault="00A47593" w:rsidP="00A47593">
      <w:pPr>
        <w:numPr>
          <w:ilvl w:val="0"/>
          <w:numId w:val="41"/>
        </w:numPr>
        <w:rPr>
          <w:bCs/>
          <w:snapToGrid w:val="0"/>
          <w:szCs w:val="22"/>
        </w:rPr>
      </w:pPr>
      <w:r w:rsidRPr="00C73728">
        <w:rPr>
          <w:bCs/>
          <w:snapToGrid w:val="0"/>
          <w:szCs w:val="22"/>
        </w:rPr>
        <w:t>X12 271 REF IDENTIFICATION</w:t>
      </w:r>
      <w:r w:rsidR="00307799" w:rsidRPr="00C73728">
        <w:rPr>
          <w:bCs/>
          <w:snapToGrid w:val="0"/>
          <w:szCs w:val="22"/>
        </w:rPr>
        <w:t xml:space="preserve"> (#365.028)</w:t>
      </w:r>
    </w:p>
    <w:p w14:paraId="317B99C8" w14:textId="77777777" w:rsidR="006F47C1" w:rsidRPr="00C73728" w:rsidRDefault="006F47C1" w:rsidP="00A47593">
      <w:pPr>
        <w:numPr>
          <w:ilvl w:val="0"/>
          <w:numId w:val="41"/>
        </w:numPr>
        <w:rPr>
          <w:bCs/>
          <w:snapToGrid w:val="0"/>
          <w:szCs w:val="22"/>
        </w:rPr>
      </w:pPr>
      <w:r w:rsidRPr="00C73728">
        <w:rPr>
          <w:bCs/>
          <w:snapToGrid w:val="0"/>
          <w:szCs w:val="22"/>
        </w:rPr>
        <w:t>X12 271 UNITS OF MEASUREMENT (#365.029)</w:t>
      </w:r>
    </w:p>
    <w:p w14:paraId="6DC74A0C" w14:textId="77777777" w:rsidR="006F47C1" w:rsidRPr="00C73728" w:rsidRDefault="006F47C1" w:rsidP="00A47593">
      <w:pPr>
        <w:numPr>
          <w:ilvl w:val="0"/>
          <w:numId w:val="41"/>
        </w:numPr>
        <w:rPr>
          <w:bCs/>
          <w:snapToGrid w:val="0"/>
          <w:szCs w:val="22"/>
        </w:rPr>
      </w:pPr>
      <w:r w:rsidRPr="00C73728">
        <w:rPr>
          <w:bCs/>
          <w:snapToGrid w:val="0"/>
          <w:szCs w:val="22"/>
        </w:rPr>
        <w:t>X12 271 ENTIITY RELATIONSHIP CODE (#365.031)</w:t>
      </w:r>
    </w:p>
    <w:p w14:paraId="117097A3" w14:textId="77777777" w:rsidR="006F47C1" w:rsidRPr="00C73728" w:rsidRDefault="006F47C1" w:rsidP="00A47593">
      <w:pPr>
        <w:numPr>
          <w:ilvl w:val="0"/>
          <w:numId w:val="41"/>
        </w:numPr>
        <w:rPr>
          <w:bCs/>
          <w:snapToGrid w:val="0"/>
          <w:szCs w:val="22"/>
        </w:rPr>
      </w:pPr>
      <w:r w:rsidRPr="00C73728">
        <w:rPr>
          <w:bCs/>
          <w:snapToGrid w:val="0"/>
          <w:szCs w:val="22"/>
        </w:rPr>
        <w:t>X12 271 DATE FORMAT QUALIFIER (#365.032)</w:t>
      </w:r>
    </w:p>
    <w:p w14:paraId="277603A3" w14:textId="77777777" w:rsidR="006F47C1" w:rsidRPr="00C73728" w:rsidRDefault="006F47C1" w:rsidP="00A47593">
      <w:pPr>
        <w:numPr>
          <w:ilvl w:val="0"/>
          <w:numId w:val="41"/>
        </w:numPr>
        <w:rPr>
          <w:bCs/>
          <w:snapToGrid w:val="0"/>
          <w:szCs w:val="22"/>
        </w:rPr>
      </w:pPr>
      <w:r w:rsidRPr="00C73728">
        <w:rPr>
          <w:bCs/>
          <w:snapToGrid w:val="0"/>
          <w:szCs w:val="22"/>
        </w:rPr>
        <w:t>X12 271 YES/NO RESPONSE CODE (#365.033)</w:t>
      </w:r>
    </w:p>
    <w:p w14:paraId="75763943" w14:textId="77777777" w:rsidR="006F47C1" w:rsidRPr="00C73728" w:rsidRDefault="006F47C1" w:rsidP="00A47593">
      <w:pPr>
        <w:numPr>
          <w:ilvl w:val="0"/>
          <w:numId w:val="41"/>
        </w:numPr>
        <w:rPr>
          <w:bCs/>
          <w:snapToGrid w:val="0"/>
          <w:szCs w:val="22"/>
        </w:rPr>
      </w:pPr>
      <w:r w:rsidRPr="00C73728">
        <w:rPr>
          <w:bCs/>
          <w:snapToGrid w:val="0"/>
          <w:szCs w:val="22"/>
        </w:rPr>
        <w:t>X12 271 LOCATION QUALIFER (#365.034)</w:t>
      </w:r>
    </w:p>
    <w:p w14:paraId="537FB042" w14:textId="77777777" w:rsidR="006F47C1" w:rsidRPr="00C73728" w:rsidRDefault="006F47C1" w:rsidP="00A47593">
      <w:pPr>
        <w:numPr>
          <w:ilvl w:val="0"/>
          <w:numId w:val="41"/>
        </w:numPr>
        <w:rPr>
          <w:bCs/>
          <w:snapToGrid w:val="0"/>
          <w:szCs w:val="22"/>
        </w:rPr>
      </w:pPr>
      <w:r w:rsidRPr="00C73728">
        <w:rPr>
          <w:bCs/>
          <w:snapToGrid w:val="0"/>
          <w:szCs w:val="22"/>
        </w:rPr>
        <w:t>X12 271 PROCEDURE CODING METHOD (#365.035)</w:t>
      </w:r>
    </w:p>
    <w:p w14:paraId="6499A3A0" w14:textId="77777777" w:rsidR="006F47C1" w:rsidRPr="00C73728" w:rsidRDefault="006F47C1" w:rsidP="00A47593">
      <w:pPr>
        <w:numPr>
          <w:ilvl w:val="0"/>
          <w:numId w:val="41"/>
        </w:numPr>
        <w:rPr>
          <w:bCs/>
          <w:snapToGrid w:val="0"/>
          <w:szCs w:val="22"/>
        </w:rPr>
      </w:pPr>
      <w:r w:rsidRPr="00C73728">
        <w:rPr>
          <w:bCs/>
          <w:snapToGrid w:val="0"/>
          <w:szCs w:val="22"/>
        </w:rPr>
        <w:t>X12 271 DELIVERY PATTERN (#365.036)</w:t>
      </w:r>
    </w:p>
    <w:p w14:paraId="75270E2F" w14:textId="77777777" w:rsidR="006F47C1" w:rsidRPr="00C73728" w:rsidRDefault="006F47C1" w:rsidP="00A47593">
      <w:pPr>
        <w:numPr>
          <w:ilvl w:val="0"/>
          <w:numId w:val="41"/>
        </w:numPr>
        <w:rPr>
          <w:bCs/>
          <w:snapToGrid w:val="0"/>
          <w:szCs w:val="22"/>
        </w:rPr>
      </w:pPr>
      <w:r w:rsidRPr="00C73728">
        <w:rPr>
          <w:bCs/>
          <w:snapToGrid w:val="0"/>
          <w:szCs w:val="22"/>
        </w:rPr>
        <w:t>X12 271 PATIENT RELATIONSHIP (#365.037)</w:t>
      </w:r>
    </w:p>
    <w:p w14:paraId="765811D7" w14:textId="77777777" w:rsidR="006F47C1" w:rsidRPr="00C73728" w:rsidRDefault="006F47C1" w:rsidP="00A47593">
      <w:pPr>
        <w:numPr>
          <w:ilvl w:val="0"/>
          <w:numId w:val="41"/>
        </w:numPr>
        <w:rPr>
          <w:bCs/>
          <w:snapToGrid w:val="0"/>
          <w:szCs w:val="22"/>
        </w:rPr>
      </w:pPr>
      <w:r w:rsidRPr="00C73728">
        <w:rPr>
          <w:bCs/>
          <w:snapToGrid w:val="0"/>
          <w:szCs w:val="22"/>
        </w:rPr>
        <w:t>X12 271 INJURY CATEGORY (#365.038)</w:t>
      </w:r>
    </w:p>
    <w:p w14:paraId="2BB14D2F" w14:textId="77777777" w:rsidR="006F47C1" w:rsidRPr="00C73728" w:rsidRDefault="006F47C1" w:rsidP="00A47593">
      <w:pPr>
        <w:numPr>
          <w:ilvl w:val="0"/>
          <w:numId w:val="41"/>
        </w:numPr>
        <w:rPr>
          <w:bCs/>
          <w:snapToGrid w:val="0"/>
          <w:szCs w:val="22"/>
        </w:rPr>
      </w:pPr>
      <w:r w:rsidRPr="00C73728">
        <w:rPr>
          <w:bCs/>
          <w:snapToGrid w:val="0"/>
          <w:szCs w:val="22"/>
        </w:rPr>
        <w:t>X12 271 MILITARY PERSONNEL INFO STATUS CODE (#365.039)</w:t>
      </w:r>
    </w:p>
    <w:p w14:paraId="4BEAC317" w14:textId="77777777" w:rsidR="006F47C1" w:rsidRPr="00C73728" w:rsidRDefault="006F47C1" w:rsidP="00A47593">
      <w:pPr>
        <w:numPr>
          <w:ilvl w:val="0"/>
          <w:numId w:val="41"/>
        </w:numPr>
        <w:rPr>
          <w:bCs/>
          <w:snapToGrid w:val="0"/>
          <w:szCs w:val="22"/>
        </w:rPr>
      </w:pPr>
      <w:r w:rsidRPr="00C73728">
        <w:rPr>
          <w:bCs/>
          <w:snapToGrid w:val="0"/>
          <w:szCs w:val="22"/>
        </w:rPr>
        <w:t>X12 271 MILITARY GOVT SERVICE AFFILIATION (#365.041)</w:t>
      </w:r>
    </w:p>
    <w:p w14:paraId="084B19FB" w14:textId="77777777" w:rsidR="006F47C1" w:rsidRPr="00C73728" w:rsidRDefault="006F47C1" w:rsidP="00A47593">
      <w:pPr>
        <w:numPr>
          <w:ilvl w:val="0"/>
          <w:numId w:val="41"/>
        </w:numPr>
        <w:rPr>
          <w:bCs/>
          <w:snapToGrid w:val="0"/>
          <w:szCs w:val="22"/>
        </w:rPr>
      </w:pPr>
      <w:r w:rsidRPr="00C73728">
        <w:rPr>
          <w:bCs/>
          <w:snapToGrid w:val="0"/>
          <w:szCs w:val="22"/>
        </w:rPr>
        <w:t>X12 271 MILITARY SERVICE RANK (#365.042)</w:t>
      </w:r>
    </w:p>
    <w:p w14:paraId="443076BE" w14:textId="77777777" w:rsidR="006F47C1" w:rsidRPr="00C73728" w:rsidRDefault="006F47C1" w:rsidP="00A47593">
      <w:pPr>
        <w:numPr>
          <w:ilvl w:val="0"/>
          <w:numId w:val="41"/>
        </w:numPr>
        <w:rPr>
          <w:bCs/>
          <w:snapToGrid w:val="0"/>
          <w:szCs w:val="22"/>
        </w:rPr>
      </w:pPr>
      <w:r w:rsidRPr="00C73728">
        <w:rPr>
          <w:bCs/>
          <w:snapToGrid w:val="0"/>
          <w:szCs w:val="22"/>
        </w:rPr>
        <w:t>X12 271 ENTITY TYPE QUALIFIER (#365.043)</w:t>
      </w:r>
    </w:p>
    <w:p w14:paraId="12483895" w14:textId="77777777" w:rsidR="006F47C1" w:rsidRPr="00C73728" w:rsidRDefault="006F47C1" w:rsidP="00A47593">
      <w:pPr>
        <w:numPr>
          <w:ilvl w:val="0"/>
          <w:numId w:val="41"/>
        </w:numPr>
        <w:rPr>
          <w:bCs/>
          <w:snapToGrid w:val="0"/>
          <w:szCs w:val="22"/>
        </w:rPr>
      </w:pPr>
      <w:r w:rsidRPr="00C73728">
        <w:rPr>
          <w:bCs/>
          <w:snapToGrid w:val="0"/>
          <w:szCs w:val="22"/>
        </w:rPr>
        <w:t>X12 271 CODE LIST QUALIFIER (#365.044)</w:t>
      </w:r>
    </w:p>
    <w:p w14:paraId="77AF72A2" w14:textId="77777777" w:rsidR="006F47C1" w:rsidRPr="00C73728" w:rsidRDefault="006F47C1" w:rsidP="00A47593">
      <w:pPr>
        <w:numPr>
          <w:ilvl w:val="0"/>
          <w:numId w:val="41"/>
        </w:numPr>
        <w:rPr>
          <w:bCs/>
          <w:snapToGrid w:val="0"/>
          <w:szCs w:val="22"/>
        </w:rPr>
      </w:pPr>
      <w:r w:rsidRPr="00C73728">
        <w:rPr>
          <w:bCs/>
          <w:snapToGrid w:val="0"/>
          <w:szCs w:val="22"/>
        </w:rPr>
        <w:t>X12 271 NATURE OF INJURY CODES (#365.045)</w:t>
      </w:r>
    </w:p>
    <w:p w14:paraId="20CDAE22" w14:textId="77777777" w:rsidR="006F47C1" w:rsidRPr="00C73728" w:rsidRDefault="006F47C1" w:rsidP="006F47C1">
      <w:pPr>
        <w:numPr>
          <w:ilvl w:val="0"/>
          <w:numId w:val="41"/>
        </w:numPr>
        <w:rPr>
          <w:bCs/>
          <w:snapToGrid w:val="0"/>
          <w:szCs w:val="22"/>
        </w:rPr>
      </w:pPr>
      <w:r w:rsidRPr="00C73728">
        <w:rPr>
          <w:bCs/>
          <w:snapToGrid w:val="0"/>
          <w:szCs w:val="22"/>
        </w:rPr>
        <w:t>X12 271 MILITARY EMPLOYMENT STATUS CODE (#365.046)</w:t>
      </w:r>
    </w:p>
    <w:p w14:paraId="0D9E1CCE" w14:textId="77777777" w:rsidR="00A47593" w:rsidRPr="00CD777A" w:rsidRDefault="00A47593"/>
    <w:p w14:paraId="05C3C522" w14:textId="77777777" w:rsidR="00F21398" w:rsidRPr="00C73728" w:rsidRDefault="00F21398" w:rsidP="00F21398">
      <w:pPr>
        <w:rPr>
          <w:b/>
          <w:bCs/>
        </w:rPr>
      </w:pPr>
      <w:r w:rsidRPr="00C73728">
        <w:rPr>
          <w:b/>
          <w:bCs/>
        </w:rPr>
        <w:t>Data Files Stored in the Global ^</w:t>
      </w:r>
      <w:r>
        <w:rPr>
          <w:b/>
          <w:bCs/>
        </w:rPr>
        <w:t>DIA</w:t>
      </w:r>
      <w:r w:rsidRPr="00C73728">
        <w:rPr>
          <w:b/>
          <w:bCs/>
        </w:rPr>
        <w:t>:</w:t>
      </w:r>
    </w:p>
    <w:p w14:paraId="426E68F7" w14:textId="77777777" w:rsidR="00F21398" w:rsidRPr="00C73728" w:rsidRDefault="00F21398" w:rsidP="00F21398">
      <w:pPr>
        <w:numPr>
          <w:ilvl w:val="0"/>
          <w:numId w:val="14"/>
        </w:numPr>
      </w:pPr>
      <w:r>
        <w:t>AUDIT</w:t>
      </w:r>
      <w:r w:rsidRPr="00C73728">
        <w:t xml:space="preserve"> (#</w:t>
      </w:r>
      <w:r>
        <w:t>1.1</w:t>
      </w:r>
      <w:r w:rsidRPr="00C73728">
        <w:t>)</w:t>
      </w:r>
    </w:p>
    <w:p w14:paraId="20BDADBD" w14:textId="77777777" w:rsidR="00984E8A" w:rsidRPr="00CD777A" w:rsidRDefault="00984E8A"/>
    <w:p w14:paraId="27BEF59E" w14:textId="77777777" w:rsidR="00C66070" w:rsidRDefault="00C66070">
      <w:pPr>
        <w:pStyle w:val="Heading2"/>
      </w:pPr>
      <w:bookmarkStart w:id="67" w:name="_Toc78627974"/>
    </w:p>
    <w:p w14:paraId="63E16C96" w14:textId="77777777" w:rsidR="00BD32F1" w:rsidRPr="00CD777A" w:rsidRDefault="00BD32F1">
      <w:pPr>
        <w:pStyle w:val="Heading2"/>
      </w:pPr>
      <w:bookmarkStart w:id="68" w:name="_Toc389802201"/>
      <w:bookmarkStart w:id="69" w:name="_Toc508032993"/>
      <w:bookmarkStart w:id="70" w:name="_Toc2607004"/>
      <w:r w:rsidRPr="00CD777A">
        <w:t>Globals to Journal</w:t>
      </w:r>
      <w:bookmarkEnd w:id="67"/>
      <w:bookmarkEnd w:id="68"/>
      <w:bookmarkEnd w:id="69"/>
      <w:bookmarkEnd w:id="70"/>
    </w:p>
    <w:p w14:paraId="5A0FAD8D" w14:textId="77777777" w:rsidR="00BD32F1" w:rsidRPr="00CD777A" w:rsidRDefault="00BD32F1"/>
    <w:p w14:paraId="2681EC1E" w14:textId="77777777" w:rsidR="00BD32F1" w:rsidRPr="00CD777A" w:rsidRDefault="00BD32F1">
      <w:pPr>
        <w:outlineLvl w:val="0"/>
      </w:pPr>
      <w:r w:rsidRPr="00CD777A">
        <w:t xml:space="preserve">Journaling for the global </w:t>
      </w:r>
      <w:r w:rsidRPr="00CD777A">
        <w:rPr>
          <w:b/>
          <w:bCs/>
        </w:rPr>
        <w:t xml:space="preserve">IBCN </w:t>
      </w:r>
      <w:r w:rsidRPr="00CD777A">
        <w:t xml:space="preserve">is recommended. Journaling instructions from the IB Technical Manual should be followed. </w:t>
      </w:r>
    </w:p>
    <w:p w14:paraId="614BF1F8" w14:textId="77777777" w:rsidR="00BD32F1" w:rsidRPr="00CD777A" w:rsidRDefault="00BD32F1"/>
    <w:p w14:paraId="398EA457" w14:textId="77777777" w:rsidR="000475D2" w:rsidRPr="00CD777A" w:rsidRDefault="000475D2">
      <w:pPr>
        <w:pStyle w:val="Heading2"/>
      </w:pPr>
      <w:bookmarkStart w:id="71" w:name="_Toc78627975"/>
    </w:p>
    <w:p w14:paraId="30437100" w14:textId="77777777" w:rsidR="00BD32F1" w:rsidRPr="00CD777A" w:rsidRDefault="00BD32F1" w:rsidP="00B22A46">
      <w:pPr>
        <w:pStyle w:val="Heading2"/>
        <w:keepNext/>
      </w:pPr>
      <w:bookmarkStart w:id="72" w:name="_Toc389802202"/>
      <w:bookmarkStart w:id="73" w:name="_Toc508032994"/>
      <w:bookmarkStart w:id="74" w:name="_Toc2607005"/>
      <w:r w:rsidRPr="00CD777A">
        <w:t>Estimated Global Growth</w:t>
      </w:r>
      <w:bookmarkEnd w:id="71"/>
      <w:bookmarkEnd w:id="72"/>
      <w:bookmarkEnd w:id="73"/>
      <w:bookmarkEnd w:id="74"/>
    </w:p>
    <w:p w14:paraId="2652ED36" w14:textId="77777777" w:rsidR="00BD32F1" w:rsidRPr="00CD777A" w:rsidRDefault="00BD32F1" w:rsidP="00B22A46">
      <w:pPr>
        <w:keepNext/>
      </w:pPr>
    </w:p>
    <w:p w14:paraId="5662ECC9" w14:textId="5FBC0910" w:rsidR="00BD32F1" w:rsidRPr="00CD777A" w:rsidRDefault="00BD32F1">
      <w:pPr>
        <w:tabs>
          <w:tab w:val="left" w:pos="4680"/>
        </w:tabs>
      </w:pPr>
      <w:r w:rsidRPr="00CD777A">
        <w:t xml:space="preserve">Only </w:t>
      </w:r>
      <w:r w:rsidR="00026581">
        <w:t>three</w:t>
      </w:r>
      <w:r w:rsidR="00026581" w:rsidRPr="00CD777A">
        <w:t xml:space="preserve"> </w:t>
      </w:r>
      <w:r w:rsidRPr="00CD777A">
        <w:t xml:space="preserve">of the files related to </w:t>
      </w:r>
      <w:r w:rsidR="00C62B34" w:rsidRPr="00CD777A">
        <w:t>eIV</w:t>
      </w:r>
      <w:r w:rsidRPr="00CD777A">
        <w:t xml:space="preserve"> are expected to grow significantly over time.  These files are the </w:t>
      </w:r>
      <w:r w:rsidR="00026581" w:rsidRPr="00026581">
        <w:t>EIV EICD TRACKING</w:t>
      </w:r>
      <w:r w:rsidR="00026581">
        <w:t xml:space="preserve"> (</w:t>
      </w:r>
      <w:r w:rsidR="00724A73">
        <w:t>#</w:t>
      </w:r>
      <w:r w:rsidR="00026581">
        <w:t>365.18</w:t>
      </w:r>
      <w:r w:rsidR="00724A73">
        <w:t>)</w:t>
      </w:r>
      <w:r w:rsidR="00026581">
        <w:t xml:space="preserve">, </w:t>
      </w:r>
      <w:r w:rsidR="00C62B34" w:rsidRPr="00CD777A">
        <w:t>IIV</w:t>
      </w:r>
      <w:r w:rsidRPr="00CD777A">
        <w:t xml:space="preserve"> TRANSMISSION QUEUE (#365.1) and IIV RESPONSE (#365) files.  The growth rate of these files is directly proportional to the number of inquiries/responses that are </w:t>
      </w:r>
      <w:r w:rsidRPr="00CD777A">
        <w:lastRenderedPageBreak/>
        <w:t xml:space="preserve">generated each day.  The volume of daily activity at each site can be controlled through the batch extract settings defined in the MCCR Site Parameters screen. </w:t>
      </w:r>
      <w:r w:rsidR="00223B10">
        <w:t xml:space="preserve"> </w:t>
      </w:r>
      <w:r w:rsidRPr="00CD777A">
        <w:t xml:space="preserve">As an example, if 5,000 records are generated for one day, the total growth for that day may be up to 20 MB.  </w:t>
      </w:r>
    </w:p>
    <w:p w14:paraId="2C22AF64" w14:textId="77777777" w:rsidR="00BD32F1" w:rsidRPr="00CD777A" w:rsidRDefault="00BD32F1"/>
    <w:p w14:paraId="49AF5709" w14:textId="77777777" w:rsidR="00BD32F1" w:rsidRPr="00CD777A" w:rsidRDefault="00BD32F1">
      <w:r w:rsidRPr="00CD777A">
        <w:tab/>
        <w:t>^IBCN(365) - .003 Mb per entry (IIV Response File #365)</w:t>
      </w:r>
    </w:p>
    <w:p w14:paraId="66AAC796" w14:textId="77777777" w:rsidR="00BD32F1" w:rsidRDefault="00BD32F1">
      <w:r w:rsidRPr="00CD777A">
        <w:tab/>
        <w:t>^IBCN(365.1) - .001Mb per entry (IIV Transmission Queue #365.1)</w:t>
      </w:r>
    </w:p>
    <w:p w14:paraId="40B7C518" w14:textId="77777777" w:rsidR="00026581" w:rsidRPr="00CD777A" w:rsidRDefault="00026581">
      <w:r>
        <w:tab/>
        <w:t>^IBCN(365.18) - .001Mb per entry (EIV EICD TRACKING #365.18)</w:t>
      </w:r>
    </w:p>
    <w:p w14:paraId="6511105E" w14:textId="77777777" w:rsidR="00BD32F1" w:rsidRPr="00CD777A" w:rsidRDefault="00BD32F1">
      <w:pPr>
        <w:tabs>
          <w:tab w:val="left" w:pos="4680"/>
        </w:tabs>
      </w:pPr>
    </w:p>
    <w:p w14:paraId="525FB8DE" w14:textId="0221ED84" w:rsidR="00AE736C" w:rsidRPr="00CD777A" w:rsidRDefault="00AE736C" w:rsidP="00AE736C">
      <w:pPr>
        <w:tabs>
          <w:tab w:val="left" w:pos="6750"/>
        </w:tabs>
      </w:pPr>
      <w:r w:rsidRPr="00CD777A">
        <w:t xml:space="preserve">Note that functionality has been included that allows data in these files to be purged if it is at least six months old. </w:t>
      </w:r>
      <w:r>
        <w:t>With the introduction of IB*2.0*</w:t>
      </w:r>
      <w:r w:rsidR="00E33CD9">
        <w:t>595</w:t>
      </w:r>
      <w:r>
        <w:t xml:space="preserve"> VistA will automatically purge records older than six months on the first of each month. Refer to the purging section of this document for further details. </w:t>
      </w:r>
      <w:r w:rsidRPr="00CD777A">
        <w:t xml:space="preserve">  </w:t>
      </w:r>
    </w:p>
    <w:p w14:paraId="5AADE081" w14:textId="4D10FC25" w:rsidR="00BD32F1" w:rsidRPr="00CD777A" w:rsidRDefault="00BD32F1">
      <w:pPr>
        <w:tabs>
          <w:tab w:val="left" w:pos="6750"/>
        </w:tabs>
      </w:pPr>
      <w:r w:rsidRPr="00CD777A">
        <w:t xml:space="preserve">   </w:t>
      </w:r>
    </w:p>
    <w:p w14:paraId="5B8AA674" w14:textId="77777777" w:rsidR="00BD32F1" w:rsidRDefault="00BD32F1">
      <w:pPr>
        <w:tabs>
          <w:tab w:val="left" w:pos="6750"/>
        </w:tabs>
      </w:pPr>
    </w:p>
    <w:p w14:paraId="71209810" w14:textId="77777777" w:rsidR="00F21398" w:rsidRDefault="00F21398">
      <w:pPr>
        <w:tabs>
          <w:tab w:val="left" w:pos="6750"/>
        </w:tabs>
      </w:pPr>
      <w:r>
        <w:t xml:space="preserve">Another file that is expected to grow is the AUDIT (#1.1) used to track changes for the User Edit Report. </w:t>
      </w:r>
    </w:p>
    <w:p w14:paraId="0A769B8C" w14:textId="77777777" w:rsidR="00F21398" w:rsidRDefault="00F21398">
      <w:pPr>
        <w:tabs>
          <w:tab w:val="left" w:pos="6750"/>
        </w:tabs>
      </w:pPr>
    </w:p>
    <w:p w14:paraId="0339F58C" w14:textId="77777777" w:rsidR="00F21398" w:rsidRDefault="00F21398" w:rsidP="00F21398">
      <w:pPr>
        <w:tabs>
          <w:tab w:val="left" w:pos="720"/>
        </w:tabs>
      </w:pPr>
      <w:r>
        <w:tab/>
        <w:t>^DIA(1.1)</w:t>
      </w:r>
      <w:r w:rsidRPr="00CD777A">
        <w:t xml:space="preserve"> -</w:t>
      </w:r>
      <w:r>
        <w:t xml:space="preserve"> 1KB/record (Audit File #1.1)</w:t>
      </w:r>
    </w:p>
    <w:p w14:paraId="618DAB5D" w14:textId="77777777" w:rsidR="00F21398" w:rsidRPr="00CD777A" w:rsidRDefault="00F21398" w:rsidP="00F21398">
      <w:pPr>
        <w:tabs>
          <w:tab w:val="left" w:pos="720"/>
        </w:tabs>
      </w:pPr>
    </w:p>
    <w:p w14:paraId="12F3EEC6" w14:textId="77777777" w:rsidR="00BD32F1" w:rsidRPr="00CD777A" w:rsidRDefault="00BD32F1"/>
    <w:p w14:paraId="331BE032" w14:textId="77777777" w:rsidR="00BD32F1" w:rsidRPr="00CD777A" w:rsidRDefault="00BD32F1">
      <w:pPr>
        <w:pStyle w:val="Heading2"/>
      </w:pPr>
      <w:bookmarkStart w:id="75" w:name="_Toc424614099"/>
      <w:bookmarkStart w:id="76" w:name="_Toc533311979"/>
      <w:bookmarkStart w:id="77" w:name="_Toc78627976"/>
      <w:bookmarkStart w:id="78" w:name="_Toc389802203"/>
      <w:bookmarkStart w:id="79" w:name="_Toc508032995"/>
      <w:bookmarkStart w:id="80" w:name="_Toc2607006"/>
      <w:r w:rsidRPr="00CD777A">
        <w:t>HL7 Management</w:t>
      </w:r>
      <w:bookmarkEnd w:id="75"/>
      <w:bookmarkEnd w:id="76"/>
      <w:bookmarkEnd w:id="77"/>
      <w:bookmarkEnd w:id="78"/>
      <w:bookmarkEnd w:id="79"/>
      <w:bookmarkEnd w:id="80"/>
    </w:p>
    <w:p w14:paraId="4F74B5D4" w14:textId="77777777" w:rsidR="00BD32F1" w:rsidRPr="00CD777A" w:rsidRDefault="00BD32F1"/>
    <w:p w14:paraId="4B7073C9" w14:textId="77777777" w:rsidR="00BD32F1" w:rsidRPr="00CD777A" w:rsidRDefault="00C62B34">
      <w:r w:rsidRPr="00CD777A">
        <w:t>eIV</w:t>
      </w:r>
      <w:r w:rsidR="00BD32F1" w:rsidRPr="00CD777A">
        <w:t xml:space="preserve"> makes heavy use of HL7 messaging. Ensure that the HL7 globals have sufficient room for growth.  Reference HL*1.6*19 patch documentation for further instructions.  Also, reference the External Interfaces – HL7 Communications Setup section, in this manual, for specific </w:t>
      </w:r>
      <w:r w:rsidRPr="00CD777A">
        <w:t>eIV</w:t>
      </w:r>
      <w:r w:rsidR="00BD32F1" w:rsidRPr="00CD777A">
        <w:t xml:space="preserve"> HL7 information.</w:t>
      </w:r>
    </w:p>
    <w:p w14:paraId="3416C3D5" w14:textId="77777777" w:rsidR="00BD32F1" w:rsidRPr="00CD777A" w:rsidRDefault="00BD32F1"/>
    <w:p w14:paraId="686385BD" w14:textId="77777777" w:rsidR="00BD32F1" w:rsidRPr="00CD777A" w:rsidRDefault="00BD32F1">
      <w:pPr>
        <w:tabs>
          <w:tab w:val="left" w:pos="5580"/>
        </w:tabs>
      </w:pPr>
      <w:r w:rsidRPr="00CD777A">
        <w:t xml:space="preserve">This interface is </w:t>
      </w:r>
      <w:r w:rsidR="00B852FB" w:rsidRPr="00CD777A">
        <w:t>dependent</w:t>
      </w:r>
      <w:r w:rsidRPr="00CD777A">
        <w:t xml:space="preserve"> upon both an IP address and the </w:t>
      </w:r>
      <w:r w:rsidR="003A2A78" w:rsidRPr="00CD777A">
        <w:t xml:space="preserve">port </w:t>
      </w:r>
      <w:r w:rsidRPr="00CD777A">
        <w:t xml:space="preserve">on which HL7 listens.  If any of the following scenarios occur, you may need to adjust the settings for one of the </w:t>
      </w:r>
      <w:r w:rsidR="00C62B34" w:rsidRPr="00CD777A">
        <w:t>eIV</w:t>
      </w:r>
      <w:r w:rsidRPr="00CD777A">
        <w:t xml:space="preserve"> logical links.  Without this adjustment, the interface will stop transmitting insurance inquiries and receiving eligibility responses.  In other words, the interface will stop working. </w:t>
      </w:r>
    </w:p>
    <w:p w14:paraId="4D0E88D0" w14:textId="77777777" w:rsidR="00BD32F1" w:rsidRPr="00CD777A" w:rsidRDefault="00BD32F1">
      <w:pPr>
        <w:tabs>
          <w:tab w:val="left" w:pos="5580"/>
        </w:tabs>
      </w:pPr>
    </w:p>
    <w:p w14:paraId="41A375A5" w14:textId="77777777" w:rsidR="00BD32F1" w:rsidRPr="00CD777A" w:rsidRDefault="00BD32F1">
      <w:pPr>
        <w:numPr>
          <w:ilvl w:val="0"/>
          <w:numId w:val="35"/>
        </w:numPr>
        <w:tabs>
          <w:tab w:val="left" w:pos="5580"/>
        </w:tabs>
      </w:pPr>
      <w:r w:rsidRPr="00CD777A">
        <w:t>The VAMC changes which node is the start-up node.</w:t>
      </w:r>
    </w:p>
    <w:p w14:paraId="36E50BDD" w14:textId="77777777" w:rsidR="00BD32F1" w:rsidRPr="00CD777A" w:rsidRDefault="00BD32F1">
      <w:pPr>
        <w:pStyle w:val="List2"/>
        <w:numPr>
          <w:ilvl w:val="0"/>
          <w:numId w:val="35"/>
        </w:numPr>
        <w:tabs>
          <w:tab w:val="left" w:pos="5580"/>
        </w:tabs>
      </w:pPr>
      <w:r w:rsidRPr="00CD777A">
        <w:t xml:space="preserve">The VAMC changes the </w:t>
      </w:r>
      <w:r w:rsidR="003A2A78" w:rsidRPr="00CD777A">
        <w:t xml:space="preserve">port </w:t>
      </w:r>
      <w:r w:rsidRPr="00CD777A">
        <w:t>on which HL7 is listening.</w:t>
      </w:r>
    </w:p>
    <w:p w14:paraId="0C04FDB9" w14:textId="77777777" w:rsidR="00BD32F1" w:rsidRPr="00CD777A" w:rsidRDefault="00BD32F1">
      <w:pPr>
        <w:pStyle w:val="List2"/>
        <w:tabs>
          <w:tab w:val="left" w:pos="5580"/>
        </w:tabs>
        <w:ind w:left="360" w:firstLine="0"/>
      </w:pPr>
    </w:p>
    <w:p w14:paraId="36864CEB" w14:textId="77777777" w:rsidR="00BD32F1" w:rsidRPr="00CD777A" w:rsidRDefault="00BD32F1">
      <w:r w:rsidRPr="00CD777A">
        <w:t xml:space="preserve">If either of the above scenarios occurs, reference Appendix C for specific instructions related to adjusting the </w:t>
      </w:r>
      <w:r w:rsidR="00C62B34" w:rsidRPr="00CD777A">
        <w:t>eIV</w:t>
      </w:r>
      <w:r w:rsidRPr="00CD777A">
        <w:t xml:space="preserve"> logical links.</w:t>
      </w:r>
    </w:p>
    <w:p w14:paraId="59419B60" w14:textId="77777777" w:rsidR="00BD32F1" w:rsidRPr="00CD777A" w:rsidRDefault="00BD32F1"/>
    <w:p w14:paraId="44F2A112" w14:textId="77777777" w:rsidR="00BD32F1" w:rsidRPr="00CD777A" w:rsidRDefault="00BD32F1"/>
    <w:p w14:paraId="2B19F84C" w14:textId="77777777" w:rsidR="00BD32F1" w:rsidRPr="00CD777A" w:rsidRDefault="00BD32F1">
      <w:pPr>
        <w:pStyle w:val="Heading2"/>
      </w:pPr>
      <w:bookmarkStart w:id="81" w:name="_Toc78627977"/>
      <w:bookmarkStart w:id="82" w:name="_Toc389802204"/>
      <w:bookmarkStart w:id="83" w:name="_Toc508032996"/>
      <w:bookmarkStart w:id="84" w:name="_Toc2607007"/>
      <w:r w:rsidRPr="00CD777A">
        <w:t>Bulletins</w:t>
      </w:r>
      <w:bookmarkEnd w:id="81"/>
      <w:bookmarkEnd w:id="82"/>
      <w:bookmarkEnd w:id="83"/>
      <w:bookmarkEnd w:id="84"/>
    </w:p>
    <w:p w14:paraId="1E573D66" w14:textId="77777777" w:rsidR="00BD32F1" w:rsidRPr="00CD777A" w:rsidRDefault="00BD32F1"/>
    <w:p w14:paraId="13DB37F7" w14:textId="77777777" w:rsidR="00BD32F1" w:rsidRPr="00CD777A" w:rsidRDefault="00BD32F1">
      <w:r w:rsidRPr="00CD777A">
        <w:t>Currently there are no bulletins set up for the electronic Insurance Identification and Verification Interface Version 1.0 software.</w:t>
      </w:r>
    </w:p>
    <w:p w14:paraId="5BFEC443" w14:textId="77777777" w:rsidR="00BD32F1" w:rsidRPr="00CD777A" w:rsidRDefault="00BD32F1"/>
    <w:p w14:paraId="57BC2DC2" w14:textId="77777777" w:rsidR="001E3DCC" w:rsidRDefault="001E3DCC">
      <w:pPr>
        <w:sectPr w:rsidR="001E3DCC" w:rsidSect="00866ADB">
          <w:headerReference w:type="even" r:id="rId29"/>
          <w:headerReference w:type="default" r:id="rId30"/>
          <w:footerReference w:type="first" r:id="rId31"/>
          <w:pgSz w:w="12240" w:h="15840"/>
          <w:pgMar w:top="1440" w:right="1440" w:bottom="1440" w:left="1440" w:header="720" w:footer="720" w:gutter="0"/>
          <w:cols w:space="720"/>
          <w:titlePg/>
        </w:sectPr>
      </w:pPr>
    </w:p>
    <w:p w14:paraId="69344922" w14:textId="77777777" w:rsidR="000475D2" w:rsidRPr="00CD777A" w:rsidRDefault="000475D2"/>
    <w:p w14:paraId="15E69F81" w14:textId="77777777" w:rsidR="000475D2" w:rsidRPr="00CD777A" w:rsidRDefault="000475D2"/>
    <w:p w14:paraId="4B81DEE5" w14:textId="77777777" w:rsidR="00BD32F1" w:rsidRPr="00CD777A" w:rsidRDefault="00BD32F1">
      <w:pPr>
        <w:pStyle w:val="Heading1"/>
      </w:pPr>
      <w:bookmarkStart w:id="85" w:name="_Toc78627978"/>
      <w:bookmarkStart w:id="86" w:name="_Toc389802205"/>
      <w:bookmarkStart w:id="87" w:name="_Toc508032997"/>
      <w:bookmarkStart w:id="88" w:name="_Toc2607008"/>
      <w:bookmarkEnd w:id="66"/>
      <w:r w:rsidRPr="00CD777A">
        <w:t>TECHNICAL NOTES</w:t>
      </w:r>
      <w:bookmarkEnd w:id="85"/>
      <w:bookmarkEnd w:id="86"/>
      <w:bookmarkEnd w:id="87"/>
      <w:bookmarkEnd w:id="88"/>
    </w:p>
    <w:p w14:paraId="5050D886" w14:textId="77777777" w:rsidR="00BD32F1" w:rsidRPr="00CD777A" w:rsidRDefault="00BD32F1">
      <w:pPr>
        <w:pStyle w:val="Helvetica"/>
      </w:pPr>
    </w:p>
    <w:p w14:paraId="488F64A5" w14:textId="77777777" w:rsidR="00BD32F1" w:rsidRPr="00CD777A" w:rsidRDefault="00BD32F1">
      <w:pPr>
        <w:pStyle w:val="Heading2"/>
      </w:pPr>
      <w:bookmarkStart w:id="89" w:name="_Toc78627979"/>
      <w:bookmarkStart w:id="90" w:name="_Toc389802206"/>
      <w:bookmarkStart w:id="91" w:name="_Toc508032998"/>
      <w:bookmarkStart w:id="92" w:name="_Toc2607009"/>
      <w:r w:rsidRPr="00CD777A">
        <w:t>Namespace</w:t>
      </w:r>
      <w:bookmarkEnd w:id="89"/>
      <w:bookmarkEnd w:id="90"/>
      <w:bookmarkEnd w:id="91"/>
      <w:bookmarkEnd w:id="92"/>
    </w:p>
    <w:p w14:paraId="4014F139" w14:textId="77777777" w:rsidR="000475D2" w:rsidRPr="00CD777A" w:rsidRDefault="000475D2" w:rsidP="000475D2"/>
    <w:p w14:paraId="7E76E508" w14:textId="77777777" w:rsidR="00BD32F1" w:rsidRPr="00CD777A" w:rsidRDefault="00BD32F1">
      <w:pPr>
        <w:pStyle w:val="Helvetica"/>
      </w:pPr>
      <w:r w:rsidRPr="00CD777A">
        <w:t xml:space="preserve">The </w:t>
      </w:r>
      <w:r w:rsidR="000648E5">
        <w:t>eIV</w:t>
      </w:r>
      <w:r w:rsidRPr="00CD777A">
        <w:t xml:space="preserve"> Interface has been assigned the namespace IBCNE.  Approval was obtained in order to modify some routines in the IBJPI namespace.</w:t>
      </w:r>
      <w:r w:rsidR="00223B10">
        <w:t xml:space="preserve"> </w:t>
      </w:r>
      <w:r w:rsidRPr="00CD777A">
        <w:t xml:space="preserve"> The IBCNE namespace is used for all new routines, options etc. associated with this interface.  Routines directly associated with IB IIV Site Parameters uses the IBJPI namespace.</w:t>
      </w:r>
    </w:p>
    <w:p w14:paraId="323D4F21" w14:textId="77777777" w:rsidR="00BD32F1" w:rsidRPr="00CD777A" w:rsidRDefault="00BD32F1"/>
    <w:p w14:paraId="75117C21" w14:textId="77777777" w:rsidR="0057251A" w:rsidRPr="0057251A" w:rsidRDefault="0057251A" w:rsidP="0057251A">
      <w:r w:rsidRPr="0057251A">
        <w:t xml:space="preserve">For all </w:t>
      </w:r>
      <w:r w:rsidR="000648E5">
        <w:t>eIV</w:t>
      </w:r>
      <w:r w:rsidR="00D3266E" w:rsidRPr="00CD777A">
        <w:t xml:space="preserve"> </w:t>
      </w:r>
      <w:r w:rsidRPr="0057251A">
        <w:t xml:space="preserve">routines, the next letter(s) in the routine name also provide guidance as to the module to which that routine belongs. </w:t>
      </w:r>
      <w:r w:rsidR="00323743">
        <w:t xml:space="preserve"> </w:t>
      </w:r>
      <w:r w:rsidRPr="0057251A">
        <w:t xml:space="preserve">The breakdown of the </w:t>
      </w:r>
      <w:r w:rsidR="000648E5">
        <w:t>eIV</w:t>
      </w:r>
      <w:r w:rsidRPr="0057251A">
        <w:t xml:space="preserve"> internal namespaces is as follows:</w:t>
      </w:r>
    </w:p>
    <w:p w14:paraId="3AD3E158" w14:textId="77777777" w:rsidR="00D3266E" w:rsidRDefault="00D326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D3266E" w14:paraId="5012B06C" w14:textId="77777777" w:rsidTr="00A85C7E">
        <w:tc>
          <w:tcPr>
            <w:tcW w:w="2268" w:type="dxa"/>
            <w:shd w:val="clear" w:color="auto" w:fill="E0E0E0"/>
          </w:tcPr>
          <w:p w14:paraId="6D78C169" w14:textId="77777777" w:rsidR="00D3266E" w:rsidRPr="00A85C7E" w:rsidRDefault="00D3266E" w:rsidP="00A85C7E">
            <w:pPr>
              <w:keepNext/>
              <w:keepLines/>
              <w:numPr>
                <w:ilvl w:val="12"/>
                <w:numId w:val="0"/>
              </w:numPr>
              <w:spacing w:before="120"/>
              <w:rPr>
                <w:b/>
                <w:szCs w:val="22"/>
              </w:rPr>
            </w:pPr>
            <w:r w:rsidRPr="00A85C7E">
              <w:rPr>
                <w:b/>
                <w:szCs w:val="22"/>
              </w:rPr>
              <w:t>Sub-namespace</w:t>
            </w:r>
          </w:p>
        </w:tc>
        <w:tc>
          <w:tcPr>
            <w:tcW w:w="7308" w:type="dxa"/>
            <w:shd w:val="clear" w:color="auto" w:fill="E0E0E0"/>
          </w:tcPr>
          <w:p w14:paraId="4CA0CE2F" w14:textId="77777777" w:rsidR="00D3266E" w:rsidRPr="00A85C7E" w:rsidRDefault="00D3266E" w:rsidP="00A85C7E">
            <w:pPr>
              <w:keepNext/>
              <w:keepLines/>
              <w:numPr>
                <w:ilvl w:val="12"/>
                <w:numId w:val="0"/>
              </w:numPr>
              <w:spacing w:before="120"/>
              <w:rPr>
                <w:b/>
                <w:szCs w:val="22"/>
              </w:rPr>
            </w:pPr>
            <w:r w:rsidRPr="00A85C7E">
              <w:rPr>
                <w:b/>
                <w:szCs w:val="22"/>
              </w:rPr>
              <w:t>Description</w:t>
            </w:r>
          </w:p>
        </w:tc>
      </w:tr>
      <w:tr w:rsidR="00D3266E" w14:paraId="41B3D5DC" w14:textId="77777777" w:rsidTr="00A85C7E">
        <w:tc>
          <w:tcPr>
            <w:tcW w:w="2268" w:type="dxa"/>
          </w:tcPr>
          <w:p w14:paraId="780706C8" w14:textId="77777777" w:rsidR="00D3266E" w:rsidRDefault="000648E5">
            <w:r>
              <w:t>IBCNEAM</w:t>
            </w:r>
          </w:p>
        </w:tc>
        <w:tc>
          <w:tcPr>
            <w:tcW w:w="7308" w:type="dxa"/>
          </w:tcPr>
          <w:p w14:paraId="409C27E8" w14:textId="77777777" w:rsidR="00D3266E" w:rsidRDefault="000648E5" w:rsidP="000648E5">
            <w:r>
              <w:t>Auto Match routines</w:t>
            </w:r>
          </w:p>
        </w:tc>
      </w:tr>
      <w:tr w:rsidR="00D3266E" w14:paraId="7D0AA3AC" w14:textId="77777777" w:rsidTr="00A85C7E">
        <w:tc>
          <w:tcPr>
            <w:tcW w:w="2268" w:type="dxa"/>
          </w:tcPr>
          <w:p w14:paraId="2B2025F3" w14:textId="77777777" w:rsidR="00D3266E" w:rsidRDefault="000648E5">
            <w:r>
              <w:t>IBCNEBF</w:t>
            </w:r>
          </w:p>
        </w:tc>
        <w:tc>
          <w:tcPr>
            <w:tcW w:w="7308" w:type="dxa"/>
          </w:tcPr>
          <w:p w14:paraId="0B5CAAA1" w14:textId="77777777" w:rsidR="00D3266E" w:rsidRDefault="000648E5">
            <w:r>
              <w:t>eIV to create entry the Buffer File</w:t>
            </w:r>
          </w:p>
        </w:tc>
      </w:tr>
      <w:tr w:rsidR="00D3266E" w14:paraId="16B05667" w14:textId="77777777" w:rsidTr="00A85C7E">
        <w:tc>
          <w:tcPr>
            <w:tcW w:w="2268" w:type="dxa"/>
          </w:tcPr>
          <w:p w14:paraId="1C35FEBD" w14:textId="77777777" w:rsidR="00D3266E" w:rsidRDefault="000648E5">
            <w:r>
              <w:t>IBCNEDE</w:t>
            </w:r>
          </w:p>
        </w:tc>
        <w:tc>
          <w:tcPr>
            <w:tcW w:w="7308" w:type="dxa"/>
          </w:tcPr>
          <w:p w14:paraId="5E7A58DF" w14:textId="77777777" w:rsidR="00D3266E" w:rsidRDefault="000648E5" w:rsidP="000648E5">
            <w:r>
              <w:t>Data Extract routines</w:t>
            </w:r>
          </w:p>
        </w:tc>
      </w:tr>
      <w:tr w:rsidR="00D3266E" w14:paraId="3B7D9100" w14:textId="77777777" w:rsidTr="00A85C7E">
        <w:tc>
          <w:tcPr>
            <w:tcW w:w="2268" w:type="dxa"/>
          </w:tcPr>
          <w:p w14:paraId="05EF7CC5" w14:textId="77777777" w:rsidR="00D3266E" w:rsidRDefault="000648E5">
            <w:r>
              <w:t>IBCNEDST</w:t>
            </w:r>
          </w:p>
        </w:tc>
        <w:tc>
          <w:tcPr>
            <w:tcW w:w="7308" w:type="dxa"/>
          </w:tcPr>
          <w:p w14:paraId="4F9252C1" w14:textId="77777777" w:rsidR="00D3266E" w:rsidRDefault="000648E5">
            <w:r>
              <w:t>HL7 Registration Message Statistics (reports statics to FSC)</w:t>
            </w:r>
          </w:p>
        </w:tc>
      </w:tr>
      <w:tr w:rsidR="00D3266E" w14:paraId="5C600E34" w14:textId="77777777" w:rsidTr="00A85C7E">
        <w:tc>
          <w:tcPr>
            <w:tcW w:w="2268" w:type="dxa"/>
          </w:tcPr>
          <w:p w14:paraId="5B309380" w14:textId="77777777" w:rsidR="00D3266E" w:rsidRDefault="000648E5">
            <w:r>
              <w:t>IBCNEHL</w:t>
            </w:r>
          </w:p>
        </w:tc>
        <w:tc>
          <w:tcPr>
            <w:tcW w:w="7308" w:type="dxa"/>
          </w:tcPr>
          <w:p w14:paraId="719781EB" w14:textId="77777777" w:rsidR="00D3266E" w:rsidRDefault="000648E5">
            <w:r>
              <w:t>Processing inbound or outbound HL7 messages</w:t>
            </w:r>
          </w:p>
        </w:tc>
      </w:tr>
      <w:tr w:rsidR="00D3266E" w14:paraId="517FAD2B" w14:textId="77777777" w:rsidTr="00A85C7E">
        <w:tc>
          <w:tcPr>
            <w:tcW w:w="2268" w:type="dxa"/>
          </w:tcPr>
          <w:p w14:paraId="6C0DC837" w14:textId="77777777" w:rsidR="00D3266E" w:rsidRDefault="000648E5">
            <w:r>
              <w:t>IBCNEHLM</w:t>
            </w:r>
          </w:p>
        </w:tc>
        <w:tc>
          <w:tcPr>
            <w:tcW w:w="7308" w:type="dxa"/>
          </w:tcPr>
          <w:p w14:paraId="67C6D253" w14:textId="77777777" w:rsidR="00D3266E" w:rsidRDefault="000648E5">
            <w:r>
              <w:t>Registration message and associated acknowledgement</w:t>
            </w:r>
          </w:p>
        </w:tc>
      </w:tr>
      <w:tr w:rsidR="00D3266E" w14:paraId="4FCCD3B1" w14:textId="77777777" w:rsidTr="00A85C7E">
        <w:tc>
          <w:tcPr>
            <w:tcW w:w="2268" w:type="dxa"/>
          </w:tcPr>
          <w:p w14:paraId="2A231D7E" w14:textId="77777777" w:rsidR="00D3266E" w:rsidRDefault="000648E5">
            <w:r>
              <w:t>IBCNEHLK</w:t>
            </w:r>
          </w:p>
        </w:tc>
        <w:tc>
          <w:tcPr>
            <w:tcW w:w="7308" w:type="dxa"/>
          </w:tcPr>
          <w:p w14:paraId="202F4092" w14:textId="77777777" w:rsidR="00D3266E" w:rsidRDefault="000648E5">
            <w:r>
              <w:t>Registration message and associated acknowledgement</w:t>
            </w:r>
          </w:p>
        </w:tc>
      </w:tr>
      <w:tr w:rsidR="00D3266E" w14:paraId="1FB9101A" w14:textId="77777777" w:rsidTr="00A85C7E">
        <w:tc>
          <w:tcPr>
            <w:tcW w:w="2268" w:type="dxa"/>
          </w:tcPr>
          <w:p w14:paraId="7FE1FF0B" w14:textId="77777777" w:rsidR="00D3266E" w:rsidRDefault="000648E5" w:rsidP="009F2EB8">
            <w:r>
              <w:t>IB</w:t>
            </w:r>
            <w:r w:rsidR="009F2EB8">
              <w:t>CN</w:t>
            </w:r>
            <w:r>
              <w:t>EHLU</w:t>
            </w:r>
          </w:p>
        </w:tc>
        <w:tc>
          <w:tcPr>
            <w:tcW w:w="7308" w:type="dxa"/>
          </w:tcPr>
          <w:p w14:paraId="1C024FB8" w14:textId="77777777" w:rsidR="00D3266E" w:rsidRDefault="000648E5">
            <w:r>
              <w:t>HL7 related utilities</w:t>
            </w:r>
          </w:p>
        </w:tc>
      </w:tr>
      <w:tr w:rsidR="00D3266E" w14:paraId="38C767D8" w14:textId="77777777" w:rsidTr="00A85C7E">
        <w:tc>
          <w:tcPr>
            <w:tcW w:w="2268" w:type="dxa"/>
          </w:tcPr>
          <w:p w14:paraId="19AB6926" w14:textId="1BB8D9F7" w:rsidR="00D3266E" w:rsidRDefault="009F2EB8">
            <w:r>
              <w:t>IBCNEK</w:t>
            </w:r>
          </w:p>
        </w:tc>
        <w:tc>
          <w:tcPr>
            <w:tcW w:w="7308" w:type="dxa"/>
          </w:tcPr>
          <w:p w14:paraId="5FED9704" w14:textId="2E7742C4" w:rsidR="00D3266E" w:rsidRDefault="009F2EB8">
            <w:r>
              <w:t>Purge eIV data from IIV files (#365</w:t>
            </w:r>
            <w:r w:rsidR="00DC5D40">
              <w:t>,</w:t>
            </w:r>
            <w:r>
              <w:t xml:space="preserve"> #365.1</w:t>
            </w:r>
            <w:r w:rsidR="00DC5D40">
              <w:t>, and 365.18</w:t>
            </w:r>
            <w:r>
              <w:t>)</w:t>
            </w:r>
          </w:p>
        </w:tc>
      </w:tr>
      <w:tr w:rsidR="00D3266E" w14:paraId="17B43036" w14:textId="77777777" w:rsidTr="00A85C7E">
        <w:tc>
          <w:tcPr>
            <w:tcW w:w="2268" w:type="dxa"/>
          </w:tcPr>
          <w:p w14:paraId="54E798D1" w14:textId="77777777" w:rsidR="00D3266E" w:rsidRDefault="009F2EB8">
            <w:r>
              <w:t>IBCNEML</w:t>
            </w:r>
          </w:p>
        </w:tc>
        <w:tc>
          <w:tcPr>
            <w:tcW w:w="7308" w:type="dxa"/>
          </w:tcPr>
          <w:p w14:paraId="53DE717A" w14:textId="77777777" w:rsidR="00D3266E" w:rsidRDefault="009F2EB8">
            <w:r>
              <w:t>Mailman notification to link Payers</w:t>
            </w:r>
          </w:p>
        </w:tc>
      </w:tr>
      <w:tr w:rsidR="00B16A93" w14:paraId="382A0DA4" w14:textId="77777777" w:rsidTr="00A85C7E">
        <w:tc>
          <w:tcPr>
            <w:tcW w:w="2268" w:type="dxa"/>
          </w:tcPr>
          <w:p w14:paraId="55E9EA33" w14:textId="7D2233B1" w:rsidR="00B16A93" w:rsidRDefault="00B16A93">
            <w:r>
              <w:t>IBCNEMS</w:t>
            </w:r>
          </w:p>
        </w:tc>
        <w:tc>
          <w:tcPr>
            <w:tcW w:w="7308" w:type="dxa"/>
          </w:tcPr>
          <w:p w14:paraId="09CA7D00" w14:textId="299C4C92" w:rsidR="00B16A93" w:rsidRDefault="00B16A93">
            <w:r>
              <w:t>Mailman messages for eIV processing (location to store the body of messages to generate thus allowing reuse from multiple places and improve maintenance)</w:t>
            </w:r>
          </w:p>
        </w:tc>
      </w:tr>
      <w:tr w:rsidR="00D3266E" w14:paraId="0A819251" w14:textId="77777777" w:rsidTr="00A85C7E">
        <w:tc>
          <w:tcPr>
            <w:tcW w:w="2268" w:type="dxa"/>
          </w:tcPr>
          <w:p w14:paraId="76AA47C1" w14:textId="77777777" w:rsidR="00D3266E" w:rsidRDefault="009F2EB8">
            <w:r>
              <w:t>IBCNEP</w:t>
            </w:r>
          </w:p>
        </w:tc>
        <w:tc>
          <w:tcPr>
            <w:tcW w:w="7308" w:type="dxa"/>
          </w:tcPr>
          <w:p w14:paraId="7D8FA388" w14:textId="77777777" w:rsidR="00D3266E" w:rsidRDefault="009F2EB8">
            <w:r>
              <w:t>Payer related routines (related to PAYER file #365.12)</w:t>
            </w:r>
          </w:p>
        </w:tc>
      </w:tr>
      <w:tr w:rsidR="00D3266E" w14:paraId="3BBF2F82" w14:textId="77777777" w:rsidTr="00A85C7E">
        <w:tc>
          <w:tcPr>
            <w:tcW w:w="2268" w:type="dxa"/>
          </w:tcPr>
          <w:p w14:paraId="27D6F549" w14:textId="77777777" w:rsidR="00D3266E" w:rsidRDefault="00FD7729">
            <w:r>
              <w:t>IBCNEQ</w:t>
            </w:r>
          </w:p>
        </w:tc>
        <w:tc>
          <w:tcPr>
            <w:tcW w:w="7308" w:type="dxa"/>
          </w:tcPr>
          <w:p w14:paraId="7C8CAC69" w14:textId="77777777" w:rsidR="00D3266E" w:rsidRDefault="00FD7729">
            <w:r>
              <w:t>Request Electronic Inquiry (ad hoc QUERY requests)</w:t>
            </w:r>
          </w:p>
        </w:tc>
      </w:tr>
      <w:tr w:rsidR="00D3266E" w14:paraId="6B634F4D" w14:textId="77777777" w:rsidTr="00A85C7E">
        <w:tc>
          <w:tcPr>
            <w:tcW w:w="2268" w:type="dxa"/>
          </w:tcPr>
          <w:p w14:paraId="308E4F57" w14:textId="77777777" w:rsidR="00D3266E" w:rsidRDefault="00FD7729">
            <w:r>
              <w:t>IBCNERP</w:t>
            </w:r>
          </w:p>
        </w:tc>
        <w:tc>
          <w:tcPr>
            <w:tcW w:w="7308" w:type="dxa"/>
          </w:tcPr>
          <w:p w14:paraId="5E869086" w14:textId="77777777" w:rsidR="00D3266E" w:rsidRDefault="00FD7729">
            <w:r>
              <w:t>Reports</w:t>
            </w:r>
          </w:p>
        </w:tc>
      </w:tr>
      <w:tr w:rsidR="00D3266E" w14:paraId="1E60495C" w14:textId="77777777" w:rsidTr="00A85C7E">
        <w:tc>
          <w:tcPr>
            <w:tcW w:w="2268" w:type="dxa"/>
          </w:tcPr>
          <w:p w14:paraId="5BE62905" w14:textId="77777777" w:rsidR="00D3266E" w:rsidRDefault="007F2C77">
            <w:r>
              <w:t>IBCNERTQ</w:t>
            </w:r>
          </w:p>
        </w:tc>
        <w:tc>
          <w:tcPr>
            <w:tcW w:w="7308" w:type="dxa"/>
          </w:tcPr>
          <w:p w14:paraId="27C07BF6" w14:textId="77777777" w:rsidR="00D3266E" w:rsidRDefault="007F2C77">
            <w:r>
              <w:t>Makes eIV real-time insurance verification.</w:t>
            </w:r>
          </w:p>
        </w:tc>
      </w:tr>
      <w:tr w:rsidR="00D3266E" w14:paraId="01D30493" w14:textId="77777777" w:rsidTr="00A85C7E">
        <w:tc>
          <w:tcPr>
            <w:tcW w:w="2268" w:type="dxa"/>
          </w:tcPr>
          <w:p w14:paraId="6EEB22B7" w14:textId="77777777" w:rsidR="00D3266E" w:rsidRDefault="007F2C77">
            <w:r>
              <w:t>IBCNES</w:t>
            </w:r>
          </w:p>
        </w:tc>
        <w:tc>
          <w:tcPr>
            <w:tcW w:w="7308" w:type="dxa"/>
          </w:tcPr>
          <w:p w14:paraId="4D9FAD95" w14:textId="77777777" w:rsidR="00D3266E" w:rsidRDefault="007F2C77" w:rsidP="007F2C77">
            <w:r>
              <w:t>(excluding IBCNESI) Eligibility/Benefit display and summary from eIV responses and summary</w:t>
            </w:r>
            <w:r w:rsidR="000C5C86">
              <w:t>.</w:t>
            </w:r>
          </w:p>
        </w:tc>
      </w:tr>
      <w:tr w:rsidR="00D3266E" w14:paraId="319C2EF6" w14:textId="77777777" w:rsidTr="00A85C7E">
        <w:tc>
          <w:tcPr>
            <w:tcW w:w="2268" w:type="dxa"/>
          </w:tcPr>
          <w:p w14:paraId="17632DE8" w14:textId="77777777" w:rsidR="00D3266E" w:rsidRDefault="000C5C86">
            <w:r>
              <w:t>IBCNESI</w:t>
            </w:r>
          </w:p>
        </w:tc>
        <w:tc>
          <w:tcPr>
            <w:tcW w:w="7308" w:type="dxa"/>
          </w:tcPr>
          <w:p w14:paraId="52E4E118" w14:textId="77777777" w:rsidR="00D3266E" w:rsidRDefault="000C5C86">
            <w:r>
              <w:t>Potential Medicare worklist.</w:t>
            </w:r>
          </w:p>
        </w:tc>
      </w:tr>
      <w:tr w:rsidR="005A6009" w14:paraId="1FDC5FC6" w14:textId="77777777" w:rsidTr="00A85C7E">
        <w:tc>
          <w:tcPr>
            <w:tcW w:w="2268" w:type="dxa"/>
          </w:tcPr>
          <w:p w14:paraId="4FC253A8" w14:textId="77777777" w:rsidR="005A6009" w:rsidRDefault="005A6009">
            <w:r>
              <w:t>IBCNETST</w:t>
            </w:r>
          </w:p>
        </w:tc>
        <w:tc>
          <w:tcPr>
            <w:tcW w:w="7308" w:type="dxa"/>
          </w:tcPr>
          <w:p w14:paraId="6D102806" w14:textId="77777777" w:rsidR="005A6009" w:rsidRPr="00395422" w:rsidRDefault="005A6009" w:rsidP="000C5C86">
            <w:r w:rsidRPr="00C737FD">
              <w:t>eIV Gate-keeper test scenarios</w:t>
            </w:r>
          </w:p>
        </w:tc>
      </w:tr>
      <w:tr w:rsidR="00D3266E" w14:paraId="3B5CDBFA" w14:textId="77777777" w:rsidTr="00A85C7E">
        <w:tc>
          <w:tcPr>
            <w:tcW w:w="2268" w:type="dxa"/>
          </w:tcPr>
          <w:p w14:paraId="6452F07D" w14:textId="77777777" w:rsidR="00D3266E" w:rsidRDefault="000C5C86">
            <w:r>
              <w:t>IBCNEUT</w:t>
            </w:r>
          </w:p>
        </w:tc>
        <w:tc>
          <w:tcPr>
            <w:tcW w:w="7308" w:type="dxa"/>
          </w:tcPr>
          <w:p w14:paraId="5CE0E923" w14:textId="77777777" w:rsidR="00D3266E" w:rsidRDefault="000C5C86" w:rsidP="000C5C86">
            <w:r>
              <w:t>Utilities</w:t>
            </w:r>
          </w:p>
        </w:tc>
      </w:tr>
    </w:tbl>
    <w:p w14:paraId="746FCDC0" w14:textId="77777777" w:rsidR="0057251A" w:rsidRPr="00CD777A" w:rsidRDefault="0057251A"/>
    <w:p w14:paraId="003526FB" w14:textId="77777777" w:rsidR="00BD32F1" w:rsidRPr="00CD777A" w:rsidRDefault="00BD32F1">
      <w:pPr>
        <w:pStyle w:val="Heading2"/>
      </w:pPr>
      <w:bookmarkStart w:id="93" w:name="_Toc533311991"/>
      <w:bookmarkStart w:id="94" w:name="_Toc78627980"/>
      <w:bookmarkStart w:id="95" w:name="_Toc389802207"/>
      <w:bookmarkStart w:id="96" w:name="_Toc508032999"/>
      <w:bookmarkStart w:id="97" w:name="_Toc2607010"/>
      <w:r w:rsidRPr="00CD777A">
        <w:t>File Number Space</w:t>
      </w:r>
      <w:bookmarkEnd w:id="93"/>
      <w:bookmarkEnd w:id="94"/>
      <w:bookmarkEnd w:id="95"/>
      <w:bookmarkEnd w:id="96"/>
      <w:bookmarkEnd w:id="97"/>
    </w:p>
    <w:p w14:paraId="122511C6" w14:textId="77777777" w:rsidR="00BD32F1" w:rsidRPr="00CD777A" w:rsidRDefault="00BD32F1"/>
    <w:p w14:paraId="3327A150" w14:textId="77777777" w:rsidR="00BD32F1" w:rsidRPr="00CD777A" w:rsidRDefault="00BD32F1">
      <w:r w:rsidRPr="00CD777A">
        <w:t xml:space="preserve">The </w:t>
      </w:r>
      <w:r w:rsidR="00C62B34" w:rsidRPr="00CD777A">
        <w:t>eIV</w:t>
      </w:r>
      <w:r w:rsidRPr="00CD777A">
        <w:t xml:space="preserve"> package file range is 365-</w:t>
      </w:r>
      <w:r w:rsidR="002E5BDE">
        <w:t>366.2</w:t>
      </w:r>
      <w:r w:rsidRPr="00CD777A">
        <w:t>.</w:t>
      </w:r>
    </w:p>
    <w:p w14:paraId="12644DBE" w14:textId="77777777" w:rsidR="00BD32F1" w:rsidRPr="00CD777A" w:rsidRDefault="00BD32F1"/>
    <w:p w14:paraId="2D07293F" w14:textId="77777777" w:rsidR="00BD32F1" w:rsidRPr="00CD777A" w:rsidRDefault="00BD32F1"/>
    <w:p w14:paraId="06C62AB6" w14:textId="77777777" w:rsidR="00BD32F1" w:rsidRPr="00CD777A" w:rsidRDefault="00BD32F1">
      <w:pPr>
        <w:pStyle w:val="Heading2"/>
      </w:pPr>
      <w:bookmarkStart w:id="98" w:name="_Toc78627981"/>
      <w:bookmarkStart w:id="99" w:name="_Toc389802208"/>
      <w:bookmarkStart w:id="100" w:name="_Toc508033000"/>
      <w:bookmarkStart w:id="101" w:name="_Toc2607011"/>
      <w:r w:rsidRPr="00CD777A">
        <w:t>Routines</w:t>
      </w:r>
      <w:bookmarkEnd w:id="98"/>
      <w:bookmarkEnd w:id="99"/>
      <w:bookmarkEnd w:id="100"/>
      <w:bookmarkEnd w:id="101"/>
    </w:p>
    <w:p w14:paraId="7B612CE7" w14:textId="77777777" w:rsidR="00FF504C" w:rsidRPr="00CD777A" w:rsidRDefault="00FF504C"/>
    <w:p w14:paraId="5A04A13D" w14:textId="77777777" w:rsidR="00BD32F1" w:rsidRPr="00CD777A" w:rsidRDefault="00BD32F1">
      <w:r w:rsidRPr="00CD777A">
        <w:t xml:space="preserve">These are current Integrated Billing programs that </w:t>
      </w:r>
      <w:r w:rsidR="001D0282" w:rsidRPr="00CD777A">
        <w:t xml:space="preserve">are part of the </w:t>
      </w:r>
      <w:r w:rsidRPr="00CD777A">
        <w:t>electronic Insurance Verification software.</w:t>
      </w:r>
    </w:p>
    <w:p w14:paraId="7EAA7CCB" w14:textId="77777777" w:rsidR="00BD32F1" w:rsidRPr="00CD777A" w:rsidRDefault="00BD32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46"/>
        <w:gridCol w:w="6676"/>
      </w:tblGrid>
      <w:tr w:rsidR="00E55A58" w:rsidRPr="00CD777A" w14:paraId="2FC6E749" w14:textId="77777777" w:rsidTr="00EA4451">
        <w:trPr>
          <w:trHeight w:val="413"/>
          <w:tblHeader/>
        </w:trPr>
        <w:tc>
          <w:tcPr>
            <w:tcW w:w="2246" w:type="dxa"/>
            <w:shd w:val="clear" w:color="auto" w:fill="E0E0E0"/>
            <w:vAlign w:val="center"/>
          </w:tcPr>
          <w:p w14:paraId="6D827D91" w14:textId="77777777" w:rsidR="00E55A58" w:rsidRPr="00CD777A" w:rsidRDefault="00E55A58">
            <w:pPr>
              <w:keepNext/>
              <w:keepLines/>
              <w:numPr>
                <w:ilvl w:val="12"/>
                <w:numId w:val="0"/>
              </w:numPr>
              <w:spacing w:before="120"/>
              <w:rPr>
                <w:b/>
                <w:szCs w:val="22"/>
              </w:rPr>
            </w:pPr>
            <w:r w:rsidRPr="00CD777A">
              <w:rPr>
                <w:b/>
                <w:szCs w:val="22"/>
              </w:rPr>
              <w:lastRenderedPageBreak/>
              <w:t>Routine Name</w:t>
            </w:r>
          </w:p>
        </w:tc>
        <w:tc>
          <w:tcPr>
            <w:tcW w:w="6676" w:type="dxa"/>
            <w:shd w:val="clear" w:color="auto" w:fill="E0E0E0"/>
            <w:vAlign w:val="center"/>
          </w:tcPr>
          <w:p w14:paraId="42180D66" w14:textId="77777777" w:rsidR="00E55A58" w:rsidRPr="00CD777A" w:rsidRDefault="00E55A58">
            <w:pPr>
              <w:keepNext/>
              <w:keepLines/>
              <w:numPr>
                <w:ilvl w:val="12"/>
                <w:numId w:val="0"/>
              </w:numPr>
              <w:spacing w:before="120"/>
              <w:rPr>
                <w:b/>
                <w:szCs w:val="22"/>
              </w:rPr>
            </w:pPr>
            <w:r w:rsidRPr="00CD777A">
              <w:rPr>
                <w:b/>
                <w:szCs w:val="22"/>
              </w:rPr>
              <w:t>Description</w:t>
            </w:r>
          </w:p>
        </w:tc>
      </w:tr>
      <w:tr w:rsidR="00323189" w:rsidRPr="00CD777A" w14:paraId="0FE90DF9" w14:textId="77777777" w:rsidTr="00EA4451">
        <w:trPr>
          <w:trHeight w:val="377"/>
        </w:trPr>
        <w:tc>
          <w:tcPr>
            <w:tcW w:w="2246" w:type="dxa"/>
          </w:tcPr>
          <w:p w14:paraId="7CA39E34" w14:textId="77777777" w:rsidR="00323189" w:rsidRPr="00B638EA" w:rsidRDefault="0000560E">
            <w:r>
              <w:t>IBC</w:t>
            </w:r>
            <w:r w:rsidR="00323189">
              <w:t>EMMR</w:t>
            </w:r>
          </w:p>
        </w:tc>
        <w:tc>
          <w:tcPr>
            <w:tcW w:w="6676" w:type="dxa"/>
          </w:tcPr>
          <w:p w14:paraId="2BF9240F" w14:textId="77777777" w:rsidR="00323189" w:rsidRDefault="0000560E">
            <w:r w:rsidRPr="00DD113A">
              <w:rPr>
                <w:szCs w:val="22"/>
              </w:rPr>
              <w:t>IB MRA Report of Patients w/o Medicare WNR</w:t>
            </w:r>
          </w:p>
        </w:tc>
      </w:tr>
      <w:tr w:rsidR="00B638EA" w:rsidRPr="00CD777A" w14:paraId="3A7FF95D" w14:textId="77777777" w:rsidTr="00EA4451">
        <w:trPr>
          <w:trHeight w:val="377"/>
        </w:trPr>
        <w:tc>
          <w:tcPr>
            <w:tcW w:w="2246" w:type="dxa"/>
          </w:tcPr>
          <w:p w14:paraId="7AC9B79C" w14:textId="77777777" w:rsidR="00B638EA" w:rsidRDefault="00B638EA">
            <w:r w:rsidRPr="00B638EA">
              <w:t>IBCN118</w:t>
            </w:r>
          </w:p>
        </w:tc>
        <w:tc>
          <w:tcPr>
            <w:tcW w:w="6676" w:type="dxa"/>
          </w:tcPr>
          <w:p w14:paraId="2795D7AE" w14:textId="77777777" w:rsidR="00B638EA" w:rsidRDefault="00B638EA">
            <w:r>
              <w:t xml:space="preserve">This program is </w:t>
            </w:r>
            <w:r w:rsidRPr="00B638EA">
              <w:t>D</w:t>
            </w:r>
            <w:r>
              <w:t xml:space="preserve">ata </w:t>
            </w:r>
            <w:r w:rsidRPr="00B638EA">
              <w:t>D</w:t>
            </w:r>
            <w:r>
              <w:t>ictionary</w:t>
            </w:r>
            <w:r w:rsidRPr="00B638EA">
              <w:t xml:space="preserve"> trigger logic for comments</w:t>
            </w:r>
            <w:r>
              <w:t>.</w:t>
            </w:r>
          </w:p>
        </w:tc>
      </w:tr>
      <w:tr w:rsidR="00554EC2" w:rsidRPr="00CD777A" w14:paraId="3941241D" w14:textId="77777777" w:rsidTr="00EA4451">
        <w:trPr>
          <w:trHeight w:val="377"/>
        </w:trPr>
        <w:tc>
          <w:tcPr>
            <w:tcW w:w="2246" w:type="dxa"/>
          </w:tcPr>
          <w:p w14:paraId="5A8E45BE" w14:textId="77777777" w:rsidR="00554EC2" w:rsidRDefault="00554EC2">
            <w:r>
              <w:t>IBCNAU</w:t>
            </w:r>
          </w:p>
        </w:tc>
        <w:tc>
          <w:tcPr>
            <w:tcW w:w="6676" w:type="dxa"/>
          </w:tcPr>
          <w:p w14:paraId="1F166583" w14:textId="77777777" w:rsidR="00554EC2" w:rsidRPr="00CD777A" w:rsidRDefault="007609A2">
            <w:r>
              <w:t>This program is part of the User Edit Report.</w:t>
            </w:r>
          </w:p>
        </w:tc>
      </w:tr>
      <w:tr w:rsidR="00554EC2" w:rsidRPr="00CD777A" w14:paraId="37BC433E" w14:textId="77777777" w:rsidTr="00EA4451">
        <w:trPr>
          <w:trHeight w:val="377"/>
        </w:trPr>
        <w:tc>
          <w:tcPr>
            <w:tcW w:w="2246" w:type="dxa"/>
          </w:tcPr>
          <w:p w14:paraId="131337FE" w14:textId="77777777" w:rsidR="00554EC2" w:rsidRDefault="00554EC2">
            <w:r>
              <w:t>IBCNAU1</w:t>
            </w:r>
          </w:p>
        </w:tc>
        <w:tc>
          <w:tcPr>
            <w:tcW w:w="6676" w:type="dxa"/>
          </w:tcPr>
          <w:p w14:paraId="6357BB60" w14:textId="77777777" w:rsidR="00554EC2" w:rsidRPr="00CD777A" w:rsidRDefault="007609A2">
            <w:r>
              <w:t>This program is part of the User Edit Report.</w:t>
            </w:r>
          </w:p>
        </w:tc>
      </w:tr>
      <w:tr w:rsidR="00554EC2" w:rsidRPr="00CD777A" w14:paraId="16706DD9" w14:textId="77777777" w:rsidTr="00EA4451">
        <w:trPr>
          <w:trHeight w:val="377"/>
        </w:trPr>
        <w:tc>
          <w:tcPr>
            <w:tcW w:w="2246" w:type="dxa"/>
          </w:tcPr>
          <w:p w14:paraId="4C6C748B" w14:textId="77777777" w:rsidR="00554EC2" w:rsidRDefault="00554EC2">
            <w:r>
              <w:t>IBCNAU2</w:t>
            </w:r>
          </w:p>
        </w:tc>
        <w:tc>
          <w:tcPr>
            <w:tcW w:w="6676" w:type="dxa"/>
          </w:tcPr>
          <w:p w14:paraId="77BFDC39" w14:textId="77777777" w:rsidR="00554EC2" w:rsidRPr="00CD777A" w:rsidRDefault="003E487E">
            <w:r>
              <w:t>This program is part of the User Edit Report.</w:t>
            </w:r>
          </w:p>
        </w:tc>
      </w:tr>
      <w:tr w:rsidR="00554EC2" w:rsidRPr="00CD777A" w14:paraId="5ECB818C" w14:textId="77777777" w:rsidTr="00EA4451">
        <w:trPr>
          <w:trHeight w:val="377"/>
        </w:trPr>
        <w:tc>
          <w:tcPr>
            <w:tcW w:w="2246" w:type="dxa"/>
          </w:tcPr>
          <w:p w14:paraId="7232CA1D" w14:textId="77777777" w:rsidR="00554EC2" w:rsidRDefault="00554EC2">
            <w:r>
              <w:t>IBCNAU3</w:t>
            </w:r>
          </w:p>
        </w:tc>
        <w:tc>
          <w:tcPr>
            <w:tcW w:w="6676" w:type="dxa"/>
          </w:tcPr>
          <w:p w14:paraId="2180A1CA" w14:textId="77777777" w:rsidR="00554EC2" w:rsidRPr="00CD777A" w:rsidRDefault="003E487E">
            <w:r>
              <w:t xml:space="preserve">This program is part of the User Edit Report. </w:t>
            </w:r>
          </w:p>
        </w:tc>
      </w:tr>
      <w:tr w:rsidR="00D148F6" w:rsidRPr="00CD777A" w14:paraId="1B0F4888" w14:textId="77777777" w:rsidTr="00EA4451">
        <w:trPr>
          <w:trHeight w:val="377"/>
        </w:trPr>
        <w:tc>
          <w:tcPr>
            <w:tcW w:w="2246" w:type="dxa"/>
          </w:tcPr>
          <w:p w14:paraId="4035B66B" w14:textId="77777777" w:rsidR="00D148F6" w:rsidRPr="00CD777A" w:rsidRDefault="00D148F6">
            <w:r w:rsidRPr="00CD777A">
              <w:t>IBCNBAA</w:t>
            </w:r>
          </w:p>
        </w:tc>
        <w:tc>
          <w:tcPr>
            <w:tcW w:w="6676" w:type="dxa"/>
          </w:tcPr>
          <w:p w14:paraId="67A4098D" w14:textId="77777777" w:rsidR="00D148F6" w:rsidRPr="00CD777A" w:rsidRDefault="003A1DA5" w:rsidP="003A1DA5">
            <w:r>
              <w:t>This program displays subscriber registration information from the Insurance Buffer, IIV Response Report file, and Annual Benefits file (#355.4).</w:t>
            </w:r>
          </w:p>
        </w:tc>
      </w:tr>
      <w:tr w:rsidR="00A66B37" w:rsidRPr="00CD777A" w14:paraId="496562D3" w14:textId="77777777" w:rsidTr="00EA4451">
        <w:trPr>
          <w:trHeight w:val="377"/>
        </w:trPr>
        <w:tc>
          <w:tcPr>
            <w:tcW w:w="2246" w:type="dxa"/>
          </w:tcPr>
          <w:p w14:paraId="345E48DF" w14:textId="77777777" w:rsidR="00A66B37" w:rsidRPr="00CD777A" w:rsidRDefault="00A66B37">
            <w:r w:rsidRPr="00CD777A">
              <w:t>IBCNBAC</w:t>
            </w:r>
          </w:p>
        </w:tc>
        <w:tc>
          <w:tcPr>
            <w:tcW w:w="6676" w:type="dxa"/>
          </w:tcPr>
          <w:p w14:paraId="201E6715" w14:textId="77777777" w:rsidR="00A66B37" w:rsidRPr="00CD777A" w:rsidRDefault="00A66B37">
            <w:r w:rsidRPr="00CD777A">
              <w:t>This program contains subroutines for the individual acceptance of buffer entry information.</w:t>
            </w:r>
          </w:p>
        </w:tc>
      </w:tr>
      <w:tr w:rsidR="00A66B37" w:rsidRPr="00CD777A" w14:paraId="10D61B44" w14:textId="77777777" w:rsidTr="00EA4451">
        <w:trPr>
          <w:trHeight w:val="377"/>
        </w:trPr>
        <w:tc>
          <w:tcPr>
            <w:tcW w:w="2246" w:type="dxa"/>
          </w:tcPr>
          <w:p w14:paraId="518D1C75" w14:textId="77777777" w:rsidR="00A66B37" w:rsidRPr="00CD777A" w:rsidRDefault="00A66B37">
            <w:r w:rsidRPr="00CD777A">
              <w:t>IBCNBAR</w:t>
            </w:r>
          </w:p>
        </w:tc>
        <w:tc>
          <w:tcPr>
            <w:tcW w:w="6676" w:type="dxa"/>
          </w:tcPr>
          <w:p w14:paraId="2D898C3F" w14:textId="77777777" w:rsidR="00A66B37" w:rsidRPr="00CD777A" w:rsidRDefault="00772CBF">
            <w:r w:rsidRPr="00CD777A">
              <w:t>Insurance Buffer Accept/Reject functions.</w:t>
            </w:r>
          </w:p>
        </w:tc>
      </w:tr>
      <w:tr w:rsidR="00A66B37" w:rsidRPr="00CD777A" w14:paraId="234F5E37" w14:textId="77777777" w:rsidTr="00EA4451">
        <w:tc>
          <w:tcPr>
            <w:tcW w:w="2246" w:type="dxa"/>
          </w:tcPr>
          <w:p w14:paraId="00E0B308" w14:textId="77777777" w:rsidR="00A66B37" w:rsidRPr="00CD777A" w:rsidRDefault="00A66B37" w:rsidP="006360D6">
            <w:r w:rsidRPr="00CD777A">
              <w:t>IBCNBCD</w:t>
            </w:r>
          </w:p>
        </w:tc>
        <w:tc>
          <w:tcPr>
            <w:tcW w:w="6676" w:type="dxa"/>
          </w:tcPr>
          <w:p w14:paraId="4740FDA4" w14:textId="77777777" w:rsidR="00A66B37" w:rsidRPr="00CD777A" w:rsidRDefault="00772CBF" w:rsidP="006360D6">
            <w:r w:rsidRPr="00CD777A">
              <w:t>Compare buffer entry with existing patient insurance.</w:t>
            </w:r>
          </w:p>
        </w:tc>
      </w:tr>
      <w:tr w:rsidR="003A1DA5" w:rsidRPr="00CD777A" w14:paraId="7F84620C" w14:textId="77777777" w:rsidTr="00EA4451">
        <w:tc>
          <w:tcPr>
            <w:tcW w:w="2246" w:type="dxa"/>
          </w:tcPr>
          <w:p w14:paraId="36DE168F" w14:textId="77777777" w:rsidR="003A1DA5" w:rsidRPr="00CD777A" w:rsidRDefault="003A1DA5" w:rsidP="006360D6">
            <w:r>
              <w:t>IBCNBCD1</w:t>
            </w:r>
          </w:p>
        </w:tc>
        <w:tc>
          <w:tcPr>
            <w:tcW w:w="6676" w:type="dxa"/>
          </w:tcPr>
          <w:p w14:paraId="011436BB" w14:textId="77777777" w:rsidR="003A1DA5" w:rsidRPr="00CD777A" w:rsidRDefault="003A1DA5" w:rsidP="006360D6">
            <w:r>
              <w:t>This program edits subscriber information in the Patient Insurance subfile (File #2.312).</w:t>
            </w:r>
          </w:p>
        </w:tc>
      </w:tr>
      <w:tr w:rsidR="003A1DA5" w:rsidRPr="00CD777A" w14:paraId="05A72188" w14:textId="77777777" w:rsidTr="00EA4451">
        <w:tc>
          <w:tcPr>
            <w:tcW w:w="2246" w:type="dxa"/>
          </w:tcPr>
          <w:p w14:paraId="14B25675" w14:textId="77777777" w:rsidR="003A1DA5" w:rsidRDefault="003A1DA5" w:rsidP="006360D6">
            <w:r>
              <w:t>IBCNBCD2</w:t>
            </w:r>
          </w:p>
        </w:tc>
        <w:tc>
          <w:tcPr>
            <w:tcW w:w="6676" w:type="dxa"/>
          </w:tcPr>
          <w:p w14:paraId="18AB7B55" w14:textId="77777777" w:rsidR="003A1DA5" w:rsidRDefault="003A1DA5" w:rsidP="006360D6">
            <w:r w:rsidRPr="00CD777A">
              <w:t>This program sets up the Insurance Buffer to process Accepts.</w:t>
            </w:r>
          </w:p>
        </w:tc>
      </w:tr>
      <w:tr w:rsidR="003A1DA5" w:rsidRPr="00CD777A" w14:paraId="7E960667" w14:textId="77777777" w:rsidTr="00EA4451">
        <w:tc>
          <w:tcPr>
            <w:tcW w:w="2246" w:type="dxa"/>
          </w:tcPr>
          <w:p w14:paraId="77BE13FA" w14:textId="77777777" w:rsidR="003A1DA5" w:rsidRDefault="003A1DA5" w:rsidP="006360D6">
            <w:r>
              <w:t>IBCNBCD3</w:t>
            </w:r>
          </w:p>
        </w:tc>
        <w:tc>
          <w:tcPr>
            <w:tcW w:w="6676" w:type="dxa"/>
          </w:tcPr>
          <w:p w14:paraId="52115927" w14:textId="77777777" w:rsidR="003A1DA5" w:rsidRPr="00CD777A" w:rsidRDefault="00C774B2" w:rsidP="006360D6">
            <w:r>
              <w:t>This program displays</w:t>
            </w:r>
            <w:r w:rsidRPr="00C774B2">
              <w:rPr>
                <w:color w:val="008000"/>
                <w:sz w:val="16"/>
                <w:szCs w:val="16"/>
              </w:rPr>
              <w:t xml:space="preserve"> </w:t>
            </w:r>
            <w:r w:rsidRPr="00C774B2">
              <w:t>IB Annual Benefits/Coverage Limitations Display Screens</w:t>
            </w:r>
            <w:r>
              <w:t>.</w:t>
            </w:r>
          </w:p>
        </w:tc>
      </w:tr>
      <w:tr w:rsidR="003A1DA5" w:rsidRPr="00CD777A" w14:paraId="48DE2CC2" w14:textId="77777777" w:rsidTr="00EA4451">
        <w:tc>
          <w:tcPr>
            <w:tcW w:w="2246" w:type="dxa"/>
          </w:tcPr>
          <w:p w14:paraId="5C80AA6E" w14:textId="77777777" w:rsidR="003A1DA5" w:rsidRDefault="003A1DA5" w:rsidP="006360D6">
            <w:r>
              <w:t>IBCNBCD4</w:t>
            </w:r>
          </w:p>
        </w:tc>
        <w:tc>
          <w:tcPr>
            <w:tcW w:w="6676" w:type="dxa"/>
          </w:tcPr>
          <w:p w14:paraId="4F173878" w14:textId="77777777" w:rsidR="003A1DA5" w:rsidRPr="00CD777A" w:rsidRDefault="00C774B2" w:rsidP="00586B72">
            <w:r>
              <w:t xml:space="preserve">This program </w:t>
            </w:r>
            <w:r w:rsidR="00586B72">
              <w:t>is part of</w:t>
            </w:r>
            <w:r>
              <w:t xml:space="preserve"> </w:t>
            </w:r>
            <w:r w:rsidRPr="00C774B2">
              <w:t>Subscriber Display Screens</w:t>
            </w:r>
            <w:r>
              <w:t>.</w:t>
            </w:r>
          </w:p>
        </w:tc>
      </w:tr>
      <w:tr w:rsidR="00A0234E" w:rsidRPr="00CD777A" w14:paraId="5ED104F1" w14:textId="77777777" w:rsidTr="00EA4451">
        <w:tc>
          <w:tcPr>
            <w:tcW w:w="2246" w:type="dxa"/>
          </w:tcPr>
          <w:p w14:paraId="0E67EE2A" w14:textId="77777777" w:rsidR="00A0234E" w:rsidRDefault="00A0234E" w:rsidP="006360D6">
            <w:r>
              <w:t>IBCNBCD5</w:t>
            </w:r>
          </w:p>
        </w:tc>
        <w:tc>
          <w:tcPr>
            <w:tcW w:w="6676" w:type="dxa"/>
          </w:tcPr>
          <w:p w14:paraId="44287303" w14:textId="77777777" w:rsidR="00A0234E" w:rsidRDefault="00A0234E" w:rsidP="00586B72">
            <w:r>
              <w:t xml:space="preserve">This program </w:t>
            </w:r>
            <w:r w:rsidR="00586B72">
              <w:t>is part of</w:t>
            </w:r>
            <w:r>
              <w:t xml:space="preserve"> </w:t>
            </w:r>
            <w:r w:rsidRPr="00C774B2">
              <w:t>Subscriber Display Screens</w:t>
            </w:r>
            <w:r>
              <w:t>.</w:t>
            </w:r>
          </w:p>
        </w:tc>
      </w:tr>
      <w:tr w:rsidR="00586B72" w:rsidRPr="00CD777A" w14:paraId="095FE6B3" w14:textId="77777777" w:rsidTr="00EA4451">
        <w:tc>
          <w:tcPr>
            <w:tcW w:w="2246" w:type="dxa"/>
          </w:tcPr>
          <w:p w14:paraId="13B77D00" w14:textId="77777777" w:rsidR="00586B72" w:rsidRDefault="00586B72" w:rsidP="006360D6">
            <w:r>
              <w:t>IBCNBCD6</w:t>
            </w:r>
          </w:p>
        </w:tc>
        <w:tc>
          <w:tcPr>
            <w:tcW w:w="6676" w:type="dxa"/>
          </w:tcPr>
          <w:p w14:paraId="01432E9D" w14:textId="77777777" w:rsidR="00586B72" w:rsidRDefault="00586B72" w:rsidP="00586B72">
            <w:r>
              <w:t xml:space="preserve">This program is part of </w:t>
            </w:r>
            <w:r w:rsidRPr="00C774B2">
              <w:t>Subscriber Display Screens</w:t>
            </w:r>
            <w:r>
              <w:t>.</w:t>
            </w:r>
          </w:p>
        </w:tc>
      </w:tr>
      <w:tr w:rsidR="001E3A79" w:rsidRPr="00CD777A" w14:paraId="2A9877B5" w14:textId="77777777" w:rsidTr="00EA4451">
        <w:tc>
          <w:tcPr>
            <w:tcW w:w="2246" w:type="dxa"/>
          </w:tcPr>
          <w:p w14:paraId="3F221434" w14:textId="77777777" w:rsidR="001E3A79" w:rsidRDefault="001E3A79" w:rsidP="006360D6">
            <w:r>
              <w:t>IBCNBCD7</w:t>
            </w:r>
          </w:p>
        </w:tc>
        <w:tc>
          <w:tcPr>
            <w:tcW w:w="6676" w:type="dxa"/>
          </w:tcPr>
          <w:p w14:paraId="196DF68E" w14:textId="77777777" w:rsidR="001E3A79" w:rsidRDefault="001E3A79" w:rsidP="00586B72">
            <w:r>
              <w:t xml:space="preserve">This program is part of </w:t>
            </w:r>
            <w:r w:rsidRPr="00C774B2">
              <w:t>Subscriber Display Screens</w:t>
            </w:r>
            <w:r>
              <w:t>.</w:t>
            </w:r>
          </w:p>
        </w:tc>
      </w:tr>
      <w:tr w:rsidR="001E3A79" w:rsidRPr="00CD777A" w14:paraId="1DD79BD9" w14:textId="77777777" w:rsidTr="00EA4451">
        <w:tc>
          <w:tcPr>
            <w:tcW w:w="2246" w:type="dxa"/>
          </w:tcPr>
          <w:p w14:paraId="36353797" w14:textId="77777777" w:rsidR="001E3A79" w:rsidRDefault="001E3A79" w:rsidP="006360D6">
            <w:r>
              <w:t>IBCNBCD8</w:t>
            </w:r>
          </w:p>
        </w:tc>
        <w:tc>
          <w:tcPr>
            <w:tcW w:w="6676" w:type="dxa"/>
          </w:tcPr>
          <w:p w14:paraId="32A277B8" w14:textId="77777777" w:rsidR="001E3A79" w:rsidRDefault="001E3A79" w:rsidP="00586B72">
            <w:r>
              <w:t xml:space="preserve">This program is part of </w:t>
            </w:r>
            <w:r w:rsidR="00060DE3">
              <w:t>Subscriber Display Screen Fields</w:t>
            </w:r>
            <w:r>
              <w:t>.</w:t>
            </w:r>
          </w:p>
        </w:tc>
      </w:tr>
      <w:tr w:rsidR="00A66B37" w:rsidRPr="00CD777A" w14:paraId="4687BA0E" w14:textId="77777777" w:rsidTr="00EA4451">
        <w:tc>
          <w:tcPr>
            <w:tcW w:w="2246" w:type="dxa"/>
          </w:tcPr>
          <w:p w14:paraId="73828AAD" w14:textId="77777777" w:rsidR="00A66B37" w:rsidRPr="00CD777A" w:rsidRDefault="00A66B37">
            <w:r w:rsidRPr="00CD777A">
              <w:t>IBCNBEE</w:t>
            </w:r>
          </w:p>
        </w:tc>
        <w:tc>
          <w:tcPr>
            <w:tcW w:w="6676" w:type="dxa"/>
          </w:tcPr>
          <w:p w14:paraId="720F0D8C" w14:textId="77777777" w:rsidR="00A66B37" w:rsidRPr="00CD777A" w:rsidRDefault="00A66B37">
            <w:r w:rsidRPr="00CD777A">
              <w:t>This program edits existing entries in the Insurance Buffer.</w:t>
            </w:r>
          </w:p>
        </w:tc>
      </w:tr>
      <w:tr w:rsidR="00A66B37" w:rsidRPr="00CD777A" w14:paraId="5ACFBA06" w14:textId="77777777" w:rsidTr="00EA4451">
        <w:tc>
          <w:tcPr>
            <w:tcW w:w="2246" w:type="dxa"/>
          </w:tcPr>
          <w:p w14:paraId="5FF99136" w14:textId="77777777" w:rsidR="00A66B37" w:rsidRPr="00CD777A" w:rsidRDefault="00A66B37">
            <w:r w:rsidRPr="00CD777A">
              <w:t>IBCNBES</w:t>
            </w:r>
          </w:p>
        </w:tc>
        <w:tc>
          <w:tcPr>
            <w:tcW w:w="6676" w:type="dxa"/>
          </w:tcPr>
          <w:p w14:paraId="0444B490" w14:textId="77777777" w:rsidR="00A66B37" w:rsidRPr="00CD777A" w:rsidRDefault="00A66B37">
            <w:r w:rsidRPr="00CD777A">
              <w:t>This program files new entries/data into the Insurance Buffer.</w:t>
            </w:r>
          </w:p>
        </w:tc>
      </w:tr>
      <w:tr w:rsidR="00A66B37" w:rsidRPr="00CD777A" w14:paraId="5C92ED25" w14:textId="77777777" w:rsidTr="00EA4451">
        <w:tc>
          <w:tcPr>
            <w:tcW w:w="2246" w:type="dxa"/>
          </w:tcPr>
          <w:p w14:paraId="6E205D7B" w14:textId="77777777" w:rsidR="00A66B37" w:rsidRPr="00CD777A" w:rsidRDefault="00A66B37">
            <w:r w:rsidRPr="00CD777A">
              <w:t>IBCNBLA</w:t>
            </w:r>
          </w:p>
        </w:tc>
        <w:tc>
          <w:tcPr>
            <w:tcW w:w="6676" w:type="dxa"/>
          </w:tcPr>
          <w:p w14:paraId="6AAF27B3"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5A53DC85" w14:textId="77777777" w:rsidTr="00EA4451">
        <w:tc>
          <w:tcPr>
            <w:tcW w:w="2246" w:type="dxa"/>
          </w:tcPr>
          <w:p w14:paraId="0BA08C98" w14:textId="77777777" w:rsidR="00A66B37" w:rsidRPr="00CD777A" w:rsidRDefault="00A66B37">
            <w:r w:rsidRPr="00CD777A">
              <w:t>IBCNBLA1</w:t>
            </w:r>
          </w:p>
        </w:tc>
        <w:tc>
          <w:tcPr>
            <w:tcW w:w="6676" w:type="dxa"/>
          </w:tcPr>
          <w:p w14:paraId="293E6921"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1EE9A8CB" w14:textId="77777777" w:rsidTr="00EA4451">
        <w:tc>
          <w:tcPr>
            <w:tcW w:w="2246" w:type="dxa"/>
          </w:tcPr>
          <w:p w14:paraId="5E3FC9BC" w14:textId="77777777" w:rsidR="00A66B37" w:rsidRPr="00CD777A" w:rsidRDefault="00A66B37">
            <w:r w:rsidRPr="00CD777A">
              <w:t>IBCNBLA2</w:t>
            </w:r>
          </w:p>
        </w:tc>
        <w:tc>
          <w:tcPr>
            <w:tcW w:w="6676" w:type="dxa"/>
          </w:tcPr>
          <w:p w14:paraId="502B0EF5" w14:textId="77777777" w:rsidR="00A66B37" w:rsidRPr="00CD777A" w:rsidRDefault="00A66B37">
            <w:r w:rsidRPr="00CD777A">
              <w:t xml:space="preserve">This program contains subroutines for processing and validating the selection of multiple entries from the INSURANCE </w:t>
            </w:r>
            <w:r w:rsidR="007A576C">
              <w:t>VERIFICATION PROCESSOR f</w:t>
            </w:r>
            <w:r w:rsidRPr="00CD777A">
              <w:t>ile (#355.33).</w:t>
            </w:r>
          </w:p>
        </w:tc>
      </w:tr>
      <w:tr w:rsidR="00A66B37" w:rsidRPr="00CD777A" w14:paraId="74DE6317" w14:textId="77777777" w:rsidTr="00EA4451">
        <w:tc>
          <w:tcPr>
            <w:tcW w:w="2246" w:type="dxa"/>
          </w:tcPr>
          <w:p w14:paraId="04FD3AC8" w14:textId="77777777" w:rsidR="00A66B37" w:rsidRPr="00CD777A" w:rsidRDefault="00A66B37">
            <w:r w:rsidRPr="00CD777A">
              <w:t>IBCNBLB</w:t>
            </w:r>
          </w:p>
        </w:tc>
        <w:tc>
          <w:tcPr>
            <w:tcW w:w="6676" w:type="dxa"/>
          </w:tcPr>
          <w:p w14:paraId="01C4C5A1" w14:textId="77777777" w:rsidR="00A66B37" w:rsidRPr="00CD777A" w:rsidRDefault="00AE5E44">
            <w:r w:rsidRPr="00CD777A">
              <w:t xml:space="preserve">“Expand benefits” option </w:t>
            </w:r>
            <w:r w:rsidR="00C53C60" w:rsidRPr="00CD777A">
              <w:t>in Insurance</w:t>
            </w:r>
            <w:r w:rsidR="00B35A05" w:rsidRPr="00CD777A">
              <w:t xml:space="preserve"> Buffer views.</w:t>
            </w:r>
          </w:p>
        </w:tc>
      </w:tr>
      <w:tr w:rsidR="00A66B37" w:rsidRPr="00CD777A" w14:paraId="59F9CFA7" w14:textId="77777777" w:rsidTr="00EA4451">
        <w:tc>
          <w:tcPr>
            <w:tcW w:w="2246" w:type="dxa"/>
          </w:tcPr>
          <w:p w14:paraId="128C4CA4" w14:textId="77777777" w:rsidR="00A66B37" w:rsidRPr="00CD777A" w:rsidRDefault="00A66B37">
            <w:r w:rsidRPr="00CD777A">
              <w:t>IBCNBLE</w:t>
            </w:r>
          </w:p>
        </w:tc>
        <w:tc>
          <w:tcPr>
            <w:tcW w:w="6676" w:type="dxa"/>
          </w:tcPr>
          <w:p w14:paraId="2B64ED8C" w14:textId="77777777" w:rsidR="00A66B37" w:rsidRPr="00CD777A" w:rsidRDefault="00A66B37">
            <w:r w:rsidRPr="00CD777A">
              <w:t>This program is the Insurance Buffer entry screen.</w:t>
            </w:r>
          </w:p>
        </w:tc>
      </w:tr>
      <w:tr w:rsidR="00A66B37" w:rsidRPr="00CD777A" w14:paraId="7DC216C9" w14:textId="77777777" w:rsidTr="00EA4451">
        <w:tc>
          <w:tcPr>
            <w:tcW w:w="2246" w:type="dxa"/>
          </w:tcPr>
          <w:p w14:paraId="5FA0118F" w14:textId="77777777" w:rsidR="00A66B37" w:rsidRPr="00CD777A" w:rsidRDefault="00A66B37">
            <w:r w:rsidRPr="00CD777A">
              <w:t>IBCNBLE1</w:t>
            </w:r>
          </w:p>
        </w:tc>
        <w:tc>
          <w:tcPr>
            <w:tcW w:w="6676" w:type="dxa"/>
          </w:tcPr>
          <w:p w14:paraId="1ACE7743" w14:textId="77777777" w:rsidR="00A66B37" w:rsidRPr="00CD777A" w:rsidRDefault="00A66B37">
            <w:r w:rsidRPr="00CD777A">
              <w:t xml:space="preserve">This program performs the Expand Entry action in the Insurance Buffer </w:t>
            </w:r>
            <w:r w:rsidR="004278B0">
              <w:t>List Manager</w:t>
            </w:r>
            <w:r w:rsidRPr="00CD777A">
              <w:t xml:space="preserve"> screen.  Code to ca</w:t>
            </w:r>
            <w:r w:rsidR="004E4F4E" w:rsidRPr="00CD777A">
              <w:t>ll utilities to reevaluate the e</w:t>
            </w:r>
            <w:r w:rsidRPr="00CD777A">
              <w:t>IV Status and display revised values is included, as well.</w:t>
            </w:r>
          </w:p>
        </w:tc>
      </w:tr>
      <w:tr w:rsidR="00A66B37" w:rsidRPr="00CD777A" w14:paraId="5CE07087" w14:textId="77777777" w:rsidTr="00EA4451">
        <w:tc>
          <w:tcPr>
            <w:tcW w:w="2246" w:type="dxa"/>
          </w:tcPr>
          <w:p w14:paraId="19F107DF" w14:textId="77777777" w:rsidR="00A66B37" w:rsidRPr="00CD777A" w:rsidRDefault="00A66B37">
            <w:r w:rsidRPr="00CD777A">
              <w:t>IBCNBLL</w:t>
            </w:r>
          </w:p>
        </w:tc>
        <w:tc>
          <w:tcPr>
            <w:tcW w:w="6676" w:type="dxa"/>
          </w:tcPr>
          <w:p w14:paraId="4EC7AA63" w14:textId="77777777" w:rsidR="00A66B37" w:rsidRPr="00CD777A" w:rsidRDefault="00A66B37">
            <w:r w:rsidRPr="00CD777A">
              <w:t xml:space="preserve">This program generates the Insurance Buffer entries for the initial </w:t>
            </w:r>
            <w:r w:rsidR="004278B0">
              <w:t>List Manager</w:t>
            </w:r>
            <w:r w:rsidRPr="00CD777A">
              <w:t xml:space="preserve"> screen.</w:t>
            </w:r>
          </w:p>
        </w:tc>
      </w:tr>
      <w:tr w:rsidR="00A66B37" w:rsidRPr="00CD777A" w14:paraId="3C31112D" w14:textId="77777777" w:rsidTr="00EA4451">
        <w:tc>
          <w:tcPr>
            <w:tcW w:w="2246" w:type="dxa"/>
          </w:tcPr>
          <w:p w14:paraId="2949DFB5" w14:textId="77777777" w:rsidR="00A66B37" w:rsidRPr="00CD777A" w:rsidRDefault="00A66B37">
            <w:r w:rsidRPr="00CD777A">
              <w:t>IBCNBME</w:t>
            </w:r>
          </w:p>
        </w:tc>
        <w:tc>
          <w:tcPr>
            <w:tcW w:w="6676" w:type="dxa"/>
          </w:tcPr>
          <w:p w14:paraId="1217F57A" w14:textId="77777777" w:rsidR="00A66B37" w:rsidRPr="00CD777A" w:rsidRDefault="00A66B37">
            <w:r w:rsidRPr="00CD777A">
              <w:t>This program is used to add or edit an Insurance Buffer entry for other packages.</w:t>
            </w:r>
          </w:p>
        </w:tc>
      </w:tr>
      <w:tr w:rsidR="00A66B37" w:rsidRPr="00CD777A" w14:paraId="35DAC2BD" w14:textId="77777777" w:rsidTr="00EA4451">
        <w:tc>
          <w:tcPr>
            <w:tcW w:w="2246" w:type="dxa"/>
          </w:tcPr>
          <w:p w14:paraId="416CCC9B" w14:textId="77777777" w:rsidR="00A66B37" w:rsidRPr="00CD777A" w:rsidRDefault="00A66B37">
            <w:r w:rsidRPr="00CD777A">
              <w:t>IBCNBMI</w:t>
            </w:r>
          </w:p>
        </w:tc>
        <w:tc>
          <w:tcPr>
            <w:tcW w:w="6676" w:type="dxa"/>
          </w:tcPr>
          <w:p w14:paraId="05F2274F" w14:textId="77777777" w:rsidR="00A66B37" w:rsidRPr="00CD777A" w:rsidRDefault="00A66B37">
            <w:r w:rsidRPr="00CD777A">
              <w:t>This program moves data from the Insurance Buffer to the Insurance files.</w:t>
            </w:r>
          </w:p>
        </w:tc>
      </w:tr>
      <w:tr w:rsidR="0000560E" w:rsidRPr="00CD777A" w14:paraId="0609A22F" w14:textId="77777777" w:rsidTr="00EA4451">
        <w:tc>
          <w:tcPr>
            <w:tcW w:w="2246" w:type="dxa"/>
          </w:tcPr>
          <w:p w14:paraId="246D999D" w14:textId="77777777" w:rsidR="0000560E" w:rsidRPr="00CD777A" w:rsidRDefault="0000560E">
            <w:r>
              <w:t>IBCNBOA</w:t>
            </w:r>
          </w:p>
        </w:tc>
        <w:tc>
          <w:tcPr>
            <w:tcW w:w="6676" w:type="dxa"/>
          </w:tcPr>
          <w:p w14:paraId="1BAAE46B" w14:textId="77777777" w:rsidR="0000560E" w:rsidRPr="00CD777A" w:rsidRDefault="0000560E" w:rsidP="00EA4451">
            <w:r>
              <w:t xml:space="preserve">This program contains the </w:t>
            </w:r>
            <w:r w:rsidRPr="00DD113A">
              <w:rPr>
                <w:szCs w:val="22"/>
              </w:rPr>
              <w:t>Ins Buffer Activity Report</w:t>
            </w:r>
            <w:r>
              <w:rPr>
                <w:szCs w:val="22"/>
              </w:rPr>
              <w:t>.</w:t>
            </w:r>
          </w:p>
        </w:tc>
      </w:tr>
      <w:tr w:rsidR="0000560E" w:rsidRPr="00CD777A" w14:paraId="23702599" w14:textId="77777777" w:rsidTr="00EA4451">
        <w:tc>
          <w:tcPr>
            <w:tcW w:w="2246" w:type="dxa"/>
          </w:tcPr>
          <w:p w14:paraId="3A9F993A" w14:textId="77777777" w:rsidR="0000560E" w:rsidRDefault="0000560E">
            <w:r>
              <w:lastRenderedPageBreak/>
              <w:t>IBCNBOE</w:t>
            </w:r>
          </w:p>
        </w:tc>
        <w:tc>
          <w:tcPr>
            <w:tcW w:w="6676" w:type="dxa"/>
          </w:tcPr>
          <w:p w14:paraId="17C609BC" w14:textId="77777777" w:rsidR="0000560E" w:rsidRDefault="0000560E" w:rsidP="0000560E">
            <w:r>
              <w:rPr>
                <w:szCs w:val="22"/>
              </w:rPr>
              <w:t>This program contains the I</w:t>
            </w:r>
            <w:r w:rsidRPr="00DD113A">
              <w:rPr>
                <w:szCs w:val="22"/>
              </w:rPr>
              <w:t>ns Buffer Employee Report</w:t>
            </w:r>
            <w:r>
              <w:rPr>
                <w:szCs w:val="22"/>
              </w:rPr>
              <w:t>.</w:t>
            </w:r>
          </w:p>
        </w:tc>
      </w:tr>
      <w:tr w:rsidR="0000560E" w:rsidRPr="00CD777A" w14:paraId="5F9215B2" w14:textId="77777777" w:rsidTr="00EA4451">
        <w:tc>
          <w:tcPr>
            <w:tcW w:w="2246" w:type="dxa"/>
          </w:tcPr>
          <w:p w14:paraId="205F302E" w14:textId="77777777" w:rsidR="0000560E" w:rsidRDefault="0000560E">
            <w:r>
              <w:t>IBCNBOF</w:t>
            </w:r>
          </w:p>
        </w:tc>
        <w:tc>
          <w:tcPr>
            <w:tcW w:w="6676" w:type="dxa"/>
          </w:tcPr>
          <w:p w14:paraId="7EC82721" w14:textId="77777777" w:rsidR="0000560E" w:rsidRDefault="0000560E" w:rsidP="00EA4451">
            <w:pPr>
              <w:rPr>
                <w:szCs w:val="22"/>
              </w:rPr>
            </w:pPr>
            <w:r>
              <w:rPr>
                <w:szCs w:val="22"/>
              </w:rPr>
              <w:t xml:space="preserve">This program contains the </w:t>
            </w:r>
            <w:r w:rsidRPr="00DD113A">
              <w:rPr>
                <w:szCs w:val="22"/>
              </w:rPr>
              <w:t>Ins Buffer Employee Report (Entered)</w:t>
            </w:r>
          </w:p>
        </w:tc>
      </w:tr>
      <w:tr w:rsidR="00A66B37" w:rsidRPr="00CD777A" w14:paraId="5AB02B2C" w14:textId="77777777" w:rsidTr="00EA4451">
        <w:tc>
          <w:tcPr>
            <w:tcW w:w="2246" w:type="dxa"/>
          </w:tcPr>
          <w:p w14:paraId="02573F7C" w14:textId="77777777" w:rsidR="00A66B37" w:rsidRPr="00CD777A" w:rsidRDefault="00A66B37">
            <w:r w:rsidRPr="00CD777A">
              <w:t>IBCNBU1</w:t>
            </w:r>
          </w:p>
        </w:tc>
        <w:tc>
          <w:tcPr>
            <w:tcW w:w="6676" w:type="dxa"/>
          </w:tcPr>
          <w:p w14:paraId="682B2826" w14:textId="77777777" w:rsidR="00A66B37" w:rsidRPr="00CD777A" w:rsidRDefault="00A66B37">
            <w:r w:rsidRPr="00CD777A">
              <w:t>This program contains Insurance Buffer utilities.</w:t>
            </w:r>
          </w:p>
        </w:tc>
      </w:tr>
      <w:tr w:rsidR="00A66B37" w:rsidRPr="00CD777A" w14:paraId="6200E1EC" w14:textId="77777777" w:rsidTr="00EA4451">
        <w:tc>
          <w:tcPr>
            <w:tcW w:w="2246" w:type="dxa"/>
          </w:tcPr>
          <w:p w14:paraId="33752102" w14:textId="77777777" w:rsidR="00A66B37" w:rsidRPr="00CD777A" w:rsidRDefault="00A66B37">
            <w:r w:rsidRPr="00CD777A">
              <w:t>IBCNBUH</w:t>
            </w:r>
          </w:p>
        </w:tc>
        <w:tc>
          <w:tcPr>
            <w:tcW w:w="6676" w:type="dxa"/>
          </w:tcPr>
          <w:p w14:paraId="2F802464" w14:textId="77777777" w:rsidR="00A66B37" w:rsidRPr="00CD777A" w:rsidRDefault="00A66B37">
            <w:r w:rsidRPr="00CD777A">
              <w:t>This program contains Insurance Buffer Help text.</w:t>
            </w:r>
          </w:p>
        </w:tc>
      </w:tr>
      <w:tr w:rsidR="00A66B37" w:rsidRPr="00CD777A" w14:paraId="11C9F024" w14:textId="77777777" w:rsidTr="00EA4451">
        <w:tc>
          <w:tcPr>
            <w:tcW w:w="2246" w:type="dxa"/>
          </w:tcPr>
          <w:p w14:paraId="56E81385" w14:textId="77777777" w:rsidR="00A66B37" w:rsidRPr="00CD777A" w:rsidRDefault="00A66B37">
            <w:r w:rsidRPr="00CD777A">
              <w:t>IBCNEAMC</w:t>
            </w:r>
          </w:p>
        </w:tc>
        <w:tc>
          <w:tcPr>
            <w:tcW w:w="6676" w:type="dxa"/>
          </w:tcPr>
          <w:p w14:paraId="2041A7AA" w14:textId="77777777" w:rsidR="00A66B37" w:rsidRPr="00CD777A" w:rsidRDefault="00A66B37">
            <w:r w:rsidRPr="00CD777A">
              <w:t xml:space="preserve">This program produces the list of auto matched entries for the INSURANCE </w:t>
            </w:r>
            <w:r w:rsidR="007A576C">
              <w:t>VERIFICATION PROCESSOR f</w:t>
            </w:r>
            <w:r w:rsidR="007A576C" w:rsidRPr="00CD777A">
              <w:t xml:space="preserve">ile </w:t>
            </w:r>
            <w:r w:rsidRPr="00CD777A">
              <w:t>(</w:t>
            </w:r>
            <w:r w:rsidRPr="00CD777A">
              <w:rPr>
                <w:szCs w:val="18"/>
              </w:rPr>
              <w:t>#355.33</w:t>
            </w:r>
            <w:r w:rsidRPr="00CD777A">
              <w:t>).</w:t>
            </w:r>
          </w:p>
        </w:tc>
      </w:tr>
      <w:tr w:rsidR="00A66B37" w:rsidRPr="00CD777A" w14:paraId="05994575" w14:textId="77777777" w:rsidTr="00EA4451">
        <w:tc>
          <w:tcPr>
            <w:tcW w:w="2246" w:type="dxa"/>
          </w:tcPr>
          <w:p w14:paraId="0B0E3E38" w14:textId="77777777" w:rsidR="00A66B37" w:rsidRPr="00CD777A" w:rsidRDefault="00A66B37">
            <w:r w:rsidRPr="00CD777A">
              <w:t>IBCNEAME</w:t>
            </w:r>
          </w:p>
        </w:tc>
        <w:tc>
          <w:tcPr>
            <w:tcW w:w="6676" w:type="dxa"/>
          </w:tcPr>
          <w:p w14:paraId="3C75931B" w14:textId="77777777" w:rsidR="00A66B37" w:rsidRPr="00CD777A" w:rsidRDefault="00A66B37">
            <w:r w:rsidRPr="00CD777A">
              <w:t>This program allows users to enter or edit Auto matched entries.</w:t>
            </w:r>
          </w:p>
        </w:tc>
      </w:tr>
      <w:tr w:rsidR="00A66B37" w:rsidRPr="00CD777A" w14:paraId="6E415760" w14:textId="77777777" w:rsidTr="00EA4451">
        <w:tc>
          <w:tcPr>
            <w:tcW w:w="2246" w:type="dxa"/>
          </w:tcPr>
          <w:p w14:paraId="640A5A64" w14:textId="77777777" w:rsidR="00A66B37" w:rsidRPr="00CD777A" w:rsidRDefault="00A66B37">
            <w:r w:rsidRPr="00CD777A">
              <w:t>IBCNEAMI</w:t>
            </w:r>
          </w:p>
        </w:tc>
        <w:tc>
          <w:tcPr>
            <w:tcW w:w="6676" w:type="dxa"/>
          </w:tcPr>
          <w:p w14:paraId="7C3A93B4" w14:textId="77777777" w:rsidR="00A66B37" w:rsidRPr="00CD777A" w:rsidRDefault="00A66B37">
            <w:r w:rsidRPr="00CD777A">
              <w:t>This program performs an input transform for the Auto Match functionality.</w:t>
            </w:r>
          </w:p>
        </w:tc>
      </w:tr>
      <w:tr w:rsidR="00A66B37" w:rsidRPr="00CD777A" w14:paraId="388B3580" w14:textId="77777777" w:rsidTr="00EA4451">
        <w:tc>
          <w:tcPr>
            <w:tcW w:w="2246" w:type="dxa"/>
          </w:tcPr>
          <w:p w14:paraId="5BC1E8CC" w14:textId="77777777" w:rsidR="00A66B37" w:rsidRPr="00CD777A" w:rsidRDefault="00A66B37">
            <w:r w:rsidRPr="00CD777A">
              <w:t>IBCNEBF</w:t>
            </w:r>
          </w:p>
        </w:tc>
        <w:tc>
          <w:tcPr>
            <w:tcW w:w="6676" w:type="dxa"/>
          </w:tcPr>
          <w:p w14:paraId="390CBBBE" w14:textId="77777777" w:rsidR="00A66B37" w:rsidRPr="00CD777A" w:rsidRDefault="00A66B37">
            <w:r w:rsidRPr="00CD777A">
              <w:t>This program will create a Buffer entry based upon input values.</w:t>
            </w:r>
          </w:p>
        </w:tc>
      </w:tr>
      <w:tr w:rsidR="00A66B37" w:rsidRPr="00CD777A" w14:paraId="41517B76" w14:textId="77777777" w:rsidTr="00EA4451">
        <w:tc>
          <w:tcPr>
            <w:tcW w:w="2246" w:type="dxa"/>
          </w:tcPr>
          <w:p w14:paraId="4F90424C" w14:textId="77777777" w:rsidR="00A66B37" w:rsidRPr="00CD777A" w:rsidRDefault="00A66B37">
            <w:r w:rsidRPr="00CD777A">
              <w:t>IBCNEDE</w:t>
            </w:r>
          </w:p>
        </w:tc>
        <w:tc>
          <w:tcPr>
            <w:tcW w:w="6676" w:type="dxa"/>
          </w:tcPr>
          <w:p w14:paraId="6C4C2C6E" w14:textId="77777777" w:rsidR="00A66B37" w:rsidRPr="00CD777A" w:rsidRDefault="00A66B37">
            <w:r w:rsidRPr="00CD777A">
              <w:t>This program is the main driver for all data extracts associated with the Insurance Identification and Verification interface. This program will run each extract in the specified order, which populates the IIV Transmission File (sometimes it creates/updates an entry in the insurance buffer as well).  It then begins to process the inquiries in the IIV TRANSMISSION FILE (#365.1).</w:t>
            </w:r>
          </w:p>
        </w:tc>
      </w:tr>
      <w:tr w:rsidR="00A66B37" w:rsidRPr="00CD777A" w14:paraId="44A79762" w14:textId="77777777" w:rsidTr="00EA4451">
        <w:tc>
          <w:tcPr>
            <w:tcW w:w="2246" w:type="dxa"/>
          </w:tcPr>
          <w:p w14:paraId="6DFA2F50" w14:textId="77777777" w:rsidR="00A66B37" w:rsidRPr="00CD777A" w:rsidRDefault="00A66B37">
            <w:r w:rsidRPr="00CD777A">
              <w:t>IBCNEDE1</w:t>
            </w:r>
          </w:p>
        </w:tc>
        <w:tc>
          <w:tcPr>
            <w:tcW w:w="6676" w:type="dxa"/>
          </w:tcPr>
          <w:p w14:paraId="31F5FAE9" w14:textId="77777777" w:rsidR="00A66B37" w:rsidRPr="00CD777A" w:rsidRDefault="00A66B37">
            <w:r w:rsidRPr="00CD777A">
              <w:t>This program loops through th</w:t>
            </w:r>
            <w:r w:rsidR="004E4F4E" w:rsidRPr="00CD777A">
              <w:t>e insurance buffer and creates e</w:t>
            </w:r>
            <w:r w:rsidRPr="00CD777A">
              <w:t xml:space="preserve">IV transaction queue entries when appropriate. </w:t>
            </w:r>
            <w:r w:rsidR="00223B10">
              <w:t xml:space="preserve"> </w:t>
            </w:r>
            <w:r w:rsidRPr="00CD777A">
              <w:t>Periodically checks for stop request for background task.</w:t>
            </w:r>
          </w:p>
        </w:tc>
      </w:tr>
      <w:tr w:rsidR="00A66B37" w:rsidRPr="00CD777A" w14:paraId="1ACBCE88" w14:textId="77777777" w:rsidTr="00EA4451">
        <w:tc>
          <w:tcPr>
            <w:tcW w:w="2246" w:type="dxa"/>
          </w:tcPr>
          <w:p w14:paraId="6C67632A" w14:textId="77777777" w:rsidR="00A66B37" w:rsidRPr="00CD777A" w:rsidRDefault="00A66B37">
            <w:r w:rsidRPr="00CD777A">
              <w:t>IBCNEDE2</w:t>
            </w:r>
          </w:p>
        </w:tc>
        <w:tc>
          <w:tcPr>
            <w:tcW w:w="6676" w:type="dxa"/>
          </w:tcPr>
          <w:p w14:paraId="555436EC" w14:textId="77777777" w:rsidR="00A66B37" w:rsidRPr="00CD777A" w:rsidRDefault="00A66B37">
            <w:r w:rsidRPr="00CD777A">
              <w:t xml:space="preserve">This program finds veterans who are scheduled to be seen within a specified date range. </w:t>
            </w:r>
            <w:r w:rsidR="00223B10">
              <w:t xml:space="preserve"> </w:t>
            </w:r>
            <w:r w:rsidRPr="00CD777A">
              <w:t>Periodically checks for stop request for background task.</w:t>
            </w:r>
          </w:p>
        </w:tc>
      </w:tr>
      <w:tr w:rsidR="00A66B37" w:rsidRPr="00CD777A" w14:paraId="587CBC06" w14:textId="77777777" w:rsidTr="00EA4451">
        <w:tc>
          <w:tcPr>
            <w:tcW w:w="2246" w:type="dxa"/>
          </w:tcPr>
          <w:p w14:paraId="17BF063C" w14:textId="77777777" w:rsidR="00A66B37" w:rsidRPr="00C73728" w:rsidRDefault="00A66B37">
            <w:r w:rsidRPr="00C73728">
              <w:t>IBCNEDE3</w:t>
            </w:r>
          </w:p>
        </w:tc>
        <w:tc>
          <w:tcPr>
            <w:tcW w:w="6676" w:type="dxa"/>
          </w:tcPr>
          <w:p w14:paraId="165EE293" w14:textId="77777777" w:rsidR="00A66B37" w:rsidRPr="00C73728" w:rsidRDefault="00A66B37">
            <w:r w:rsidRPr="00C73728">
              <w:t>This program finds veterans who have been seen within a specified date range that have active insurance records that have not been verified recently.</w:t>
            </w:r>
          </w:p>
          <w:p w14:paraId="5126CC69" w14:textId="77777777" w:rsidR="00A66B37" w:rsidRPr="00C73728" w:rsidRDefault="00A66B37">
            <w:r w:rsidRPr="00C73728">
              <w:t>Periodically checks for stop request for background task.</w:t>
            </w:r>
          </w:p>
        </w:tc>
      </w:tr>
      <w:tr w:rsidR="00A66B37" w:rsidRPr="00CD777A" w14:paraId="384F90B2" w14:textId="77777777" w:rsidTr="00EA4451">
        <w:tc>
          <w:tcPr>
            <w:tcW w:w="2246" w:type="dxa"/>
          </w:tcPr>
          <w:p w14:paraId="444610E4" w14:textId="77777777" w:rsidR="00A66B37" w:rsidRPr="00C73728" w:rsidRDefault="00A66B37">
            <w:r w:rsidRPr="00C73728">
              <w:t>IBCNEDE4</w:t>
            </w:r>
          </w:p>
        </w:tc>
        <w:tc>
          <w:tcPr>
            <w:tcW w:w="6676" w:type="dxa"/>
          </w:tcPr>
          <w:p w14:paraId="4F02C515" w14:textId="6A4F1F5A" w:rsidR="00A66B37" w:rsidRPr="00C73728" w:rsidRDefault="00A66B37">
            <w:r w:rsidRPr="00C73728">
              <w:t xml:space="preserve">This program finds </w:t>
            </w:r>
            <w:r w:rsidR="00DC5D40">
              <w:t xml:space="preserve">veterans who are scheduled to be seen </w:t>
            </w:r>
            <w:r w:rsidRPr="00C73728">
              <w:t>within a specified date range but who have no active or no insurance records</w:t>
            </w:r>
            <w:r w:rsidR="00B16A93">
              <w:t xml:space="preserve"> on file</w:t>
            </w:r>
            <w:r w:rsidRPr="00C73728">
              <w:t>.</w:t>
            </w:r>
            <w:r w:rsidR="00223B10">
              <w:t xml:space="preserve"> </w:t>
            </w:r>
            <w:r w:rsidRPr="00C73728">
              <w:t xml:space="preserve"> Periodically checks for stop request for background task.</w:t>
            </w:r>
            <w:r w:rsidR="00B16A93">
              <w:t xml:space="preserve">  (This routine was repurposed with IB*2.0*621 for </w:t>
            </w:r>
            <w:r w:rsidR="00596C97">
              <w:t>EICD</w:t>
            </w:r>
            <w:r w:rsidR="00B16A93">
              <w:t>.)</w:t>
            </w:r>
          </w:p>
        </w:tc>
      </w:tr>
      <w:tr w:rsidR="00A66B37" w:rsidRPr="00CD777A" w14:paraId="5565BE8D" w14:textId="77777777" w:rsidTr="00EA4451">
        <w:tc>
          <w:tcPr>
            <w:tcW w:w="2246" w:type="dxa"/>
          </w:tcPr>
          <w:p w14:paraId="5F6EBCE0" w14:textId="77777777" w:rsidR="00A66B37" w:rsidRPr="00C73728" w:rsidRDefault="00A66B37">
            <w:r w:rsidRPr="00C73728">
              <w:t>IBCNEDE5</w:t>
            </w:r>
          </w:p>
        </w:tc>
        <w:tc>
          <w:tcPr>
            <w:tcW w:w="6676" w:type="dxa"/>
          </w:tcPr>
          <w:p w14:paraId="3650D0C4" w14:textId="77777777" w:rsidR="00A66B37" w:rsidRPr="00C73728" w:rsidRDefault="00A66B37">
            <w:r w:rsidRPr="00C73728">
              <w:t>This program contains function calls used for the data extracts.</w:t>
            </w:r>
          </w:p>
        </w:tc>
      </w:tr>
      <w:tr w:rsidR="00A66B37" w:rsidRPr="00CD777A" w14:paraId="708FE46D" w14:textId="77777777" w:rsidTr="00EA4451">
        <w:tc>
          <w:tcPr>
            <w:tcW w:w="2246" w:type="dxa"/>
          </w:tcPr>
          <w:p w14:paraId="3B4C0EC6" w14:textId="77777777" w:rsidR="00A66B37" w:rsidRPr="00C73728" w:rsidRDefault="00A66B37">
            <w:r w:rsidRPr="00C73728">
              <w:t>IBCNEDE6</w:t>
            </w:r>
          </w:p>
        </w:tc>
        <w:tc>
          <w:tcPr>
            <w:tcW w:w="6676" w:type="dxa"/>
          </w:tcPr>
          <w:p w14:paraId="6FDF9CD1" w14:textId="77777777" w:rsidR="00A66B37" w:rsidRPr="00C73728" w:rsidRDefault="00A66B37">
            <w:r w:rsidRPr="00C73728">
              <w:t>This program contains function calls used for the data extracts.</w:t>
            </w:r>
          </w:p>
        </w:tc>
      </w:tr>
      <w:tr w:rsidR="00A66B37" w:rsidRPr="00CD777A" w14:paraId="1D7D6492" w14:textId="77777777" w:rsidTr="00EA4451">
        <w:tc>
          <w:tcPr>
            <w:tcW w:w="2246" w:type="dxa"/>
          </w:tcPr>
          <w:p w14:paraId="5B3B1604" w14:textId="77777777" w:rsidR="00A66B37" w:rsidRPr="00C73728" w:rsidRDefault="00A66B37">
            <w:r w:rsidRPr="00C73728">
              <w:t>IBCNEDE7</w:t>
            </w:r>
          </w:p>
        </w:tc>
        <w:tc>
          <w:tcPr>
            <w:tcW w:w="6676" w:type="dxa"/>
          </w:tcPr>
          <w:p w14:paraId="04C8915E" w14:textId="77777777" w:rsidR="00A66B37" w:rsidRPr="00C73728" w:rsidRDefault="00A66B37">
            <w:r w:rsidRPr="00C73728">
              <w:t>This program was added to include subroutines originally in routine IBCNEDE when IBCNEDE had expanded beyond the routine size limitation in VistA.</w:t>
            </w:r>
          </w:p>
        </w:tc>
      </w:tr>
      <w:tr w:rsidR="00A66B37" w:rsidRPr="00CD777A" w14:paraId="19560BDC" w14:textId="77777777" w:rsidTr="00EA4451">
        <w:tc>
          <w:tcPr>
            <w:tcW w:w="2246" w:type="dxa"/>
          </w:tcPr>
          <w:p w14:paraId="6E87E8F6" w14:textId="77777777" w:rsidR="00A66B37" w:rsidRPr="00C73728" w:rsidRDefault="00A66B37">
            <w:r w:rsidRPr="00C73728">
              <w:t>IBCNEDEP</w:t>
            </w:r>
          </w:p>
        </w:tc>
        <w:tc>
          <w:tcPr>
            <w:tcW w:w="6676" w:type="dxa"/>
          </w:tcPr>
          <w:p w14:paraId="6F0120D9" w14:textId="77777777" w:rsidR="00A66B37" w:rsidRPr="00C73728" w:rsidRDefault="00A66B37">
            <w:r w:rsidRPr="00C73728">
              <w:t>This program finds records needing HL7 message creation and creates records in the Transmission Queue and Response Files.</w:t>
            </w:r>
          </w:p>
        </w:tc>
      </w:tr>
      <w:tr w:rsidR="00A66B37" w:rsidRPr="00CD777A" w14:paraId="2E53228A" w14:textId="77777777" w:rsidTr="00EA4451">
        <w:tc>
          <w:tcPr>
            <w:tcW w:w="2246" w:type="dxa"/>
          </w:tcPr>
          <w:p w14:paraId="1511C779" w14:textId="77777777" w:rsidR="00A66B37" w:rsidRPr="00C73728" w:rsidRDefault="00A66B37">
            <w:r w:rsidRPr="00C73728">
              <w:t>IBCNEDEQ</w:t>
            </w:r>
          </w:p>
        </w:tc>
        <w:tc>
          <w:tcPr>
            <w:tcW w:w="6676" w:type="dxa"/>
          </w:tcPr>
          <w:p w14:paraId="661E2A8C" w14:textId="77777777" w:rsidR="00A66B37" w:rsidRPr="00C73728" w:rsidRDefault="00A66B37">
            <w:r w:rsidRPr="00C73728">
              <w:t>This program contains some subroutines for processing a transmission.</w:t>
            </w:r>
          </w:p>
        </w:tc>
      </w:tr>
      <w:tr w:rsidR="005C21DE" w:rsidRPr="00CD777A" w14:paraId="4A2B0522" w14:textId="77777777" w:rsidTr="00EA4451">
        <w:tc>
          <w:tcPr>
            <w:tcW w:w="2246" w:type="dxa"/>
          </w:tcPr>
          <w:p w14:paraId="4660CE44" w14:textId="77777777" w:rsidR="005C21DE" w:rsidRPr="00C73728" w:rsidRDefault="005C21DE">
            <w:r w:rsidRPr="00C73728">
              <w:t>IBCNEDST</w:t>
            </w:r>
          </w:p>
        </w:tc>
        <w:tc>
          <w:tcPr>
            <w:tcW w:w="6676" w:type="dxa"/>
          </w:tcPr>
          <w:p w14:paraId="0AD5E125" w14:textId="77777777" w:rsidR="005C21DE" w:rsidRPr="00C73728" w:rsidRDefault="00B25590">
            <w:r w:rsidRPr="00C73728">
              <w:t>HL7 Registration Message Statistics</w:t>
            </w:r>
          </w:p>
        </w:tc>
      </w:tr>
      <w:tr w:rsidR="00A66B37" w:rsidRPr="00CD777A" w14:paraId="1A2F4822" w14:textId="77777777" w:rsidTr="00EA4451">
        <w:tc>
          <w:tcPr>
            <w:tcW w:w="2246" w:type="dxa"/>
          </w:tcPr>
          <w:p w14:paraId="6F70C822" w14:textId="77777777" w:rsidR="00A66B37" w:rsidRPr="00C73728" w:rsidRDefault="00A66B37">
            <w:r w:rsidRPr="00C73728">
              <w:t>IBCNEHLD</w:t>
            </w:r>
          </w:p>
        </w:tc>
        <w:tc>
          <w:tcPr>
            <w:tcW w:w="6676" w:type="dxa"/>
          </w:tcPr>
          <w:p w14:paraId="54BAB7F0" w14:textId="77777777" w:rsidR="00A66B37" w:rsidRPr="00C73728" w:rsidRDefault="00A66B37">
            <w:r w:rsidRPr="00C73728">
              <w:t>This program will process deactivate registration MFN message.  This should only be executed by instruction – to be used to turn off a site from electronic Insurance Identification and Verification interface.</w:t>
            </w:r>
          </w:p>
        </w:tc>
      </w:tr>
      <w:tr w:rsidR="00A66B37" w:rsidRPr="00CD777A" w14:paraId="1EC3E532" w14:textId="77777777" w:rsidTr="00EA4451">
        <w:tc>
          <w:tcPr>
            <w:tcW w:w="2246" w:type="dxa"/>
          </w:tcPr>
          <w:p w14:paraId="22EF00F1" w14:textId="77777777" w:rsidR="00A66B37" w:rsidRPr="00C73728" w:rsidRDefault="00A66B37">
            <w:r w:rsidRPr="00C73728">
              <w:t>IBCNEHLI</w:t>
            </w:r>
          </w:p>
        </w:tc>
        <w:tc>
          <w:tcPr>
            <w:tcW w:w="6676" w:type="dxa"/>
          </w:tcPr>
          <w:p w14:paraId="4603E70E" w14:textId="77777777" w:rsidR="00A66B37" w:rsidRPr="00C73728" w:rsidRDefault="00A66B37">
            <w:r w:rsidRPr="00C73728">
              <w:t>This program parses each incoming HL7 message and passes the message on to the processing program.</w:t>
            </w:r>
          </w:p>
        </w:tc>
      </w:tr>
      <w:tr w:rsidR="00047850" w:rsidRPr="00CD777A" w14:paraId="3BA31CE6" w14:textId="77777777" w:rsidTr="00EA4451">
        <w:tc>
          <w:tcPr>
            <w:tcW w:w="2246" w:type="dxa"/>
          </w:tcPr>
          <w:p w14:paraId="5C3C7239" w14:textId="77777777" w:rsidR="00047850" w:rsidRPr="00C73728" w:rsidRDefault="00047850">
            <w:r w:rsidRPr="00C73728">
              <w:t>IBCNEHL1</w:t>
            </w:r>
          </w:p>
        </w:tc>
        <w:tc>
          <w:tcPr>
            <w:tcW w:w="6676" w:type="dxa"/>
          </w:tcPr>
          <w:p w14:paraId="15F6E45A" w14:textId="77777777" w:rsidR="00047850" w:rsidRPr="00C73728" w:rsidRDefault="00047850">
            <w:r w:rsidRPr="00C73728">
              <w:t xml:space="preserve">This program, which processes incoming </w:t>
            </w:r>
            <w:r w:rsidR="00B25590" w:rsidRPr="00C73728">
              <w:t xml:space="preserve">RPI </w:t>
            </w:r>
            <w:r w:rsidRPr="00C73728">
              <w:t>messages, replaces IBCNEHLR</w:t>
            </w:r>
          </w:p>
        </w:tc>
      </w:tr>
      <w:tr w:rsidR="00047850" w:rsidRPr="00CD777A" w14:paraId="1C421373" w14:textId="77777777" w:rsidTr="00EA4451">
        <w:tc>
          <w:tcPr>
            <w:tcW w:w="2246" w:type="dxa"/>
          </w:tcPr>
          <w:p w14:paraId="7B9872FA" w14:textId="77777777" w:rsidR="00047850" w:rsidRPr="00C73728" w:rsidRDefault="00047850">
            <w:r w:rsidRPr="00C73728">
              <w:t>IBCNEHL2</w:t>
            </w:r>
          </w:p>
        </w:tc>
        <w:tc>
          <w:tcPr>
            <w:tcW w:w="6676" w:type="dxa"/>
          </w:tcPr>
          <w:p w14:paraId="227FCF57"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047850" w:rsidRPr="00CD777A" w14:paraId="590A33B7" w14:textId="77777777" w:rsidTr="00EA4451">
        <w:tc>
          <w:tcPr>
            <w:tcW w:w="2246" w:type="dxa"/>
          </w:tcPr>
          <w:p w14:paraId="2DF0EA43" w14:textId="77777777" w:rsidR="00047850" w:rsidRPr="00C73728" w:rsidRDefault="00047850">
            <w:r w:rsidRPr="00C73728">
              <w:lastRenderedPageBreak/>
              <w:t>IBCNEHL3</w:t>
            </w:r>
          </w:p>
        </w:tc>
        <w:tc>
          <w:tcPr>
            <w:tcW w:w="6676" w:type="dxa"/>
          </w:tcPr>
          <w:p w14:paraId="0E57CAC2" w14:textId="77777777" w:rsidR="00047850" w:rsidRPr="00C73728" w:rsidRDefault="00047850">
            <w:r w:rsidRPr="00C73728">
              <w:t xml:space="preserve">This program, which processes incoming </w:t>
            </w:r>
            <w:r w:rsidR="00B25590" w:rsidRPr="00C73728">
              <w:t xml:space="preserve">RPI </w:t>
            </w:r>
            <w:r w:rsidRPr="00C73728">
              <w:t>messages, replaces IBCNEHLS</w:t>
            </w:r>
          </w:p>
        </w:tc>
      </w:tr>
      <w:tr w:rsidR="00047850" w:rsidRPr="00CD777A" w14:paraId="667FD359" w14:textId="77777777" w:rsidTr="00EA4451">
        <w:tc>
          <w:tcPr>
            <w:tcW w:w="2246" w:type="dxa"/>
          </w:tcPr>
          <w:p w14:paraId="776ED901" w14:textId="77777777" w:rsidR="00047850" w:rsidRPr="00C73728" w:rsidRDefault="00047850">
            <w:r w:rsidRPr="00C73728">
              <w:t>IBCNEHL4</w:t>
            </w:r>
          </w:p>
        </w:tc>
        <w:tc>
          <w:tcPr>
            <w:tcW w:w="6676" w:type="dxa"/>
          </w:tcPr>
          <w:p w14:paraId="72880049"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5C21DE" w:rsidRPr="00CD777A" w14:paraId="40A4119F" w14:textId="77777777" w:rsidTr="00EA4451">
        <w:tc>
          <w:tcPr>
            <w:tcW w:w="2246" w:type="dxa"/>
          </w:tcPr>
          <w:p w14:paraId="50DBEDA6" w14:textId="77777777" w:rsidR="005C21DE" w:rsidRPr="00C73728" w:rsidRDefault="005C21DE">
            <w:r w:rsidRPr="00C73728">
              <w:t>IBCNEHL5</w:t>
            </w:r>
          </w:p>
        </w:tc>
        <w:tc>
          <w:tcPr>
            <w:tcW w:w="6676" w:type="dxa"/>
          </w:tcPr>
          <w:p w14:paraId="2038DDDC" w14:textId="77777777" w:rsidR="005C21DE" w:rsidRPr="00C73728" w:rsidRDefault="00B25590">
            <w:r w:rsidRPr="00C73728">
              <w:t>HL7 Process Incoming RPI Messages</w:t>
            </w:r>
          </w:p>
        </w:tc>
      </w:tr>
      <w:tr w:rsidR="00956AF4" w:rsidRPr="00CD777A" w14:paraId="6EA4E0BE" w14:textId="77777777" w:rsidTr="00EA4451">
        <w:tc>
          <w:tcPr>
            <w:tcW w:w="2246" w:type="dxa"/>
          </w:tcPr>
          <w:p w14:paraId="7144CC49" w14:textId="77777777" w:rsidR="00956AF4" w:rsidRPr="00C73728" w:rsidRDefault="00956AF4">
            <w:r w:rsidRPr="00D36EF5">
              <w:t>IBCNEHL6</w:t>
            </w:r>
          </w:p>
        </w:tc>
        <w:tc>
          <w:tcPr>
            <w:tcW w:w="6676" w:type="dxa"/>
          </w:tcPr>
          <w:p w14:paraId="775E1051" w14:textId="77777777" w:rsidR="00956AF4" w:rsidRPr="00EC4132" w:rsidRDefault="00956AF4">
            <w:r w:rsidRPr="00C737FD">
              <w:t>HL7 Process Incoming RPI Continued</w:t>
            </w:r>
          </w:p>
        </w:tc>
      </w:tr>
      <w:tr w:rsidR="00316D64" w:rsidRPr="00CD777A" w14:paraId="66991C68" w14:textId="77777777" w:rsidTr="00EA4451">
        <w:tc>
          <w:tcPr>
            <w:tcW w:w="2246" w:type="dxa"/>
          </w:tcPr>
          <w:p w14:paraId="464ED9D3" w14:textId="77777777" w:rsidR="00316D64" w:rsidRPr="00CD777A" w:rsidRDefault="00316D64" w:rsidP="00B214C9">
            <w:r>
              <w:t>IBCNEHL7</w:t>
            </w:r>
          </w:p>
        </w:tc>
        <w:tc>
          <w:tcPr>
            <w:tcW w:w="6676" w:type="dxa"/>
          </w:tcPr>
          <w:p w14:paraId="5A0756C8" w14:textId="7F2A4D5A" w:rsidR="00316D64" w:rsidRPr="00CD777A" w:rsidRDefault="00316D64" w:rsidP="00B214C9">
            <w:r>
              <w:t xml:space="preserve">HL7 Process Incoming </w:t>
            </w:r>
            <w:r w:rsidR="003A7C55">
              <w:t>271</w:t>
            </w:r>
            <w:r>
              <w:t xml:space="preserve"> Messages Continued</w:t>
            </w:r>
          </w:p>
        </w:tc>
      </w:tr>
      <w:tr w:rsidR="00A66B37" w:rsidRPr="00CD777A" w14:paraId="05209653" w14:textId="77777777" w:rsidTr="00EA4451">
        <w:tc>
          <w:tcPr>
            <w:tcW w:w="2246" w:type="dxa"/>
          </w:tcPr>
          <w:p w14:paraId="1AE3B540" w14:textId="77777777" w:rsidR="00A66B37" w:rsidRPr="00CD777A" w:rsidRDefault="00A66B37" w:rsidP="00B214C9">
            <w:r w:rsidRPr="00CD777A">
              <w:t>IBCNEHLK</w:t>
            </w:r>
          </w:p>
        </w:tc>
        <w:tc>
          <w:tcPr>
            <w:tcW w:w="6676" w:type="dxa"/>
          </w:tcPr>
          <w:p w14:paraId="2CAD0835" w14:textId="77777777" w:rsidR="00A66B37" w:rsidRPr="00CD777A" w:rsidRDefault="00A66B37" w:rsidP="00B214C9">
            <w:r w:rsidRPr="00CD777A">
              <w:t>This program processes the Registration MFN Acknowledgement message.</w:t>
            </w:r>
          </w:p>
        </w:tc>
      </w:tr>
      <w:tr w:rsidR="00A66B37" w:rsidRPr="00CD777A" w14:paraId="460B2D35" w14:textId="77777777" w:rsidTr="00EA4451">
        <w:tc>
          <w:tcPr>
            <w:tcW w:w="2246" w:type="dxa"/>
          </w:tcPr>
          <w:p w14:paraId="4E33A30D" w14:textId="77777777" w:rsidR="00A66B37" w:rsidRPr="00CD777A" w:rsidRDefault="00A66B37">
            <w:r w:rsidRPr="00CD777A">
              <w:t>IBCNEHLM</w:t>
            </w:r>
          </w:p>
        </w:tc>
        <w:tc>
          <w:tcPr>
            <w:tcW w:w="6676" w:type="dxa"/>
          </w:tcPr>
          <w:p w14:paraId="2E030CB4" w14:textId="77777777" w:rsidR="00A66B37" w:rsidRPr="00CD777A" w:rsidRDefault="00A66B37">
            <w:r w:rsidRPr="00CD777A">
              <w:t>This program will create the outgoing Registration MFN message.</w:t>
            </w:r>
          </w:p>
        </w:tc>
      </w:tr>
      <w:tr w:rsidR="00047850" w:rsidRPr="00CD777A" w14:paraId="49DFCA47" w14:textId="77777777" w:rsidTr="00EA4451">
        <w:tc>
          <w:tcPr>
            <w:tcW w:w="2246" w:type="dxa"/>
          </w:tcPr>
          <w:p w14:paraId="35D21F99" w14:textId="77777777" w:rsidR="00047850" w:rsidRPr="00CD777A" w:rsidRDefault="00047850">
            <w:r w:rsidRPr="00CD777A">
              <w:t>IBCNEHLO</w:t>
            </w:r>
          </w:p>
        </w:tc>
        <w:tc>
          <w:tcPr>
            <w:tcW w:w="6676" w:type="dxa"/>
          </w:tcPr>
          <w:p w14:paraId="59130626" w14:textId="77777777" w:rsidR="00047850" w:rsidRPr="00CD777A" w:rsidRDefault="00047850">
            <w:r w:rsidRPr="00CD777A">
              <w:t>This program takes “ready to transmit” records and sets variables needed to create the HL7 message.</w:t>
            </w:r>
          </w:p>
        </w:tc>
      </w:tr>
      <w:tr w:rsidR="00A66B37" w:rsidRPr="00CD777A" w14:paraId="2BC150D7" w14:textId="77777777" w:rsidTr="00EA4451">
        <w:tc>
          <w:tcPr>
            <w:tcW w:w="2246" w:type="dxa"/>
          </w:tcPr>
          <w:p w14:paraId="295FE3E8" w14:textId="77777777" w:rsidR="00A66B37" w:rsidRPr="00CD777A" w:rsidRDefault="00A66B37">
            <w:r w:rsidRPr="00CD777A">
              <w:t>IBCNEHLQ</w:t>
            </w:r>
          </w:p>
        </w:tc>
        <w:tc>
          <w:tcPr>
            <w:tcW w:w="6676" w:type="dxa"/>
          </w:tcPr>
          <w:p w14:paraId="5EB6F426" w14:textId="77777777" w:rsidR="00A66B37" w:rsidRPr="00CD777A" w:rsidRDefault="00A66B37">
            <w:r w:rsidRPr="00CD777A">
              <w:t>This routine builds the HL7</w:t>
            </w:r>
            <w:r w:rsidR="004E4F4E" w:rsidRPr="00CD777A">
              <w:t xml:space="preserve"> segments for an e</w:t>
            </w:r>
            <w:r w:rsidRPr="00CD777A">
              <w:t>IV Verification (RQI^I01) or Identification (RQI^I03) request.</w:t>
            </w:r>
          </w:p>
        </w:tc>
      </w:tr>
      <w:tr w:rsidR="00A66B37" w:rsidRPr="00CD777A" w14:paraId="5439DBA6" w14:textId="77777777" w:rsidTr="00EA4451">
        <w:tc>
          <w:tcPr>
            <w:tcW w:w="2246" w:type="dxa"/>
          </w:tcPr>
          <w:p w14:paraId="32470553" w14:textId="77777777" w:rsidR="00A66B37" w:rsidRPr="00CD777A" w:rsidRDefault="00A66B37" w:rsidP="00B214C9">
            <w:r w:rsidRPr="00CD777A">
              <w:t>IBCNEHLT</w:t>
            </w:r>
          </w:p>
        </w:tc>
        <w:tc>
          <w:tcPr>
            <w:tcW w:w="6676" w:type="dxa"/>
          </w:tcPr>
          <w:p w14:paraId="69A403FC" w14:textId="77777777" w:rsidR="00A66B37" w:rsidRPr="00CD777A" w:rsidRDefault="00A66B37" w:rsidP="00B214C9">
            <w:r w:rsidRPr="00CD777A">
              <w:t>This program will process incoming HL7 MFN messages and update the appropriate tables</w:t>
            </w:r>
          </w:p>
        </w:tc>
      </w:tr>
      <w:tr w:rsidR="00A66B37" w:rsidRPr="008F0C4E" w14:paraId="220843C9" w14:textId="77777777" w:rsidTr="00EA4451">
        <w:tc>
          <w:tcPr>
            <w:tcW w:w="2246" w:type="dxa"/>
          </w:tcPr>
          <w:p w14:paraId="4AAC47DF" w14:textId="77777777" w:rsidR="00A66B37" w:rsidRPr="008F0C4E" w:rsidRDefault="00A66B37">
            <w:r w:rsidRPr="008F0C4E">
              <w:t>IBCNEHLU</w:t>
            </w:r>
          </w:p>
        </w:tc>
        <w:tc>
          <w:tcPr>
            <w:tcW w:w="6676" w:type="dxa"/>
          </w:tcPr>
          <w:p w14:paraId="4E4E0450" w14:textId="77777777" w:rsidR="00A66B37" w:rsidRPr="008F0C4E" w:rsidRDefault="00A66B37">
            <w:r w:rsidRPr="008F0C4E">
              <w:t>This program contains some specialized HL7 utility functions.</w:t>
            </w:r>
          </w:p>
        </w:tc>
      </w:tr>
      <w:tr w:rsidR="00A66B37" w:rsidRPr="00CD777A" w14:paraId="51EE66D9" w14:textId="77777777" w:rsidTr="00EA4451">
        <w:tc>
          <w:tcPr>
            <w:tcW w:w="2246" w:type="dxa"/>
          </w:tcPr>
          <w:p w14:paraId="321D3DE0" w14:textId="77777777" w:rsidR="00A66B37" w:rsidRPr="00CD777A" w:rsidRDefault="00A66B37">
            <w:r w:rsidRPr="00CD777A">
              <w:t>IBCNEKI2</w:t>
            </w:r>
          </w:p>
        </w:tc>
        <w:tc>
          <w:tcPr>
            <w:tcW w:w="6676" w:type="dxa"/>
          </w:tcPr>
          <w:p w14:paraId="26DB9BA2" w14:textId="77777777" w:rsidR="00A66B37" w:rsidRPr="00CD777A" w:rsidRDefault="00A66B37" w:rsidP="007513F4">
            <w:r w:rsidRPr="00CD777A">
              <w:rPr>
                <w:szCs w:val="22"/>
              </w:rPr>
              <w:t xml:space="preserve">This program is a continuation of the </w:t>
            </w:r>
            <w:r w:rsidR="007513F4" w:rsidRPr="00CD777A">
              <w:rPr>
                <w:szCs w:val="22"/>
              </w:rPr>
              <w:t>eIV</w:t>
            </w:r>
            <w:r w:rsidRPr="00CD777A">
              <w:rPr>
                <w:szCs w:val="22"/>
              </w:rPr>
              <w:t xml:space="preserve"> purge logic in IBCNEKIT.</w:t>
            </w:r>
          </w:p>
        </w:tc>
      </w:tr>
      <w:tr w:rsidR="00A66B37" w:rsidRPr="00CD777A" w14:paraId="0CCDBA22" w14:textId="77777777" w:rsidTr="00EA4451">
        <w:tc>
          <w:tcPr>
            <w:tcW w:w="2246" w:type="dxa"/>
          </w:tcPr>
          <w:p w14:paraId="41EC7A3C" w14:textId="77777777" w:rsidR="00A66B37" w:rsidRPr="00CD777A" w:rsidRDefault="00A66B37">
            <w:r w:rsidRPr="00CD777A">
              <w:t>IBCNEKIT</w:t>
            </w:r>
          </w:p>
        </w:tc>
        <w:tc>
          <w:tcPr>
            <w:tcW w:w="6676" w:type="dxa"/>
          </w:tcPr>
          <w:p w14:paraId="281A1CC0" w14:textId="77777777" w:rsidR="00A66B37" w:rsidRPr="00CD777A" w:rsidRDefault="00A66B37" w:rsidP="007513F4">
            <w:r w:rsidRPr="00CD777A">
              <w:t xml:space="preserve">This program handles the purging of the </w:t>
            </w:r>
            <w:r w:rsidR="007513F4" w:rsidRPr="00CD777A">
              <w:t>eIV</w:t>
            </w:r>
            <w:r w:rsidRPr="00CD777A">
              <w:t xml:space="preserve"> data stored in the IIV TRANSMISSION QUEUE File (#365.1) and in the IIV RESPONSE File (#365).  User can pick a date range for the purge.  Data created within 6 months cannot be purged.  The actual global kills are done by a background task after hours.</w:t>
            </w:r>
          </w:p>
        </w:tc>
      </w:tr>
      <w:tr w:rsidR="00706AE0" w:rsidRPr="00CD777A" w14:paraId="3E402E4E" w14:textId="77777777" w:rsidTr="00EA4451">
        <w:tc>
          <w:tcPr>
            <w:tcW w:w="2246" w:type="dxa"/>
          </w:tcPr>
          <w:p w14:paraId="4B6A6FA9" w14:textId="77777777" w:rsidR="00706AE0" w:rsidRPr="00CD777A" w:rsidRDefault="00706AE0">
            <w:r w:rsidRPr="00CD777A">
              <w:t>IBCNEML</w:t>
            </w:r>
          </w:p>
        </w:tc>
        <w:tc>
          <w:tcPr>
            <w:tcW w:w="6676" w:type="dxa"/>
          </w:tcPr>
          <w:p w14:paraId="4D4A80E8" w14:textId="77777777" w:rsidR="00706AE0" w:rsidRPr="00CD777A" w:rsidRDefault="00390813" w:rsidP="007513F4">
            <w:r w:rsidRPr="00CD777A">
              <w:t>MAILMAN NOTIFICATION TO LINK PAYERS</w:t>
            </w:r>
          </w:p>
        </w:tc>
      </w:tr>
      <w:tr w:rsidR="003B159A" w:rsidRPr="00CD777A" w14:paraId="34E6B601" w14:textId="77777777" w:rsidTr="00EA4451">
        <w:tc>
          <w:tcPr>
            <w:tcW w:w="2246" w:type="dxa"/>
          </w:tcPr>
          <w:p w14:paraId="3F3D4100" w14:textId="77777777" w:rsidR="003B159A" w:rsidRPr="00CD777A" w:rsidRDefault="003B159A">
            <w:r>
              <w:t>IBCNEMS1</w:t>
            </w:r>
          </w:p>
        </w:tc>
        <w:tc>
          <w:tcPr>
            <w:tcW w:w="6676" w:type="dxa"/>
          </w:tcPr>
          <w:p w14:paraId="2BF36E99" w14:textId="77777777" w:rsidR="003B159A" w:rsidRPr="00CD777A" w:rsidRDefault="003B159A" w:rsidP="007513F4">
            <w:r w:rsidRPr="003B159A">
              <w:t>Consolidated Mailman messages</w:t>
            </w:r>
          </w:p>
        </w:tc>
      </w:tr>
      <w:tr w:rsidR="00047850" w:rsidRPr="00CD777A" w14:paraId="0C2C4AA4" w14:textId="77777777" w:rsidTr="00EA4451">
        <w:tc>
          <w:tcPr>
            <w:tcW w:w="2246" w:type="dxa"/>
          </w:tcPr>
          <w:p w14:paraId="11E116B6" w14:textId="77777777" w:rsidR="00047850" w:rsidRPr="00CD777A" w:rsidRDefault="00047850">
            <w:r w:rsidRPr="00CD777A">
              <w:t>IBCNEPM</w:t>
            </w:r>
          </w:p>
        </w:tc>
        <w:tc>
          <w:tcPr>
            <w:tcW w:w="6676" w:type="dxa"/>
          </w:tcPr>
          <w:p w14:paraId="03310F80" w14:textId="77777777" w:rsidR="00047850" w:rsidRPr="00CD777A" w:rsidRDefault="00047850">
            <w:r w:rsidRPr="00CD777A">
              <w:t>This program executes the Payer Maintenance option.</w:t>
            </w:r>
          </w:p>
        </w:tc>
      </w:tr>
      <w:tr w:rsidR="00A66B37" w:rsidRPr="00CD777A" w14:paraId="33CB14D3" w14:textId="77777777" w:rsidTr="00EA4451">
        <w:tc>
          <w:tcPr>
            <w:tcW w:w="2246" w:type="dxa"/>
          </w:tcPr>
          <w:p w14:paraId="1A381E58" w14:textId="77777777" w:rsidR="00A66B37" w:rsidRPr="00CD777A" w:rsidRDefault="00A66B37">
            <w:r w:rsidRPr="00CD777A">
              <w:t>IBCNEPM1</w:t>
            </w:r>
          </w:p>
        </w:tc>
        <w:tc>
          <w:tcPr>
            <w:tcW w:w="6676" w:type="dxa"/>
          </w:tcPr>
          <w:p w14:paraId="75F0D93E" w14:textId="77777777" w:rsidR="00A66B37" w:rsidRPr="00CD777A" w:rsidRDefault="00A66B37">
            <w:r w:rsidRPr="00CD777A">
              <w:t>This program is a continuation of the Payer Maintenance option.</w:t>
            </w:r>
          </w:p>
        </w:tc>
      </w:tr>
      <w:tr w:rsidR="00047850" w:rsidRPr="00CD777A" w14:paraId="7F7FC9AC" w14:textId="77777777" w:rsidTr="00EA4451">
        <w:tc>
          <w:tcPr>
            <w:tcW w:w="2246" w:type="dxa"/>
          </w:tcPr>
          <w:p w14:paraId="10EAB71A" w14:textId="77777777" w:rsidR="00047850" w:rsidRPr="00CD777A" w:rsidRDefault="00047850">
            <w:r w:rsidRPr="00CD777A">
              <w:t>IBCNEPM2</w:t>
            </w:r>
          </w:p>
        </w:tc>
        <w:tc>
          <w:tcPr>
            <w:tcW w:w="6676" w:type="dxa"/>
          </w:tcPr>
          <w:p w14:paraId="177F08C2" w14:textId="77777777" w:rsidR="00047850" w:rsidRPr="00CD777A" w:rsidRDefault="00047850">
            <w:r w:rsidRPr="00CD777A">
              <w:t>This program is a continuation of the Payer Maintenance option.</w:t>
            </w:r>
          </w:p>
        </w:tc>
      </w:tr>
      <w:tr w:rsidR="00047850" w:rsidRPr="00CD777A" w14:paraId="27FA2C64" w14:textId="77777777" w:rsidTr="00EA4451">
        <w:tc>
          <w:tcPr>
            <w:tcW w:w="2246" w:type="dxa"/>
          </w:tcPr>
          <w:p w14:paraId="6468CB76" w14:textId="77777777" w:rsidR="00047850" w:rsidRPr="00CD777A" w:rsidRDefault="00047850">
            <w:r w:rsidRPr="00CD777A">
              <w:t>IBCNEPST</w:t>
            </w:r>
          </w:p>
        </w:tc>
        <w:tc>
          <w:tcPr>
            <w:tcW w:w="6676" w:type="dxa"/>
          </w:tcPr>
          <w:p w14:paraId="23525100" w14:textId="77777777" w:rsidR="00047850" w:rsidRPr="00CD777A" w:rsidRDefault="00047850">
            <w:r w:rsidRPr="00CD777A">
              <w:t>This is the KIDS post-installation program for IB*2.0*184.</w:t>
            </w:r>
          </w:p>
        </w:tc>
      </w:tr>
      <w:tr w:rsidR="00047850" w:rsidRPr="00CD777A" w14:paraId="1062FE3A" w14:textId="77777777" w:rsidTr="00EA4451">
        <w:tc>
          <w:tcPr>
            <w:tcW w:w="2246" w:type="dxa"/>
          </w:tcPr>
          <w:p w14:paraId="4385C56E" w14:textId="77777777" w:rsidR="00047850" w:rsidRPr="00CD777A" w:rsidRDefault="00047850">
            <w:r w:rsidRPr="00CD777A">
              <w:t>IBCNEPY</w:t>
            </w:r>
          </w:p>
        </w:tc>
        <w:tc>
          <w:tcPr>
            <w:tcW w:w="6676" w:type="dxa"/>
          </w:tcPr>
          <w:p w14:paraId="7DF3E346" w14:textId="77777777" w:rsidR="00047850" w:rsidRPr="00CD777A" w:rsidRDefault="00047850">
            <w:r w:rsidRPr="00CD777A">
              <w:t>This program modifies entries in the PAYER File (#365.12).</w:t>
            </w:r>
          </w:p>
        </w:tc>
      </w:tr>
      <w:tr w:rsidR="00A66B37" w:rsidRPr="00CD777A" w14:paraId="452F169C" w14:textId="77777777" w:rsidTr="00EA4451">
        <w:tc>
          <w:tcPr>
            <w:tcW w:w="2246" w:type="dxa"/>
          </w:tcPr>
          <w:p w14:paraId="40BFAC0B" w14:textId="77777777" w:rsidR="00A66B37" w:rsidRPr="00CD777A" w:rsidRDefault="00A66B37">
            <w:r w:rsidRPr="00CD777A">
              <w:t>IBCNEQU</w:t>
            </w:r>
          </w:p>
        </w:tc>
        <w:tc>
          <w:tcPr>
            <w:tcW w:w="6676" w:type="dxa"/>
          </w:tcPr>
          <w:p w14:paraId="14380BF3" w14:textId="77777777" w:rsidR="00A66B37" w:rsidRPr="00CD777A" w:rsidRDefault="00A66B37">
            <w:r w:rsidRPr="00CD777A">
              <w:t>This program performs the Request Electronic Insurance Inquiry functionality.</w:t>
            </w:r>
          </w:p>
        </w:tc>
      </w:tr>
      <w:tr w:rsidR="00A66B37" w:rsidRPr="00CD777A" w14:paraId="2F30E2BF" w14:textId="77777777" w:rsidTr="00EA4451">
        <w:tc>
          <w:tcPr>
            <w:tcW w:w="2246" w:type="dxa"/>
          </w:tcPr>
          <w:p w14:paraId="3A833464" w14:textId="77777777" w:rsidR="00A66B37" w:rsidRPr="00CD777A" w:rsidRDefault="00A66B37">
            <w:r w:rsidRPr="00CD777A">
              <w:t>IBCNERP0</w:t>
            </w:r>
          </w:p>
        </w:tc>
        <w:tc>
          <w:tcPr>
            <w:tcW w:w="6676" w:type="dxa"/>
          </w:tcPr>
          <w:p w14:paraId="567DB260" w14:textId="77777777" w:rsidR="00A66B37" w:rsidRPr="00CD777A" w:rsidRDefault="004E4F4E">
            <w:r w:rsidRPr="00CD777A">
              <w:t>This program is part of the e</w:t>
            </w:r>
            <w:r w:rsidR="00A66B37" w:rsidRPr="00CD777A">
              <w:t>IV Statistical Report.</w:t>
            </w:r>
          </w:p>
        </w:tc>
      </w:tr>
      <w:tr w:rsidR="00A66B37" w:rsidRPr="00CD777A" w14:paraId="04691A6F" w14:textId="77777777" w:rsidTr="00EA4451">
        <w:tc>
          <w:tcPr>
            <w:tcW w:w="2246" w:type="dxa"/>
          </w:tcPr>
          <w:p w14:paraId="01777303" w14:textId="77777777" w:rsidR="00A66B37" w:rsidRPr="00CD777A" w:rsidRDefault="00A66B37">
            <w:r w:rsidRPr="00CD777A">
              <w:t>IBCNERP1</w:t>
            </w:r>
          </w:p>
        </w:tc>
        <w:tc>
          <w:tcPr>
            <w:tcW w:w="6676" w:type="dxa"/>
          </w:tcPr>
          <w:p w14:paraId="5E83E15A" w14:textId="77777777" w:rsidR="00A66B37" w:rsidRPr="00CD777A" w:rsidRDefault="004E4F4E">
            <w:r w:rsidRPr="00CD777A">
              <w:t>This program is part of the e</w:t>
            </w:r>
            <w:r w:rsidR="00A66B37" w:rsidRPr="00CD777A">
              <w:t>IV Response Report.</w:t>
            </w:r>
          </w:p>
        </w:tc>
      </w:tr>
      <w:tr w:rsidR="00A66B37" w:rsidRPr="00CD777A" w14:paraId="20EAC134" w14:textId="77777777" w:rsidTr="00EA4451">
        <w:tc>
          <w:tcPr>
            <w:tcW w:w="2246" w:type="dxa"/>
          </w:tcPr>
          <w:p w14:paraId="4F27C002" w14:textId="77777777" w:rsidR="00A66B37" w:rsidRPr="00CD777A" w:rsidRDefault="00A66B37">
            <w:r w:rsidRPr="00CD777A">
              <w:t>IBCNERP2</w:t>
            </w:r>
          </w:p>
        </w:tc>
        <w:tc>
          <w:tcPr>
            <w:tcW w:w="6676" w:type="dxa"/>
          </w:tcPr>
          <w:p w14:paraId="42FDE298" w14:textId="77777777" w:rsidR="00A66B37" w:rsidRPr="00CD777A" w:rsidRDefault="004E4F4E">
            <w:r w:rsidRPr="00CD777A">
              <w:t>This program is part of the e</w:t>
            </w:r>
            <w:r w:rsidR="00A66B37" w:rsidRPr="00CD777A">
              <w:t>IV Response Report compile.</w:t>
            </w:r>
          </w:p>
        </w:tc>
      </w:tr>
      <w:tr w:rsidR="00A66B37" w:rsidRPr="00CD777A" w14:paraId="4CB54B85" w14:textId="77777777" w:rsidTr="00EA4451">
        <w:tc>
          <w:tcPr>
            <w:tcW w:w="2246" w:type="dxa"/>
          </w:tcPr>
          <w:p w14:paraId="6902B584" w14:textId="77777777" w:rsidR="00A66B37" w:rsidRPr="00CD777A" w:rsidRDefault="00A66B37">
            <w:r w:rsidRPr="00CD777A">
              <w:t>IBCNERP3</w:t>
            </w:r>
          </w:p>
        </w:tc>
        <w:tc>
          <w:tcPr>
            <w:tcW w:w="6676" w:type="dxa"/>
          </w:tcPr>
          <w:p w14:paraId="27FA69B0" w14:textId="77777777" w:rsidR="00A66B37" w:rsidRPr="00CD777A" w:rsidRDefault="00A66B37">
            <w:r w:rsidRPr="00CD777A">
              <w:t>This program is p</w:t>
            </w:r>
            <w:r w:rsidR="004E4F4E" w:rsidRPr="00CD777A">
              <w:t>art of the e</w:t>
            </w:r>
            <w:r w:rsidRPr="00CD777A">
              <w:t>IV Response Report print.</w:t>
            </w:r>
          </w:p>
        </w:tc>
      </w:tr>
      <w:tr w:rsidR="00A66B37" w:rsidRPr="00CD777A" w14:paraId="2A2C0961" w14:textId="77777777" w:rsidTr="00EA4451">
        <w:tc>
          <w:tcPr>
            <w:tcW w:w="2246" w:type="dxa"/>
          </w:tcPr>
          <w:p w14:paraId="621F0B33" w14:textId="77777777" w:rsidR="00A66B37" w:rsidRPr="00CD777A" w:rsidRDefault="00A66B37">
            <w:r w:rsidRPr="00CD777A">
              <w:t>IBCNERP4</w:t>
            </w:r>
          </w:p>
        </w:tc>
        <w:tc>
          <w:tcPr>
            <w:tcW w:w="6676" w:type="dxa"/>
          </w:tcPr>
          <w:p w14:paraId="5BFD9438" w14:textId="77777777" w:rsidR="00A66B37" w:rsidRPr="00CD777A" w:rsidRDefault="004E4F4E">
            <w:r w:rsidRPr="00CD777A">
              <w:t>This program is part of the e</w:t>
            </w:r>
            <w:r w:rsidR="00A66B37" w:rsidRPr="00CD777A">
              <w:t>IV Payer Report.</w:t>
            </w:r>
          </w:p>
        </w:tc>
      </w:tr>
      <w:tr w:rsidR="00A66B37" w:rsidRPr="00CD777A" w14:paraId="4819120F" w14:textId="77777777" w:rsidTr="00EA4451">
        <w:tc>
          <w:tcPr>
            <w:tcW w:w="2246" w:type="dxa"/>
          </w:tcPr>
          <w:p w14:paraId="76708A54" w14:textId="77777777" w:rsidR="00A66B37" w:rsidRPr="00CD777A" w:rsidRDefault="00A66B37">
            <w:r w:rsidRPr="00CD777A">
              <w:t>IBCNERP5</w:t>
            </w:r>
          </w:p>
        </w:tc>
        <w:tc>
          <w:tcPr>
            <w:tcW w:w="6676" w:type="dxa"/>
          </w:tcPr>
          <w:p w14:paraId="5677AC47" w14:textId="77777777" w:rsidR="00A66B37" w:rsidRPr="00CD777A" w:rsidRDefault="004E4F4E">
            <w:r w:rsidRPr="00CD777A">
              <w:t>This program is part of the e</w:t>
            </w:r>
            <w:r w:rsidR="00A66B37" w:rsidRPr="00CD777A">
              <w:t>IV Payer Report compile.</w:t>
            </w:r>
          </w:p>
        </w:tc>
      </w:tr>
      <w:tr w:rsidR="00A66B37" w:rsidRPr="00CD777A" w14:paraId="4D64CDDE" w14:textId="77777777" w:rsidTr="00EA4451">
        <w:tc>
          <w:tcPr>
            <w:tcW w:w="2246" w:type="dxa"/>
          </w:tcPr>
          <w:p w14:paraId="04D6A35E" w14:textId="77777777" w:rsidR="00A66B37" w:rsidRPr="00CD777A" w:rsidRDefault="00A66B37">
            <w:r w:rsidRPr="00CD777A">
              <w:t>IBCNERP6</w:t>
            </w:r>
          </w:p>
        </w:tc>
        <w:tc>
          <w:tcPr>
            <w:tcW w:w="6676" w:type="dxa"/>
          </w:tcPr>
          <w:p w14:paraId="3945FF6D" w14:textId="77777777" w:rsidR="00A66B37" w:rsidRPr="00CD777A" w:rsidRDefault="004E4F4E">
            <w:r w:rsidRPr="00CD777A">
              <w:t>This program is part of the e</w:t>
            </w:r>
            <w:r w:rsidR="00A66B37" w:rsidRPr="00CD777A">
              <w:t>IV Payer Report print.</w:t>
            </w:r>
          </w:p>
        </w:tc>
      </w:tr>
      <w:tr w:rsidR="00047850" w:rsidRPr="00CD777A" w14:paraId="06ADBB6C" w14:textId="77777777" w:rsidTr="00EA4451">
        <w:tc>
          <w:tcPr>
            <w:tcW w:w="2246" w:type="dxa"/>
          </w:tcPr>
          <w:p w14:paraId="2F3A8C40" w14:textId="77777777" w:rsidR="00047850" w:rsidRPr="00CD777A" w:rsidRDefault="00047850">
            <w:r w:rsidRPr="00CD777A">
              <w:t>IBCNERP7</w:t>
            </w:r>
          </w:p>
        </w:tc>
        <w:tc>
          <w:tcPr>
            <w:tcW w:w="6676" w:type="dxa"/>
          </w:tcPr>
          <w:p w14:paraId="74233B7A" w14:textId="77777777" w:rsidR="00047850" w:rsidRPr="00CD777A" w:rsidRDefault="00B35A05">
            <w:r w:rsidRPr="00CD777A">
              <w:t>This program is part of the eIV Statistical Report.</w:t>
            </w:r>
          </w:p>
        </w:tc>
      </w:tr>
      <w:tr w:rsidR="00A66B37" w:rsidRPr="00CD777A" w14:paraId="542B35A7" w14:textId="77777777" w:rsidTr="00EA4451">
        <w:tc>
          <w:tcPr>
            <w:tcW w:w="2246" w:type="dxa"/>
          </w:tcPr>
          <w:p w14:paraId="51FBDAB3" w14:textId="77777777" w:rsidR="00A66B37" w:rsidRPr="00CD777A" w:rsidRDefault="00A66B37">
            <w:r w:rsidRPr="00CD777A">
              <w:t>IBCNERP8</w:t>
            </w:r>
          </w:p>
        </w:tc>
        <w:tc>
          <w:tcPr>
            <w:tcW w:w="6676" w:type="dxa"/>
          </w:tcPr>
          <w:p w14:paraId="4601F545" w14:textId="77777777" w:rsidR="00A66B37" w:rsidRPr="00CD777A" w:rsidRDefault="004E4F4E">
            <w:r w:rsidRPr="00CD777A">
              <w:t>This program is part of the e</w:t>
            </w:r>
            <w:r w:rsidR="00A66B37" w:rsidRPr="00CD777A">
              <w:t>IV Statistical Report compile.</w:t>
            </w:r>
          </w:p>
        </w:tc>
      </w:tr>
      <w:tr w:rsidR="00A66B37" w:rsidRPr="00CD777A" w14:paraId="61221F45" w14:textId="77777777" w:rsidTr="00EA4451">
        <w:tc>
          <w:tcPr>
            <w:tcW w:w="2246" w:type="dxa"/>
          </w:tcPr>
          <w:p w14:paraId="18B61C7D" w14:textId="77777777" w:rsidR="00A66B37" w:rsidRPr="00CD777A" w:rsidRDefault="00A66B37">
            <w:r w:rsidRPr="00CD777A">
              <w:t>IBCNERP9</w:t>
            </w:r>
          </w:p>
        </w:tc>
        <w:tc>
          <w:tcPr>
            <w:tcW w:w="6676" w:type="dxa"/>
          </w:tcPr>
          <w:p w14:paraId="1D6FB291" w14:textId="77777777" w:rsidR="00A66B37" w:rsidRPr="00CD777A" w:rsidRDefault="004E4F4E">
            <w:r w:rsidRPr="00CD777A">
              <w:t>This program is part of the e</w:t>
            </w:r>
            <w:r w:rsidR="00A66B37" w:rsidRPr="00CD777A">
              <w:t>IV Statistical Report print.</w:t>
            </w:r>
          </w:p>
        </w:tc>
      </w:tr>
      <w:tr w:rsidR="00A66B37" w:rsidRPr="00CD777A" w14:paraId="542CEFA0" w14:textId="77777777" w:rsidTr="00EA4451">
        <w:tc>
          <w:tcPr>
            <w:tcW w:w="2246" w:type="dxa"/>
          </w:tcPr>
          <w:p w14:paraId="7516758D" w14:textId="77777777" w:rsidR="00A66B37" w:rsidRPr="00CD777A" w:rsidRDefault="00A66B37">
            <w:r w:rsidRPr="00CD777A">
              <w:t>IBCNERPA</w:t>
            </w:r>
          </w:p>
        </w:tc>
        <w:tc>
          <w:tcPr>
            <w:tcW w:w="6676" w:type="dxa"/>
          </w:tcPr>
          <w:p w14:paraId="79A89A1B" w14:textId="77777777" w:rsidR="00A66B37" w:rsidRPr="00CD777A" w:rsidRDefault="004E4F4E">
            <w:r w:rsidRPr="00CD777A">
              <w:t>This program is part of the e</w:t>
            </w:r>
            <w:r w:rsidR="00A66B37" w:rsidRPr="00CD777A">
              <w:t>IV Response Report.</w:t>
            </w:r>
          </w:p>
        </w:tc>
      </w:tr>
      <w:tr w:rsidR="00A66B37" w:rsidRPr="00CD777A" w14:paraId="1703CC9F" w14:textId="77777777" w:rsidTr="00EA4451">
        <w:tc>
          <w:tcPr>
            <w:tcW w:w="2246" w:type="dxa"/>
          </w:tcPr>
          <w:p w14:paraId="5AF1A3AA" w14:textId="77777777" w:rsidR="00A66B37" w:rsidRPr="00CD777A" w:rsidRDefault="00A66B37">
            <w:r w:rsidRPr="00CD777A">
              <w:t>IBCNERPB</w:t>
            </w:r>
          </w:p>
        </w:tc>
        <w:tc>
          <w:tcPr>
            <w:tcW w:w="6676" w:type="dxa"/>
          </w:tcPr>
          <w:p w14:paraId="0320A919" w14:textId="77777777" w:rsidR="00A66B37" w:rsidRPr="00CD777A" w:rsidRDefault="00A66B37">
            <w:r w:rsidRPr="00CD777A">
              <w:t>This program is part of</w:t>
            </w:r>
            <w:r w:rsidR="004E4F4E" w:rsidRPr="00CD777A">
              <w:t xml:space="preserve"> the e</w:t>
            </w:r>
            <w:r w:rsidRPr="00CD777A">
              <w:t>IV Payer Link Report.</w:t>
            </w:r>
          </w:p>
        </w:tc>
      </w:tr>
      <w:tr w:rsidR="00A66B37" w:rsidRPr="00CD777A" w14:paraId="4A71E416" w14:textId="77777777" w:rsidTr="00EA4451">
        <w:tc>
          <w:tcPr>
            <w:tcW w:w="2246" w:type="dxa"/>
          </w:tcPr>
          <w:p w14:paraId="07CDAD82" w14:textId="77777777" w:rsidR="00A66B37" w:rsidRPr="00CD777A" w:rsidRDefault="00A66B37">
            <w:r w:rsidRPr="00CD777A">
              <w:t>IBCNERPC</w:t>
            </w:r>
          </w:p>
        </w:tc>
        <w:tc>
          <w:tcPr>
            <w:tcW w:w="6676" w:type="dxa"/>
          </w:tcPr>
          <w:p w14:paraId="7886121D" w14:textId="77777777" w:rsidR="00A66B37" w:rsidRPr="00CD777A" w:rsidRDefault="004E4F4E">
            <w:r w:rsidRPr="00CD777A">
              <w:t>This program is part of the e</w:t>
            </w:r>
            <w:r w:rsidR="00A66B37" w:rsidRPr="00CD777A">
              <w:t>IV Payer Link Report.</w:t>
            </w:r>
          </w:p>
        </w:tc>
      </w:tr>
      <w:tr w:rsidR="00A66B37" w:rsidRPr="00CD777A" w14:paraId="2AF55ED5" w14:textId="77777777" w:rsidTr="00EA4451">
        <w:tc>
          <w:tcPr>
            <w:tcW w:w="2246" w:type="dxa"/>
          </w:tcPr>
          <w:p w14:paraId="0E47FC15" w14:textId="77777777" w:rsidR="00A66B37" w:rsidRPr="00CD777A" w:rsidRDefault="00A66B37">
            <w:r w:rsidRPr="00CD777A">
              <w:t>IBCNERPD</w:t>
            </w:r>
          </w:p>
        </w:tc>
        <w:tc>
          <w:tcPr>
            <w:tcW w:w="6676" w:type="dxa"/>
          </w:tcPr>
          <w:p w14:paraId="7A9E6E2B" w14:textId="77777777" w:rsidR="00A66B37" w:rsidRPr="00CD777A" w:rsidRDefault="004E4F4E">
            <w:r w:rsidRPr="00CD777A">
              <w:t>This program is part of the e</w:t>
            </w:r>
            <w:r w:rsidR="00A66B37" w:rsidRPr="00CD777A">
              <w:t>IV Payer Link Report.</w:t>
            </w:r>
          </w:p>
        </w:tc>
      </w:tr>
      <w:tr w:rsidR="00047850" w:rsidRPr="00CD777A" w14:paraId="3F7EEC48" w14:textId="77777777" w:rsidTr="00EA4451">
        <w:tc>
          <w:tcPr>
            <w:tcW w:w="2246" w:type="dxa"/>
          </w:tcPr>
          <w:p w14:paraId="2243EAEC" w14:textId="77777777" w:rsidR="00047850" w:rsidRPr="00CD777A" w:rsidRDefault="00047850" w:rsidP="006360D6">
            <w:r w:rsidRPr="00CD777A">
              <w:t>IBCNERPE</w:t>
            </w:r>
          </w:p>
        </w:tc>
        <w:tc>
          <w:tcPr>
            <w:tcW w:w="6676" w:type="dxa"/>
          </w:tcPr>
          <w:p w14:paraId="22981589" w14:textId="77777777" w:rsidR="00047850" w:rsidRPr="00CD777A" w:rsidRDefault="00B35A05">
            <w:r w:rsidRPr="00CD777A">
              <w:t>This program is part of the eIV Response Report.</w:t>
            </w:r>
          </w:p>
        </w:tc>
      </w:tr>
      <w:tr w:rsidR="00047850" w:rsidRPr="00CD777A" w14:paraId="6D70CC39" w14:textId="77777777" w:rsidTr="00EA4451">
        <w:tc>
          <w:tcPr>
            <w:tcW w:w="2246" w:type="dxa"/>
          </w:tcPr>
          <w:p w14:paraId="033B52E3" w14:textId="77777777" w:rsidR="00047850" w:rsidRPr="00CD777A" w:rsidRDefault="00047850" w:rsidP="006360D6">
            <w:r w:rsidRPr="00CD777A">
              <w:t>IBCNERPF</w:t>
            </w:r>
          </w:p>
        </w:tc>
        <w:tc>
          <w:tcPr>
            <w:tcW w:w="6676" w:type="dxa"/>
          </w:tcPr>
          <w:p w14:paraId="15E781F2" w14:textId="77777777" w:rsidR="00047850" w:rsidRPr="00CD777A" w:rsidRDefault="00B35A05">
            <w:r w:rsidRPr="00CD777A">
              <w:t>This program is part of the eIV Insurance Update Report.</w:t>
            </w:r>
          </w:p>
        </w:tc>
      </w:tr>
      <w:tr w:rsidR="00047850" w:rsidRPr="00CD777A" w14:paraId="34AE57E3" w14:textId="77777777" w:rsidTr="00EA4451">
        <w:tc>
          <w:tcPr>
            <w:tcW w:w="2246" w:type="dxa"/>
          </w:tcPr>
          <w:p w14:paraId="1B57971A" w14:textId="77777777" w:rsidR="00047850" w:rsidRPr="00CD777A" w:rsidRDefault="00047850" w:rsidP="006360D6">
            <w:r w:rsidRPr="00CD777A">
              <w:lastRenderedPageBreak/>
              <w:t>IBCNERPG</w:t>
            </w:r>
          </w:p>
        </w:tc>
        <w:tc>
          <w:tcPr>
            <w:tcW w:w="6676" w:type="dxa"/>
          </w:tcPr>
          <w:p w14:paraId="0A4C859C" w14:textId="77777777" w:rsidR="00047850" w:rsidRPr="00CD777A" w:rsidRDefault="00B35A05">
            <w:r w:rsidRPr="00CD777A">
              <w:t>This program is part of the eIV Insurance Update Report.</w:t>
            </w:r>
          </w:p>
        </w:tc>
      </w:tr>
      <w:tr w:rsidR="00047850" w:rsidRPr="00CD777A" w14:paraId="7B297173" w14:textId="77777777" w:rsidTr="00EA4451">
        <w:tc>
          <w:tcPr>
            <w:tcW w:w="2246" w:type="dxa"/>
          </w:tcPr>
          <w:p w14:paraId="1F6E6B5F" w14:textId="77777777" w:rsidR="00047850" w:rsidRPr="00CD777A" w:rsidRDefault="00047850" w:rsidP="006360D6">
            <w:r w:rsidRPr="00CD777A">
              <w:t>IBCNERPH</w:t>
            </w:r>
          </w:p>
        </w:tc>
        <w:tc>
          <w:tcPr>
            <w:tcW w:w="6676" w:type="dxa"/>
          </w:tcPr>
          <w:p w14:paraId="6A19CF0F" w14:textId="77777777" w:rsidR="00047850" w:rsidRPr="00CD777A" w:rsidRDefault="00B35A05">
            <w:r w:rsidRPr="00CD777A">
              <w:t>This program is part of the eIV Insurance Update Report.</w:t>
            </w:r>
          </w:p>
        </w:tc>
      </w:tr>
      <w:tr w:rsidR="005C21DE" w:rsidRPr="00CD777A" w14:paraId="3E74AD6F" w14:textId="77777777" w:rsidTr="00EA4451">
        <w:tc>
          <w:tcPr>
            <w:tcW w:w="2246" w:type="dxa"/>
          </w:tcPr>
          <w:p w14:paraId="7FF24468" w14:textId="77777777" w:rsidR="005C21DE" w:rsidRPr="00C73728" w:rsidRDefault="005C21DE" w:rsidP="006360D6">
            <w:r w:rsidRPr="00C73728">
              <w:t>IBCNERPI</w:t>
            </w:r>
          </w:p>
        </w:tc>
        <w:tc>
          <w:tcPr>
            <w:tcW w:w="6676" w:type="dxa"/>
          </w:tcPr>
          <w:p w14:paraId="0C373EE6" w14:textId="77777777" w:rsidR="005C21DE" w:rsidRPr="00C73728" w:rsidRDefault="00662CB0">
            <w:r w:rsidRPr="00C73728">
              <w:t>IBCNE eIV Secondary Insurance Report Print</w:t>
            </w:r>
          </w:p>
        </w:tc>
      </w:tr>
      <w:tr w:rsidR="00554EC2" w:rsidRPr="00CD777A" w14:paraId="640BE706" w14:textId="77777777" w:rsidTr="00EA4451">
        <w:tc>
          <w:tcPr>
            <w:tcW w:w="2246" w:type="dxa"/>
          </w:tcPr>
          <w:p w14:paraId="1D2E57CA" w14:textId="77777777" w:rsidR="00554EC2" w:rsidRPr="00C73728" w:rsidRDefault="00554EC2" w:rsidP="006360D6">
            <w:r>
              <w:t>IBCNERPJ</w:t>
            </w:r>
          </w:p>
        </w:tc>
        <w:tc>
          <w:tcPr>
            <w:tcW w:w="6676" w:type="dxa"/>
          </w:tcPr>
          <w:p w14:paraId="15EA9968" w14:textId="77777777" w:rsidR="00554EC2" w:rsidRPr="00C73728" w:rsidRDefault="00D763B6" w:rsidP="00E263B8">
            <w:r>
              <w:t xml:space="preserve">This program is part of the HL7 </w:t>
            </w:r>
            <w:r w:rsidR="00E263B8">
              <w:t xml:space="preserve">Response </w:t>
            </w:r>
            <w:r>
              <w:t>Report.</w:t>
            </w:r>
          </w:p>
        </w:tc>
      </w:tr>
      <w:tr w:rsidR="00554EC2" w:rsidRPr="00CD777A" w14:paraId="5A52CA9D" w14:textId="77777777" w:rsidTr="00EA4451">
        <w:tc>
          <w:tcPr>
            <w:tcW w:w="2246" w:type="dxa"/>
          </w:tcPr>
          <w:p w14:paraId="37AAAC85" w14:textId="77777777" w:rsidR="00554EC2" w:rsidRDefault="00554EC2" w:rsidP="006360D6">
            <w:r>
              <w:t>IBCNERPK</w:t>
            </w:r>
          </w:p>
        </w:tc>
        <w:tc>
          <w:tcPr>
            <w:tcW w:w="6676" w:type="dxa"/>
          </w:tcPr>
          <w:p w14:paraId="29A92DE7" w14:textId="77777777" w:rsidR="00554EC2" w:rsidRPr="00C73728" w:rsidRDefault="00D763B6" w:rsidP="00E263B8">
            <w:r>
              <w:t xml:space="preserve">This program is part of the HL7 </w:t>
            </w:r>
            <w:r w:rsidR="00E263B8">
              <w:t xml:space="preserve">Response </w:t>
            </w:r>
            <w:r>
              <w:t>Report.</w:t>
            </w:r>
          </w:p>
        </w:tc>
      </w:tr>
      <w:tr w:rsidR="00554EC2" w:rsidRPr="00CD777A" w14:paraId="66572EC3" w14:textId="77777777" w:rsidTr="00EA4451">
        <w:tc>
          <w:tcPr>
            <w:tcW w:w="2246" w:type="dxa"/>
          </w:tcPr>
          <w:p w14:paraId="3533BEC1" w14:textId="77777777" w:rsidR="00554EC2" w:rsidRDefault="00554EC2" w:rsidP="006360D6">
            <w:r>
              <w:t>IBCNERPL</w:t>
            </w:r>
          </w:p>
        </w:tc>
        <w:tc>
          <w:tcPr>
            <w:tcW w:w="6676" w:type="dxa"/>
          </w:tcPr>
          <w:p w14:paraId="1D29C42A" w14:textId="77777777" w:rsidR="00554EC2" w:rsidRPr="00C73728" w:rsidRDefault="00D03C88" w:rsidP="00E263B8">
            <w:r>
              <w:t xml:space="preserve">This program is part of the HL7 </w:t>
            </w:r>
            <w:r w:rsidR="00E263B8">
              <w:t xml:space="preserve">Response </w:t>
            </w:r>
            <w:r>
              <w:t>Report.</w:t>
            </w:r>
          </w:p>
        </w:tc>
      </w:tr>
      <w:tr w:rsidR="008D5ACB" w:rsidRPr="00CD777A" w14:paraId="67AB7E86" w14:textId="77777777" w:rsidTr="00EA4451">
        <w:tc>
          <w:tcPr>
            <w:tcW w:w="2246" w:type="dxa"/>
          </w:tcPr>
          <w:p w14:paraId="39A9CED3" w14:textId="77777777" w:rsidR="008D5ACB" w:rsidRDefault="008D5ACB" w:rsidP="006360D6">
            <w:r>
              <w:t>IBCNERTC</w:t>
            </w:r>
          </w:p>
        </w:tc>
        <w:tc>
          <w:tcPr>
            <w:tcW w:w="6676" w:type="dxa"/>
          </w:tcPr>
          <w:p w14:paraId="42704247" w14:textId="77777777" w:rsidR="008D5ACB" w:rsidRPr="00395422" w:rsidRDefault="00D56C6B" w:rsidP="00E263B8">
            <w:r w:rsidRPr="00395422">
              <w:t>Covered by Health Insurance</w:t>
            </w:r>
          </w:p>
        </w:tc>
      </w:tr>
      <w:tr w:rsidR="00FA39E6" w:rsidRPr="00CD777A" w14:paraId="33EFF46B" w14:textId="77777777" w:rsidTr="00EA4451">
        <w:tc>
          <w:tcPr>
            <w:tcW w:w="2246" w:type="dxa"/>
          </w:tcPr>
          <w:p w14:paraId="3921C7A0" w14:textId="77777777" w:rsidR="00FA39E6" w:rsidRPr="00C73728" w:rsidRDefault="00FA39E6" w:rsidP="006360D6">
            <w:r w:rsidRPr="00C73728">
              <w:t>IBCNERTQ</w:t>
            </w:r>
          </w:p>
        </w:tc>
        <w:tc>
          <w:tcPr>
            <w:tcW w:w="6676" w:type="dxa"/>
          </w:tcPr>
          <w:p w14:paraId="5FF42302" w14:textId="77777777" w:rsidR="00FA39E6" w:rsidRPr="00C73728" w:rsidRDefault="00390813">
            <w:r w:rsidRPr="00C73728">
              <w:t>Real-time Insurance Verification</w:t>
            </w:r>
          </w:p>
        </w:tc>
      </w:tr>
      <w:tr w:rsidR="00047850" w:rsidRPr="00CD777A" w14:paraId="17646547" w14:textId="77777777" w:rsidTr="00EA4451">
        <w:tc>
          <w:tcPr>
            <w:tcW w:w="2246" w:type="dxa"/>
          </w:tcPr>
          <w:p w14:paraId="17808DE8" w14:textId="77777777" w:rsidR="00047850" w:rsidRPr="00C73728" w:rsidRDefault="00047850" w:rsidP="006360D6">
            <w:r w:rsidRPr="00C73728">
              <w:t>IBCNES</w:t>
            </w:r>
          </w:p>
        </w:tc>
        <w:tc>
          <w:tcPr>
            <w:tcW w:w="6676" w:type="dxa"/>
          </w:tcPr>
          <w:p w14:paraId="39D0B960" w14:textId="77777777" w:rsidR="00047850" w:rsidRPr="00C73728" w:rsidRDefault="00B35A05">
            <w:r w:rsidRPr="00C73728">
              <w:t>Eligibility/Benefits screen.</w:t>
            </w:r>
          </w:p>
        </w:tc>
      </w:tr>
      <w:tr w:rsidR="00047850" w:rsidRPr="00CD777A" w14:paraId="6E536A84" w14:textId="77777777" w:rsidTr="00EA4451">
        <w:tc>
          <w:tcPr>
            <w:tcW w:w="2246" w:type="dxa"/>
          </w:tcPr>
          <w:p w14:paraId="018E20A0" w14:textId="77777777" w:rsidR="00047850" w:rsidRPr="00C73728" w:rsidRDefault="00047850" w:rsidP="006360D6">
            <w:r w:rsidRPr="00C73728">
              <w:t>IBCNES1</w:t>
            </w:r>
          </w:p>
        </w:tc>
        <w:tc>
          <w:tcPr>
            <w:tcW w:w="6676" w:type="dxa"/>
          </w:tcPr>
          <w:p w14:paraId="448646B5" w14:textId="77777777" w:rsidR="00047850" w:rsidRPr="00C73728" w:rsidRDefault="00B35A05">
            <w:r w:rsidRPr="00C73728">
              <w:t>Eligibility/Benefits screen utilities.</w:t>
            </w:r>
          </w:p>
        </w:tc>
      </w:tr>
      <w:tr w:rsidR="00047850" w:rsidRPr="00CD777A" w14:paraId="11C0427E" w14:textId="77777777" w:rsidTr="00EA4451">
        <w:tc>
          <w:tcPr>
            <w:tcW w:w="2246" w:type="dxa"/>
          </w:tcPr>
          <w:p w14:paraId="112A2A50" w14:textId="77777777" w:rsidR="00047850" w:rsidRPr="00C73728" w:rsidRDefault="00047850" w:rsidP="006360D6">
            <w:r w:rsidRPr="00C73728">
              <w:t>IBCNES2</w:t>
            </w:r>
          </w:p>
        </w:tc>
        <w:tc>
          <w:tcPr>
            <w:tcW w:w="6676" w:type="dxa"/>
          </w:tcPr>
          <w:p w14:paraId="19A60952" w14:textId="77777777" w:rsidR="00047850" w:rsidRPr="00C73728" w:rsidRDefault="00B35A05">
            <w:r w:rsidRPr="00C73728">
              <w:t>Eligibility/Benefits screen action protocols.</w:t>
            </w:r>
          </w:p>
        </w:tc>
      </w:tr>
      <w:tr w:rsidR="005C21DE" w:rsidRPr="00CD777A" w14:paraId="3AA4978A" w14:textId="77777777" w:rsidTr="00EA4451">
        <w:tc>
          <w:tcPr>
            <w:tcW w:w="2246" w:type="dxa"/>
          </w:tcPr>
          <w:p w14:paraId="17C39BFD" w14:textId="77777777" w:rsidR="005C21DE" w:rsidRPr="00C73728" w:rsidRDefault="005C21DE" w:rsidP="006360D6">
            <w:r w:rsidRPr="00C73728">
              <w:t>IBCNES3</w:t>
            </w:r>
          </w:p>
        </w:tc>
        <w:tc>
          <w:tcPr>
            <w:tcW w:w="6676" w:type="dxa"/>
          </w:tcPr>
          <w:p w14:paraId="464405F0" w14:textId="77777777" w:rsidR="005C21DE" w:rsidRPr="00C73728" w:rsidRDefault="00A80EDB">
            <w:r w:rsidRPr="00C73728">
              <w:t>Eligibility/Benefits screen action protocols, con</w:t>
            </w:r>
            <w:r w:rsidR="0023235E" w:rsidRPr="00C73728">
              <w:t>t.</w:t>
            </w:r>
          </w:p>
        </w:tc>
      </w:tr>
      <w:tr w:rsidR="008321D6" w:rsidRPr="00CD777A" w14:paraId="2C03015A" w14:textId="77777777" w:rsidTr="00EA4451">
        <w:tc>
          <w:tcPr>
            <w:tcW w:w="2246" w:type="dxa"/>
          </w:tcPr>
          <w:p w14:paraId="57564A52" w14:textId="77777777" w:rsidR="008321D6" w:rsidRPr="00C73728" w:rsidRDefault="008321D6" w:rsidP="006360D6">
            <w:r>
              <w:t>IBCNES4</w:t>
            </w:r>
          </w:p>
        </w:tc>
        <w:tc>
          <w:tcPr>
            <w:tcW w:w="6676" w:type="dxa"/>
          </w:tcPr>
          <w:p w14:paraId="246E06AE" w14:textId="77777777" w:rsidR="008321D6" w:rsidRPr="00C73728" w:rsidRDefault="008321D6">
            <w:r w:rsidRPr="00C73728">
              <w:t>Eligibility/Benefits screen action protocols, cont.</w:t>
            </w:r>
          </w:p>
        </w:tc>
      </w:tr>
      <w:tr w:rsidR="005C21DE" w:rsidRPr="00CD777A" w14:paraId="1BD6754F" w14:textId="77777777" w:rsidTr="00EA4451">
        <w:tc>
          <w:tcPr>
            <w:tcW w:w="2246" w:type="dxa"/>
          </w:tcPr>
          <w:p w14:paraId="0A579FC2" w14:textId="77777777" w:rsidR="005C21DE" w:rsidRPr="00C73728" w:rsidRDefault="005C21DE" w:rsidP="006360D6">
            <w:r w:rsidRPr="00C73728">
              <w:t>IBCNESI</w:t>
            </w:r>
          </w:p>
        </w:tc>
        <w:tc>
          <w:tcPr>
            <w:tcW w:w="6676" w:type="dxa"/>
          </w:tcPr>
          <w:p w14:paraId="5E988295" w14:textId="77777777" w:rsidR="005C21DE" w:rsidRPr="00C73728" w:rsidRDefault="00A80EDB">
            <w:r w:rsidRPr="00C73728">
              <w:t>Potential Medicare COB Prompts</w:t>
            </w:r>
          </w:p>
        </w:tc>
      </w:tr>
      <w:tr w:rsidR="005C21DE" w:rsidRPr="00CD777A" w14:paraId="7F0EC788" w14:textId="77777777" w:rsidTr="00EA4451">
        <w:tc>
          <w:tcPr>
            <w:tcW w:w="2246" w:type="dxa"/>
          </w:tcPr>
          <w:p w14:paraId="0D5F0FC0" w14:textId="77777777" w:rsidR="005C21DE" w:rsidRPr="00C73728" w:rsidRDefault="005C21DE" w:rsidP="006360D6">
            <w:r w:rsidRPr="00C73728">
              <w:t>IBCNESI1</w:t>
            </w:r>
          </w:p>
        </w:tc>
        <w:tc>
          <w:tcPr>
            <w:tcW w:w="6676" w:type="dxa"/>
          </w:tcPr>
          <w:p w14:paraId="12EBE722" w14:textId="77777777" w:rsidR="005C21DE" w:rsidRPr="00C73728" w:rsidRDefault="00A80EDB">
            <w:r w:rsidRPr="00C73728">
              <w:t>MEDICARE POTENTIAL COB Patient Selection</w:t>
            </w:r>
          </w:p>
        </w:tc>
      </w:tr>
      <w:tr w:rsidR="005C21DE" w:rsidRPr="00CD777A" w14:paraId="50852AE7" w14:textId="77777777" w:rsidTr="00EA4451">
        <w:tc>
          <w:tcPr>
            <w:tcW w:w="2246" w:type="dxa"/>
          </w:tcPr>
          <w:p w14:paraId="7509B7D8" w14:textId="77777777" w:rsidR="005C21DE" w:rsidRPr="00C73728" w:rsidRDefault="005C21DE" w:rsidP="006360D6">
            <w:r w:rsidRPr="00C73728">
              <w:t>IBCNESI2</w:t>
            </w:r>
          </w:p>
        </w:tc>
        <w:tc>
          <w:tcPr>
            <w:tcW w:w="6676" w:type="dxa"/>
          </w:tcPr>
          <w:p w14:paraId="10DEDB06" w14:textId="77777777" w:rsidR="005C21DE" w:rsidRPr="00C73728" w:rsidRDefault="00A80EDB">
            <w:r w:rsidRPr="00C73728">
              <w:t>MEDICARE PATIENTS WITH SUBSEQUENT INSURANCE</w:t>
            </w:r>
          </w:p>
        </w:tc>
      </w:tr>
      <w:tr w:rsidR="005A6009" w:rsidRPr="00CD777A" w14:paraId="35F3ACF7" w14:textId="77777777" w:rsidTr="00EA4451">
        <w:tc>
          <w:tcPr>
            <w:tcW w:w="2246" w:type="dxa"/>
          </w:tcPr>
          <w:p w14:paraId="1FCBC2D3" w14:textId="77777777" w:rsidR="005A6009" w:rsidRPr="00C73728" w:rsidRDefault="005A6009" w:rsidP="006360D6">
            <w:r>
              <w:t>IBCNETST</w:t>
            </w:r>
          </w:p>
        </w:tc>
        <w:tc>
          <w:tcPr>
            <w:tcW w:w="6676" w:type="dxa"/>
          </w:tcPr>
          <w:p w14:paraId="66FDE97F" w14:textId="77777777" w:rsidR="005A6009" w:rsidRPr="00395422" w:rsidRDefault="005A6009">
            <w:r w:rsidRPr="00395422">
              <w:t>eIV Gate-keeper test scenarios</w:t>
            </w:r>
          </w:p>
        </w:tc>
      </w:tr>
      <w:tr w:rsidR="00047850" w:rsidRPr="00CD777A" w14:paraId="2593054A" w14:textId="77777777" w:rsidTr="00EA4451">
        <w:tc>
          <w:tcPr>
            <w:tcW w:w="2246" w:type="dxa"/>
          </w:tcPr>
          <w:p w14:paraId="603F54EC" w14:textId="77777777" w:rsidR="00047850" w:rsidRPr="00C73728" w:rsidRDefault="00047850" w:rsidP="006360D6">
            <w:r w:rsidRPr="00C73728">
              <w:t>IBCNEUT1</w:t>
            </w:r>
          </w:p>
        </w:tc>
        <w:tc>
          <w:tcPr>
            <w:tcW w:w="6676" w:type="dxa"/>
          </w:tcPr>
          <w:p w14:paraId="78A9CFBA" w14:textId="77777777" w:rsidR="00047850" w:rsidRPr="00C73728" w:rsidRDefault="004E4F4E">
            <w:r w:rsidRPr="00C73728">
              <w:t>This program contains general e</w:t>
            </w:r>
            <w:r w:rsidR="000C4410" w:rsidRPr="00C73728">
              <w:t>IV utilities.</w:t>
            </w:r>
          </w:p>
        </w:tc>
      </w:tr>
      <w:tr w:rsidR="00047850" w:rsidRPr="00CD777A" w14:paraId="56874EDC" w14:textId="77777777" w:rsidTr="00EA4451">
        <w:tc>
          <w:tcPr>
            <w:tcW w:w="2246" w:type="dxa"/>
          </w:tcPr>
          <w:p w14:paraId="143E9EF5" w14:textId="77777777" w:rsidR="00047850" w:rsidRPr="00C73728" w:rsidRDefault="00047850" w:rsidP="006360D6">
            <w:r w:rsidRPr="00C73728">
              <w:t>IBCNEUT2</w:t>
            </w:r>
          </w:p>
        </w:tc>
        <w:tc>
          <w:tcPr>
            <w:tcW w:w="6676" w:type="dxa"/>
          </w:tcPr>
          <w:p w14:paraId="4164E3E3" w14:textId="77777777" w:rsidR="00047850" w:rsidRPr="00C73728" w:rsidRDefault="004E4F4E">
            <w:r w:rsidRPr="00C73728">
              <w:t>This program contains general e</w:t>
            </w:r>
            <w:r w:rsidR="000C4410" w:rsidRPr="00C73728">
              <w:t>IV utilities.</w:t>
            </w:r>
          </w:p>
        </w:tc>
      </w:tr>
      <w:tr w:rsidR="00047850" w:rsidRPr="00CD777A" w14:paraId="1D1DE4B0" w14:textId="77777777" w:rsidTr="00EA4451">
        <w:tc>
          <w:tcPr>
            <w:tcW w:w="2246" w:type="dxa"/>
          </w:tcPr>
          <w:p w14:paraId="1FE92E22" w14:textId="77777777" w:rsidR="00047850" w:rsidRPr="00C73728" w:rsidRDefault="00047850">
            <w:r w:rsidRPr="00C73728">
              <w:t>IBCNEUT3</w:t>
            </w:r>
          </w:p>
        </w:tc>
        <w:tc>
          <w:tcPr>
            <w:tcW w:w="6676" w:type="dxa"/>
          </w:tcPr>
          <w:p w14:paraId="4F9B8A85" w14:textId="77777777" w:rsidR="00047850" w:rsidRPr="00C73728" w:rsidRDefault="004E4F4E">
            <w:r w:rsidRPr="00C73728">
              <w:t>This program contains general e</w:t>
            </w:r>
            <w:r w:rsidR="00047850" w:rsidRPr="00C73728">
              <w:t>IV utilities.</w:t>
            </w:r>
          </w:p>
        </w:tc>
      </w:tr>
      <w:tr w:rsidR="00047850" w:rsidRPr="00CD777A" w14:paraId="34E72F95" w14:textId="77777777" w:rsidTr="00EA4451">
        <w:tc>
          <w:tcPr>
            <w:tcW w:w="2246" w:type="dxa"/>
          </w:tcPr>
          <w:p w14:paraId="1EDAFBA5" w14:textId="77777777" w:rsidR="00047850" w:rsidRPr="00C73728" w:rsidRDefault="00047850">
            <w:r w:rsidRPr="00C73728">
              <w:t>IBCNEUT4</w:t>
            </w:r>
          </w:p>
        </w:tc>
        <w:tc>
          <w:tcPr>
            <w:tcW w:w="6676" w:type="dxa"/>
          </w:tcPr>
          <w:p w14:paraId="51F4BC43" w14:textId="77777777" w:rsidR="00047850" w:rsidRPr="00C73728" w:rsidRDefault="004E4F4E">
            <w:r w:rsidRPr="00C73728">
              <w:t>This program contains general e</w:t>
            </w:r>
            <w:r w:rsidR="00047850" w:rsidRPr="00C73728">
              <w:t>IV utilities.</w:t>
            </w:r>
          </w:p>
        </w:tc>
      </w:tr>
      <w:tr w:rsidR="00047850" w:rsidRPr="00CD777A" w14:paraId="3FDC9AE0" w14:textId="77777777" w:rsidTr="00EA4451">
        <w:tc>
          <w:tcPr>
            <w:tcW w:w="2246" w:type="dxa"/>
          </w:tcPr>
          <w:p w14:paraId="2419276B" w14:textId="77777777" w:rsidR="00047850" w:rsidRPr="00C73728" w:rsidRDefault="00047850">
            <w:r w:rsidRPr="00C73728">
              <w:t>IBCNEUT5</w:t>
            </w:r>
          </w:p>
        </w:tc>
        <w:tc>
          <w:tcPr>
            <w:tcW w:w="6676" w:type="dxa"/>
          </w:tcPr>
          <w:p w14:paraId="740A07DD" w14:textId="77777777" w:rsidR="00047850" w:rsidRPr="00C73728" w:rsidRDefault="004E4F4E">
            <w:r w:rsidRPr="00C73728">
              <w:t>This program contains general e</w:t>
            </w:r>
            <w:r w:rsidR="00047850" w:rsidRPr="00C73728">
              <w:t>IV utilities.</w:t>
            </w:r>
          </w:p>
        </w:tc>
      </w:tr>
      <w:tr w:rsidR="00047850" w:rsidRPr="00CD777A" w14:paraId="04CC1B82" w14:textId="77777777" w:rsidTr="00EA4451">
        <w:tc>
          <w:tcPr>
            <w:tcW w:w="2246" w:type="dxa"/>
          </w:tcPr>
          <w:p w14:paraId="0D2E6B4E" w14:textId="77777777" w:rsidR="00047850" w:rsidRPr="00C73728" w:rsidRDefault="00047850">
            <w:r w:rsidRPr="00C73728">
              <w:t>IBCNEUT6</w:t>
            </w:r>
          </w:p>
        </w:tc>
        <w:tc>
          <w:tcPr>
            <w:tcW w:w="6676" w:type="dxa"/>
          </w:tcPr>
          <w:p w14:paraId="48D74057" w14:textId="77777777" w:rsidR="00047850" w:rsidRPr="00C73728" w:rsidRDefault="004E4F4E">
            <w:r w:rsidRPr="00C73728">
              <w:t>This program contains general e</w:t>
            </w:r>
            <w:r w:rsidR="00047850" w:rsidRPr="00C73728">
              <w:t>IV utilities.</w:t>
            </w:r>
          </w:p>
        </w:tc>
      </w:tr>
      <w:tr w:rsidR="00047850" w:rsidRPr="00CD777A" w14:paraId="1B37C756" w14:textId="77777777" w:rsidTr="00EA4451">
        <w:tc>
          <w:tcPr>
            <w:tcW w:w="2246" w:type="dxa"/>
          </w:tcPr>
          <w:p w14:paraId="2547EBCC" w14:textId="77777777" w:rsidR="00047850" w:rsidRPr="00C73728" w:rsidRDefault="00047850">
            <w:r w:rsidRPr="00C73728">
              <w:t>IBCNEUT7</w:t>
            </w:r>
          </w:p>
        </w:tc>
        <w:tc>
          <w:tcPr>
            <w:tcW w:w="6676" w:type="dxa"/>
          </w:tcPr>
          <w:p w14:paraId="532DB2F8" w14:textId="77777777" w:rsidR="00047850" w:rsidRPr="00C73728" w:rsidRDefault="004E4F4E">
            <w:r w:rsidRPr="00C73728">
              <w:t>This program contains general e</w:t>
            </w:r>
            <w:r w:rsidR="000C4410" w:rsidRPr="00C73728">
              <w:t>IV utilities.</w:t>
            </w:r>
          </w:p>
        </w:tc>
      </w:tr>
      <w:tr w:rsidR="00047850" w:rsidRPr="00CD777A" w14:paraId="4C318E01" w14:textId="77777777" w:rsidTr="00EA4451">
        <w:tc>
          <w:tcPr>
            <w:tcW w:w="2246" w:type="dxa"/>
          </w:tcPr>
          <w:p w14:paraId="45E6EFA8" w14:textId="77777777" w:rsidR="00047850" w:rsidRPr="00C73728" w:rsidRDefault="00047850">
            <w:r w:rsidRPr="00C73728">
              <w:t>IBCNEUT8</w:t>
            </w:r>
          </w:p>
        </w:tc>
        <w:tc>
          <w:tcPr>
            <w:tcW w:w="6676" w:type="dxa"/>
          </w:tcPr>
          <w:p w14:paraId="4784C976" w14:textId="77777777" w:rsidR="00047850" w:rsidRPr="00C73728" w:rsidRDefault="004E4F4E">
            <w:r w:rsidRPr="00C73728">
              <w:t>This program contains general e</w:t>
            </w:r>
            <w:r w:rsidR="000C4410" w:rsidRPr="00C73728">
              <w:t>IV utilities.</w:t>
            </w:r>
          </w:p>
        </w:tc>
      </w:tr>
      <w:tr w:rsidR="005E5BD6" w:rsidRPr="00CD777A" w14:paraId="5F3AA8F2" w14:textId="77777777" w:rsidTr="00EA4451">
        <w:tc>
          <w:tcPr>
            <w:tcW w:w="2246" w:type="dxa"/>
          </w:tcPr>
          <w:p w14:paraId="2421A9E9" w14:textId="77777777" w:rsidR="005E5BD6" w:rsidRDefault="005E5BD6" w:rsidP="007E63B6">
            <w:r>
              <w:t>IBCNGPF</w:t>
            </w:r>
          </w:p>
        </w:tc>
        <w:tc>
          <w:tcPr>
            <w:tcW w:w="6676" w:type="dxa"/>
          </w:tcPr>
          <w:p w14:paraId="3A80188D" w14:textId="77777777" w:rsidR="005E5BD6" w:rsidRDefault="005E5BD6" w:rsidP="00EA4451">
            <w:r>
              <w:t xml:space="preserve">This program is part of the </w:t>
            </w:r>
            <w:r w:rsidR="00EA4451">
              <w:t xml:space="preserve">List </w:t>
            </w:r>
            <w:r>
              <w:t>Group Plans</w:t>
            </w:r>
            <w:r w:rsidR="00EA4451" w:rsidRPr="00EA4451">
              <w:t xml:space="preserve"> without Annual Benefits</w:t>
            </w:r>
            <w:r>
              <w:t xml:space="preserve"> Report.</w:t>
            </w:r>
          </w:p>
        </w:tc>
      </w:tr>
      <w:tr w:rsidR="00EA4451" w:rsidRPr="00CD777A" w14:paraId="2728EF8A" w14:textId="77777777" w:rsidTr="00EA4451">
        <w:tc>
          <w:tcPr>
            <w:tcW w:w="2246" w:type="dxa"/>
          </w:tcPr>
          <w:p w14:paraId="68702FF1" w14:textId="77777777" w:rsidR="00EA4451" w:rsidRDefault="00EA4451" w:rsidP="007E63B6">
            <w:r>
              <w:t>IBCNGPF1</w:t>
            </w:r>
          </w:p>
        </w:tc>
        <w:tc>
          <w:tcPr>
            <w:tcW w:w="6676" w:type="dxa"/>
          </w:tcPr>
          <w:p w14:paraId="32EC1D3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096A2FF6" w14:textId="77777777" w:rsidTr="00EA4451">
        <w:tc>
          <w:tcPr>
            <w:tcW w:w="2246" w:type="dxa"/>
          </w:tcPr>
          <w:p w14:paraId="687A5BF2" w14:textId="77777777" w:rsidR="00EA4451" w:rsidRDefault="00EA4451" w:rsidP="007E63B6">
            <w:r>
              <w:t>IBCNGPF2</w:t>
            </w:r>
          </w:p>
        </w:tc>
        <w:tc>
          <w:tcPr>
            <w:tcW w:w="6676" w:type="dxa"/>
          </w:tcPr>
          <w:p w14:paraId="3926327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2CE06F4F" w14:textId="77777777" w:rsidTr="00EA4451">
        <w:tc>
          <w:tcPr>
            <w:tcW w:w="2246" w:type="dxa"/>
          </w:tcPr>
          <w:p w14:paraId="49BE9D19" w14:textId="77777777" w:rsidR="00EA4451" w:rsidRDefault="00EA4451" w:rsidP="007E63B6">
            <w:r>
              <w:t>IBCNGPF3</w:t>
            </w:r>
          </w:p>
        </w:tc>
        <w:tc>
          <w:tcPr>
            <w:tcW w:w="6676" w:type="dxa"/>
          </w:tcPr>
          <w:p w14:paraId="309DB2C8" w14:textId="77777777" w:rsidR="00EA4451" w:rsidRDefault="00EA4451" w:rsidP="007E63B6">
            <w:r>
              <w:t>This program is part of the List Group Plans</w:t>
            </w:r>
            <w:r w:rsidRPr="00EA4451">
              <w:t xml:space="preserve"> without Annual Benefits</w:t>
            </w:r>
            <w:r>
              <w:t xml:space="preserve"> Report.</w:t>
            </w:r>
          </w:p>
        </w:tc>
      </w:tr>
      <w:tr w:rsidR="000A1E00" w:rsidRPr="00CD777A" w14:paraId="6408BE64" w14:textId="77777777" w:rsidTr="00EA4451">
        <w:tc>
          <w:tcPr>
            <w:tcW w:w="2246" w:type="dxa"/>
          </w:tcPr>
          <w:p w14:paraId="391AFC92" w14:textId="77777777" w:rsidR="000A1E00" w:rsidRPr="00B638EA" w:rsidRDefault="000A1E00" w:rsidP="007E63B6">
            <w:r>
              <w:t>IBCNICB</w:t>
            </w:r>
          </w:p>
        </w:tc>
        <w:tc>
          <w:tcPr>
            <w:tcW w:w="6676" w:type="dxa"/>
          </w:tcPr>
          <w:p w14:paraId="5B5842D5" w14:textId="77777777" w:rsidR="000A1E00" w:rsidRDefault="0003359C" w:rsidP="007E63B6">
            <w:r w:rsidRPr="00D1302C">
              <w:rPr>
                <w:szCs w:val="22"/>
              </w:rPr>
              <w:t>Update utilities for the ICB interface</w:t>
            </w:r>
            <w:r>
              <w:rPr>
                <w:szCs w:val="22"/>
              </w:rPr>
              <w:t>.</w:t>
            </w:r>
          </w:p>
        </w:tc>
      </w:tr>
      <w:tr w:rsidR="00B638EA" w:rsidRPr="00CD777A" w14:paraId="369D4577" w14:textId="77777777" w:rsidTr="00EA4451">
        <w:tc>
          <w:tcPr>
            <w:tcW w:w="2246" w:type="dxa"/>
          </w:tcPr>
          <w:p w14:paraId="3E7CFA70" w14:textId="77777777" w:rsidR="00B638EA" w:rsidRDefault="00B638EA" w:rsidP="007E63B6">
            <w:r w:rsidRPr="00B638EA">
              <w:t>IBCNHPR</w:t>
            </w:r>
          </w:p>
        </w:tc>
        <w:tc>
          <w:tcPr>
            <w:tcW w:w="6676" w:type="dxa"/>
          </w:tcPr>
          <w:p w14:paraId="5BA07B0B" w14:textId="77777777" w:rsidR="00B638EA" w:rsidRDefault="00B638EA" w:rsidP="007E63B6">
            <w:r>
              <w:t>This program is part of the Manually Added HPIDs to Billing Claim Report.</w:t>
            </w:r>
          </w:p>
        </w:tc>
      </w:tr>
      <w:tr w:rsidR="00B638EA" w:rsidRPr="00CD777A" w14:paraId="3A3EF304" w14:textId="77777777" w:rsidTr="00EA4451">
        <w:tc>
          <w:tcPr>
            <w:tcW w:w="2246" w:type="dxa"/>
          </w:tcPr>
          <w:p w14:paraId="4A7EB25B" w14:textId="77777777" w:rsidR="00B638EA" w:rsidRDefault="00B638EA" w:rsidP="007E63B6">
            <w:r w:rsidRPr="00B638EA">
              <w:t>IBCNHPR1</w:t>
            </w:r>
          </w:p>
        </w:tc>
        <w:tc>
          <w:tcPr>
            <w:tcW w:w="6676" w:type="dxa"/>
          </w:tcPr>
          <w:p w14:paraId="798D3BE0" w14:textId="77777777" w:rsidR="00B638EA" w:rsidRDefault="00B638EA" w:rsidP="007E63B6">
            <w:r>
              <w:t>This program is part of the Manually Added HPIDs to Billing Claim Report.</w:t>
            </w:r>
          </w:p>
        </w:tc>
      </w:tr>
      <w:tr w:rsidR="00B638EA" w:rsidRPr="00CD777A" w14:paraId="236FFD93" w14:textId="77777777" w:rsidTr="00EA4451">
        <w:tc>
          <w:tcPr>
            <w:tcW w:w="2246" w:type="dxa"/>
          </w:tcPr>
          <w:p w14:paraId="1BFDB6FF" w14:textId="77777777" w:rsidR="00B638EA" w:rsidRDefault="00B638EA" w:rsidP="007E63B6">
            <w:r w:rsidRPr="00B638EA">
              <w:t>IBCNHPR2</w:t>
            </w:r>
          </w:p>
        </w:tc>
        <w:tc>
          <w:tcPr>
            <w:tcW w:w="6676" w:type="dxa"/>
          </w:tcPr>
          <w:p w14:paraId="6F62269B" w14:textId="77777777" w:rsidR="00B638EA" w:rsidRDefault="00B638EA" w:rsidP="007E63B6">
            <w:r>
              <w:t>This program is part of the Manually Added HPIDs to Billing Claim Report.</w:t>
            </w:r>
          </w:p>
        </w:tc>
      </w:tr>
      <w:tr w:rsidR="00047850" w:rsidRPr="00CD777A" w14:paraId="42BD6A72" w14:textId="77777777" w:rsidTr="00EA4451">
        <w:tc>
          <w:tcPr>
            <w:tcW w:w="2246" w:type="dxa"/>
          </w:tcPr>
          <w:p w14:paraId="1A5FAE39" w14:textId="77777777" w:rsidR="00047850" w:rsidRPr="00C73728" w:rsidRDefault="00047850" w:rsidP="007E63B6">
            <w:r w:rsidRPr="00C73728">
              <w:t>IBCNS3</w:t>
            </w:r>
          </w:p>
        </w:tc>
        <w:tc>
          <w:tcPr>
            <w:tcW w:w="6676" w:type="dxa"/>
          </w:tcPr>
          <w:p w14:paraId="63AB6E90" w14:textId="77777777" w:rsidR="00047850" w:rsidRPr="00C73728" w:rsidRDefault="0093681E" w:rsidP="007E63B6">
            <w:r w:rsidRPr="00C73728">
              <w:t>Display extended insurance information.</w:t>
            </w:r>
          </w:p>
        </w:tc>
      </w:tr>
      <w:tr w:rsidR="00CA12F1" w:rsidRPr="00CD777A" w14:paraId="0F4DF979" w14:textId="77777777" w:rsidTr="00EA4451">
        <w:tc>
          <w:tcPr>
            <w:tcW w:w="2246" w:type="dxa"/>
          </w:tcPr>
          <w:p w14:paraId="77A972F9" w14:textId="77777777" w:rsidR="00CA12F1" w:rsidRPr="00C73728" w:rsidRDefault="00CA12F1" w:rsidP="007E63B6">
            <w:r w:rsidRPr="00C73728">
              <w:t>IBCNSC</w:t>
            </w:r>
          </w:p>
        </w:tc>
        <w:tc>
          <w:tcPr>
            <w:tcW w:w="6676" w:type="dxa"/>
          </w:tcPr>
          <w:p w14:paraId="3AACB950" w14:textId="77777777" w:rsidR="00CA12F1" w:rsidRPr="00C73728" w:rsidRDefault="00CA12F1" w:rsidP="007E63B6">
            <w:r w:rsidRPr="00C73728">
              <w:t>This program edits an Insurance Company.</w:t>
            </w:r>
          </w:p>
        </w:tc>
      </w:tr>
      <w:tr w:rsidR="00CA12F1" w:rsidRPr="00CD777A" w14:paraId="140FDD3C" w14:textId="77777777" w:rsidTr="00EA4451">
        <w:tc>
          <w:tcPr>
            <w:tcW w:w="2246" w:type="dxa"/>
          </w:tcPr>
          <w:p w14:paraId="3D684E68" w14:textId="77777777" w:rsidR="00CA12F1" w:rsidRPr="00C73728" w:rsidRDefault="00CA12F1" w:rsidP="00D2265A">
            <w:r w:rsidRPr="00C73728">
              <w:t>IBCNSC01</w:t>
            </w:r>
          </w:p>
        </w:tc>
        <w:tc>
          <w:tcPr>
            <w:tcW w:w="6676" w:type="dxa"/>
          </w:tcPr>
          <w:p w14:paraId="6594AF24" w14:textId="77777777" w:rsidR="00CA12F1" w:rsidRPr="00C73728" w:rsidRDefault="00CA12F1" w:rsidP="00D2265A">
            <w:r w:rsidRPr="00C73728">
              <w:t>This program edits an Insurance Company.</w:t>
            </w:r>
          </w:p>
        </w:tc>
      </w:tr>
      <w:tr w:rsidR="00CA12F1" w:rsidRPr="00CD777A" w14:paraId="11303BD0" w14:textId="77777777" w:rsidTr="00EA4451">
        <w:tc>
          <w:tcPr>
            <w:tcW w:w="2246" w:type="dxa"/>
          </w:tcPr>
          <w:p w14:paraId="3FA70284" w14:textId="77777777" w:rsidR="00CA12F1" w:rsidRPr="00C73728" w:rsidRDefault="00CA12F1" w:rsidP="007E63B6">
            <w:r w:rsidRPr="00C73728">
              <w:t>IBCNSC41</w:t>
            </w:r>
          </w:p>
        </w:tc>
        <w:tc>
          <w:tcPr>
            <w:tcW w:w="6676" w:type="dxa"/>
          </w:tcPr>
          <w:p w14:paraId="051852E1" w14:textId="77777777" w:rsidR="00CA12F1" w:rsidRPr="00C73728" w:rsidRDefault="00CA12F1" w:rsidP="007E63B6">
            <w:r w:rsidRPr="00C73728">
              <w:t>Insurance plan screen utilities.</w:t>
            </w:r>
          </w:p>
        </w:tc>
      </w:tr>
      <w:tr w:rsidR="0003359C" w:rsidRPr="00CD777A" w14:paraId="6841CF85" w14:textId="77777777" w:rsidTr="00EA4451">
        <w:tc>
          <w:tcPr>
            <w:tcW w:w="2246" w:type="dxa"/>
          </w:tcPr>
          <w:p w14:paraId="02734547" w14:textId="77777777" w:rsidR="0003359C" w:rsidRDefault="0003359C" w:rsidP="007E63B6">
            <w:r w:rsidRPr="00DD113A">
              <w:rPr>
                <w:szCs w:val="22"/>
              </w:rPr>
              <w:t>IBCNSM</w:t>
            </w:r>
          </w:p>
        </w:tc>
        <w:tc>
          <w:tcPr>
            <w:tcW w:w="6676" w:type="dxa"/>
          </w:tcPr>
          <w:p w14:paraId="1B355670" w14:textId="77777777" w:rsidR="0003359C" w:rsidRPr="00D1302C" w:rsidRDefault="0003359C" w:rsidP="0003359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BEAF4A5" w14:textId="77777777" w:rsidTr="00EA4451">
        <w:tc>
          <w:tcPr>
            <w:tcW w:w="2246" w:type="dxa"/>
          </w:tcPr>
          <w:p w14:paraId="3FC30113" w14:textId="77777777" w:rsidR="0003359C" w:rsidRDefault="0003359C" w:rsidP="007E63B6">
            <w:r w:rsidRPr="00DD113A">
              <w:rPr>
                <w:szCs w:val="22"/>
              </w:rPr>
              <w:lastRenderedPageBreak/>
              <w:t>IBCNSM1</w:t>
            </w:r>
          </w:p>
        </w:tc>
        <w:tc>
          <w:tcPr>
            <w:tcW w:w="6676" w:type="dxa"/>
          </w:tcPr>
          <w:p w14:paraId="370D14FD" w14:textId="77777777" w:rsidR="0003359C" w:rsidRPr="00D1302C" w:rsidRDefault="0003359C"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4A0E7EA5" w14:textId="77777777" w:rsidTr="00EA4451">
        <w:tc>
          <w:tcPr>
            <w:tcW w:w="2246" w:type="dxa"/>
          </w:tcPr>
          <w:p w14:paraId="4FB82366" w14:textId="77777777" w:rsidR="0003359C" w:rsidRPr="00C73728" w:rsidRDefault="0003359C" w:rsidP="007E63B6">
            <w:r>
              <w:t>IBCNSM2</w:t>
            </w:r>
          </w:p>
        </w:tc>
        <w:tc>
          <w:tcPr>
            <w:tcW w:w="6676" w:type="dxa"/>
          </w:tcPr>
          <w:p w14:paraId="6632E881" w14:textId="77777777" w:rsidR="0003359C" w:rsidRDefault="0003359C" w:rsidP="007A576C">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3927629C" w14:textId="77777777" w:rsidTr="00EA4451">
        <w:tc>
          <w:tcPr>
            <w:tcW w:w="2246" w:type="dxa"/>
          </w:tcPr>
          <w:p w14:paraId="291D5B5B" w14:textId="77777777" w:rsidR="0003359C" w:rsidRDefault="0003359C" w:rsidP="007E63B6">
            <w:r w:rsidRPr="00DD113A">
              <w:rPr>
                <w:szCs w:val="22"/>
              </w:rPr>
              <w:t>IBCNSM3</w:t>
            </w:r>
          </w:p>
        </w:tc>
        <w:tc>
          <w:tcPr>
            <w:tcW w:w="6676" w:type="dxa"/>
          </w:tcPr>
          <w:p w14:paraId="66467C9C" w14:textId="77777777" w:rsidR="0003359C" w:rsidRPr="00D1302C" w:rsidRDefault="0003359C" w:rsidP="007A576C">
            <w:pPr>
              <w:rPr>
                <w:szCs w:val="22"/>
              </w:rPr>
            </w:pPr>
            <w:r>
              <w:rPr>
                <w:szCs w:val="22"/>
              </w:rPr>
              <w:t xml:space="preserve">This routine contains </w:t>
            </w:r>
            <w:r w:rsidRPr="0003359C">
              <w:rPr>
                <w:szCs w:val="22"/>
              </w:rPr>
              <w:t>Insurance Management - Outputs</w:t>
            </w:r>
          </w:p>
        </w:tc>
      </w:tr>
      <w:tr w:rsidR="0003359C" w:rsidRPr="00CD777A" w14:paraId="39CA7032" w14:textId="77777777" w:rsidTr="00EA4451">
        <w:tc>
          <w:tcPr>
            <w:tcW w:w="2246" w:type="dxa"/>
          </w:tcPr>
          <w:p w14:paraId="36FED0C4" w14:textId="77777777" w:rsidR="0003359C" w:rsidRPr="00C73728" w:rsidRDefault="0003359C" w:rsidP="007E63B6">
            <w:r>
              <w:t>IBCNSM4</w:t>
            </w:r>
          </w:p>
        </w:tc>
        <w:tc>
          <w:tcPr>
            <w:tcW w:w="6676" w:type="dxa"/>
          </w:tcPr>
          <w:p w14:paraId="689BBDBA" w14:textId="77777777" w:rsidR="0003359C" w:rsidRDefault="0003359C" w:rsidP="007A576C">
            <w:r w:rsidRPr="00D1302C">
              <w:rPr>
                <w:szCs w:val="22"/>
              </w:rPr>
              <w:t>These routines display in list format one patient's policies, and allow</w:t>
            </w:r>
            <w:r w:rsidR="00925B22">
              <w:rPr>
                <w:szCs w:val="22"/>
              </w:rPr>
              <w:t>s</w:t>
            </w:r>
            <w:r w:rsidRPr="00D1302C">
              <w:rPr>
                <w:szCs w:val="22"/>
              </w:rPr>
              <w:t xml:space="preserve"> for editing of these policies.</w:t>
            </w:r>
          </w:p>
        </w:tc>
      </w:tr>
      <w:tr w:rsidR="005255CF" w:rsidRPr="00CD777A" w14:paraId="7B67D4F5" w14:textId="77777777" w:rsidTr="00EA4451">
        <w:tc>
          <w:tcPr>
            <w:tcW w:w="2246" w:type="dxa"/>
          </w:tcPr>
          <w:p w14:paraId="263F1006" w14:textId="77777777" w:rsidR="005255CF" w:rsidRPr="00DD113A" w:rsidRDefault="005255CF" w:rsidP="007E63B6">
            <w:pPr>
              <w:rPr>
                <w:szCs w:val="22"/>
              </w:rPr>
            </w:pPr>
            <w:r w:rsidRPr="00DD113A">
              <w:rPr>
                <w:szCs w:val="22"/>
              </w:rPr>
              <w:t>IBCNSM5</w:t>
            </w:r>
          </w:p>
        </w:tc>
        <w:tc>
          <w:tcPr>
            <w:tcW w:w="6676" w:type="dxa"/>
          </w:tcPr>
          <w:p w14:paraId="5C567232"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0405F0CB" w14:textId="77777777" w:rsidTr="00EA4451">
        <w:tc>
          <w:tcPr>
            <w:tcW w:w="2246" w:type="dxa"/>
          </w:tcPr>
          <w:p w14:paraId="5961B151" w14:textId="77777777" w:rsidR="005255CF" w:rsidRPr="00DD113A" w:rsidRDefault="005255CF" w:rsidP="007E63B6">
            <w:pPr>
              <w:rPr>
                <w:szCs w:val="22"/>
              </w:rPr>
            </w:pPr>
            <w:r w:rsidRPr="00DD113A">
              <w:rPr>
                <w:szCs w:val="22"/>
              </w:rPr>
              <w:t>IBCNSM6</w:t>
            </w:r>
          </w:p>
        </w:tc>
        <w:tc>
          <w:tcPr>
            <w:tcW w:w="6676" w:type="dxa"/>
          </w:tcPr>
          <w:p w14:paraId="13DC4313"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73D88CA" w14:textId="77777777" w:rsidTr="00EA4451">
        <w:tc>
          <w:tcPr>
            <w:tcW w:w="2246" w:type="dxa"/>
          </w:tcPr>
          <w:p w14:paraId="72F35AC2" w14:textId="77777777" w:rsidR="005255CF" w:rsidRPr="00DD113A" w:rsidRDefault="005255CF" w:rsidP="007E63B6">
            <w:pPr>
              <w:rPr>
                <w:szCs w:val="22"/>
              </w:rPr>
            </w:pPr>
            <w:r w:rsidRPr="00DD113A">
              <w:rPr>
                <w:szCs w:val="22"/>
              </w:rPr>
              <w:t>IBCNSM7</w:t>
            </w:r>
          </w:p>
        </w:tc>
        <w:tc>
          <w:tcPr>
            <w:tcW w:w="6676" w:type="dxa"/>
          </w:tcPr>
          <w:p w14:paraId="7CEDBB76"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452D242" w14:textId="77777777" w:rsidTr="00EA4451">
        <w:tc>
          <w:tcPr>
            <w:tcW w:w="2246" w:type="dxa"/>
          </w:tcPr>
          <w:p w14:paraId="1EB58F04" w14:textId="77777777" w:rsidR="005255CF" w:rsidRPr="00DD113A" w:rsidRDefault="005255CF" w:rsidP="007E63B6">
            <w:pPr>
              <w:rPr>
                <w:szCs w:val="22"/>
              </w:rPr>
            </w:pPr>
            <w:r w:rsidRPr="00DD113A">
              <w:rPr>
                <w:szCs w:val="22"/>
              </w:rPr>
              <w:t>IBCNSM8</w:t>
            </w:r>
          </w:p>
        </w:tc>
        <w:tc>
          <w:tcPr>
            <w:tcW w:w="6676" w:type="dxa"/>
          </w:tcPr>
          <w:p w14:paraId="363C59EE"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66012F0B" w14:textId="77777777" w:rsidTr="00EA4451">
        <w:tc>
          <w:tcPr>
            <w:tcW w:w="2246" w:type="dxa"/>
          </w:tcPr>
          <w:p w14:paraId="3858FCCD" w14:textId="77777777" w:rsidR="005255CF" w:rsidRPr="00DD113A" w:rsidRDefault="005255CF" w:rsidP="007E63B6">
            <w:pPr>
              <w:rPr>
                <w:szCs w:val="22"/>
              </w:rPr>
            </w:pPr>
            <w:r w:rsidRPr="00DD113A">
              <w:rPr>
                <w:szCs w:val="22"/>
              </w:rPr>
              <w:t>IBCNSM9</w:t>
            </w:r>
          </w:p>
        </w:tc>
        <w:tc>
          <w:tcPr>
            <w:tcW w:w="6676" w:type="dxa"/>
          </w:tcPr>
          <w:p w14:paraId="48E7219C"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03359C" w:rsidRPr="00CD777A" w14:paraId="37DB423F" w14:textId="77777777" w:rsidTr="00EA4451">
        <w:tc>
          <w:tcPr>
            <w:tcW w:w="2246" w:type="dxa"/>
          </w:tcPr>
          <w:p w14:paraId="56769CE0" w14:textId="77777777" w:rsidR="0003359C" w:rsidRDefault="0003359C" w:rsidP="007E63B6">
            <w:r w:rsidRPr="00DD113A">
              <w:rPr>
                <w:szCs w:val="22"/>
              </w:rPr>
              <w:t>IBCNSM31</w:t>
            </w:r>
          </w:p>
        </w:tc>
        <w:tc>
          <w:tcPr>
            <w:tcW w:w="6676" w:type="dxa"/>
          </w:tcPr>
          <w:p w14:paraId="1F6D1C16"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5F212AA" w14:textId="77777777" w:rsidTr="00EA4451">
        <w:tc>
          <w:tcPr>
            <w:tcW w:w="2246" w:type="dxa"/>
          </w:tcPr>
          <w:p w14:paraId="718944F3" w14:textId="77777777" w:rsidR="0003359C" w:rsidRPr="00DD113A" w:rsidRDefault="0003359C" w:rsidP="007E63B6">
            <w:pPr>
              <w:rPr>
                <w:szCs w:val="22"/>
              </w:rPr>
            </w:pPr>
            <w:r w:rsidRPr="00DD113A">
              <w:rPr>
                <w:szCs w:val="22"/>
              </w:rPr>
              <w:t>IBCNSM32</w:t>
            </w:r>
          </w:p>
        </w:tc>
        <w:tc>
          <w:tcPr>
            <w:tcW w:w="6676" w:type="dxa"/>
          </w:tcPr>
          <w:p w14:paraId="3A2704DB"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BD0553" w:rsidRPr="00CD777A" w14:paraId="14D44620" w14:textId="77777777" w:rsidTr="00EA4451">
        <w:tc>
          <w:tcPr>
            <w:tcW w:w="2246" w:type="dxa"/>
          </w:tcPr>
          <w:p w14:paraId="32C2B3B7" w14:textId="77777777" w:rsidR="00BD0553" w:rsidRPr="00C73728" w:rsidRDefault="00BD0553" w:rsidP="007E63B6">
            <w:r w:rsidRPr="00FC2A7E">
              <w:t>IBCNSP</w:t>
            </w:r>
          </w:p>
        </w:tc>
        <w:tc>
          <w:tcPr>
            <w:tcW w:w="6676" w:type="dxa"/>
          </w:tcPr>
          <w:p w14:paraId="7275308B" w14:textId="77777777" w:rsidR="00BD0553" w:rsidRDefault="00BD0553" w:rsidP="007A576C">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925B22">
              <w:rPr>
                <w:szCs w:val="22"/>
              </w:rPr>
              <w:t>s</w:t>
            </w:r>
            <w:r w:rsidRPr="00D1302C">
              <w:rPr>
                <w:szCs w:val="22"/>
              </w:rPr>
              <w:t xml:space="preserve"> for editing of the data.</w:t>
            </w:r>
          </w:p>
        </w:tc>
      </w:tr>
      <w:tr w:rsidR="00616CA3" w:rsidRPr="00CD777A" w14:paraId="32BE32BB" w14:textId="77777777" w:rsidTr="00EA4451">
        <w:tc>
          <w:tcPr>
            <w:tcW w:w="2246" w:type="dxa"/>
          </w:tcPr>
          <w:p w14:paraId="2E92F665" w14:textId="77777777" w:rsidR="00616CA3" w:rsidRPr="00C73728" w:rsidRDefault="00616CA3" w:rsidP="007E63B6">
            <w:r w:rsidRPr="00C73728">
              <w:t>IBCNSP0</w:t>
            </w:r>
          </w:p>
        </w:tc>
        <w:tc>
          <w:tcPr>
            <w:tcW w:w="6676" w:type="dxa"/>
          </w:tcPr>
          <w:p w14:paraId="57034014" w14:textId="77777777" w:rsidR="00616CA3" w:rsidRPr="00C73728" w:rsidRDefault="00BD0553" w:rsidP="007A576C">
            <w:r>
              <w:t xml:space="preserve">This routine contains </w:t>
            </w:r>
            <w:r w:rsidR="00616CA3">
              <w:t>Insurance Management – Expanded Policy</w:t>
            </w:r>
          </w:p>
        </w:tc>
      </w:tr>
      <w:tr w:rsidR="00616CA3" w:rsidRPr="00CD777A" w14:paraId="34B4F67A" w14:textId="77777777" w:rsidTr="00EA4451">
        <w:tc>
          <w:tcPr>
            <w:tcW w:w="2246" w:type="dxa"/>
          </w:tcPr>
          <w:p w14:paraId="45AD0640" w14:textId="77777777" w:rsidR="00616CA3" w:rsidRPr="00C73728" w:rsidRDefault="00616CA3" w:rsidP="007E63B6">
            <w:r w:rsidRPr="00C73728">
              <w:t>IBCNSP01</w:t>
            </w:r>
          </w:p>
        </w:tc>
        <w:tc>
          <w:tcPr>
            <w:tcW w:w="6676" w:type="dxa"/>
          </w:tcPr>
          <w:p w14:paraId="19D5A8AF" w14:textId="77777777" w:rsidR="00616CA3" w:rsidRPr="00C73728" w:rsidRDefault="00BD0553" w:rsidP="007463CA">
            <w:r>
              <w:t xml:space="preserve">This routine contains </w:t>
            </w:r>
            <w:r w:rsidR="00616CA3" w:rsidRPr="00C73728">
              <w:t xml:space="preserve">Insurance </w:t>
            </w:r>
            <w:r w:rsidR="00751839" w:rsidRPr="00C73728">
              <w:t>management –</w:t>
            </w:r>
            <w:r w:rsidR="00616CA3" w:rsidRPr="00C73728">
              <w:t xml:space="preserve"> </w:t>
            </w:r>
            <w:r w:rsidR="007463CA">
              <w:t>E</w:t>
            </w:r>
            <w:r w:rsidR="007463CA" w:rsidRPr="00C73728">
              <w:t xml:space="preserve">xpanded </w:t>
            </w:r>
            <w:r w:rsidR="007463CA">
              <w:t>P</w:t>
            </w:r>
            <w:r w:rsidR="007463CA" w:rsidRPr="00C73728">
              <w:t>olicy</w:t>
            </w:r>
            <w:r w:rsidR="00616CA3" w:rsidRPr="00C73728">
              <w:t>.</w:t>
            </w:r>
          </w:p>
        </w:tc>
      </w:tr>
      <w:tr w:rsidR="00BD0553" w:rsidRPr="00CD777A" w14:paraId="118920B6" w14:textId="77777777" w:rsidTr="00EA4451">
        <w:tc>
          <w:tcPr>
            <w:tcW w:w="2246" w:type="dxa"/>
          </w:tcPr>
          <w:p w14:paraId="1D6062F1" w14:textId="77777777" w:rsidR="00BD0553" w:rsidRPr="00C73728" w:rsidRDefault="00BD0553" w:rsidP="007E63B6">
            <w:r w:rsidRPr="00DD113A">
              <w:rPr>
                <w:szCs w:val="22"/>
              </w:rPr>
              <w:t>IBCNSP02</w:t>
            </w:r>
          </w:p>
        </w:tc>
        <w:tc>
          <w:tcPr>
            <w:tcW w:w="6676" w:type="dxa"/>
          </w:tcPr>
          <w:p w14:paraId="15C06902" w14:textId="77777777" w:rsidR="00BD0553" w:rsidRPr="00C73728" w:rsidRDefault="00BD0553" w:rsidP="00077650">
            <w:r>
              <w:t xml:space="preserve">This routine contains </w:t>
            </w:r>
            <w:r w:rsidRPr="00DD113A">
              <w:rPr>
                <w:szCs w:val="22"/>
              </w:rPr>
              <w:t>Insurance Management - Expanded Policy</w:t>
            </w:r>
          </w:p>
        </w:tc>
      </w:tr>
      <w:tr w:rsidR="00BD0553" w:rsidRPr="00CD777A" w14:paraId="26E4C974" w14:textId="77777777" w:rsidTr="00EA4451">
        <w:tc>
          <w:tcPr>
            <w:tcW w:w="2246" w:type="dxa"/>
          </w:tcPr>
          <w:p w14:paraId="54B89552" w14:textId="77777777" w:rsidR="00BD0553" w:rsidRPr="00DD113A" w:rsidRDefault="00BD0553" w:rsidP="007E63B6">
            <w:pPr>
              <w:rPr>
                <w:szCs w:val="22"/>
              </w:rPr>
            </w:pPr>
            <w:r w:rsidRPr="00DD113A">
              <w:rPr>
                <w:szCs w:val="22"/>
              </w:rPr>
              <w:t>IBCNSP1</w:t>
            </w:r>
          </w:p>
        </w:tc>
        <w:tc>
          <w:tcPr>
            <w:tcW w:w="6676" w:type="dxa"/>
          </w:tcPr>
          <w:p w14:paraId="48455543" w14:textId="77777777" w:rsidR="00BD0553" w:rsidRPr="00DD113A" w:rsidRDefault="00BD0553" w:rsidP="007463CA">
            <w:pPr>
              <w:rPr>
                <w:szCs w:val="22"/>
              </w:rPr>
            </w:pPr>
            <w:r w:rsidRPr="00DD113A">
              <w:rPr>
                <w:szCs w:val="22"/>
              </w:rPr>
              <w:t xml:space="preserve">Insurance Management - </w:t>
            </w:r>
            <w:r w:rsidR="007463CA">
              <w:rPr>
                <w:szCs w:val="22"/>
              </w:rPr>
              <w:t>P</w:t>
            </w:r>
            <w:r w:rsidRPr="00DD113A">
              <w:rPr>
                <w:szCs w:val="22"/>
              </w:rPr>
              <w:t xml:space="preserve">olicy </w:t>
            </w:r>
            <w:r w:rsidR="007463CA">
              <w:rPr>
                <w:szCs w:val="22"/>
              </w:rPr>
              <w:t>A</w:t>
            </w:r>
            <w:r w:rsidRPr="00DD113A">
              <w:rPr>
                <w:szCs w:val="22"/>
              </w:rPr>
              <w:t>ctions</w:t>
            </w:r>
          </w:p>
        </w:tc>
      </w:tr>
      <w:tr w:rsidR="00BD0553" w:rsidRPr="00CD777A" w14:paraId="3B98E10F" w14:textId="77777777" w:rsidTr="00EA4451">
        <w:tc>
          <w:tcPr>
            <w:tcW w:w="2246" w:type="dxa"/>
          </w:tcPr>
          <w:p w14:paraId="32112003" w14:textId="77777777" w:rsidR="00BD0553" w:rsidRPr="00DD113A" w:rsidRDefault="00BD0553" w:rsidP="007E63B6">
            <w:pPr>
              <w:rPr>
                <w:szCs w:val="22"/>
              </w:rPr>
            </w:pPr>
            <w:r w:rsidRPr="00DD113A">
              <w:rPr>
                <w:szCs w:val="22"/>
              </w:rPr>
              <w:t>IBCNSP2</w:t>
            </w:r>
          </w:p>
        </w:tc>
        <w:tc>
          <w:tcPr>
            <w:tcW w:w="6676" w:type="dxa"/>
          </w:tcPr>
          <w:p w14:paraId="5605E7C2" w14:textId="77777777" w:rsidR="00BD0553" w:rsidRPr="00DD113A" w:rsidRDefault="00BD0553" w:rsidP="00077650">
            <w:pPr>
              <w:rPr>
                <w:szCs w:val="22"/>
              </w:rPr>
            </w:pPr>
            <w:r w:rsidRPr="00DD113A">
              <w:rPr>
                <w:szCs w:val="22"/>
              </w:rPr>
              <w:t>This routine is the supported call to allow for editing of a patient's insurance policy and plan information from registration and billing.</w:t>
            </w:r>
          </w:p>
        </w:tc>
      </w:tr>
      <w:tr w:rsidR="00BD0553" w:rsidRPr="00CD777A" w14:paraId="58E4729E" w14:textId="77777777" w:rsidTr="00EA4451">
        <w:tc>
          <w:tcPr>
            <w:tcW w:w="2246" w:type="dxa"/>
          </w:tcPr>
          <w:p w14:paraId="72FEBF48" w14:textId="77777777" w:rsidR="00BD0553" w:rsidRPr="00DD113A" w:rsidRDefault="00BD0553" w:rsidP="007E63B6">
            <w:pPr>
              <w:rPr>
                <w:szCs w:val="22"/>
              </w:rPr>
            </w:pPr>
            <w:r w:rsidRPr="00DD113A">
              <w:rPr>
                <w:szCs w:val="22"/>
              </w:rPr>
              <w:t>IBCNSP3</w:t>
            </w:r>
          </w:p>
        </w:tc>
        <w:tc>
          <w:tcPr>
            <w:tcW w:w="6676" w:type="dxa"/>
          </w:tcPr>
          <w:p w14:paraId="31FD2E42"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BD0553" w:rsidRPr="00CD777A" w14:paraId="199CC371" w14:textId="77777777" w:rsidTr="00EA4451">
        <w:tc>
          <w:tcPr>
            <w:tcW w:w="2246" w:type="dxa"/>
          </w:tcPr>
          <w:p w14:paraId="4F0DECAB" w14:textId="77777777" w:rsidR="00BD0553" w:rsidRPr="00DD113A" w:rsidRDefault="00BD0553" w:rsidP="007E63B6">
            <w:pPr>
              <w:rPr>
                <w:szCs w:val="22"/>
              </w:rPr>
            </w:pPr>
            <w:r w:rsidRPr="00DD113A">
              <w:rPr>
                <w:szCs w:val="22"/>
              </w:rPr>
              <w:t>IBCNSP11</w:t>
            </w:r>
          </w:p>
        </w:tc>
        <w:tc>
          <w:tcPr>
            <w:tcW w:w="6676" w:type="dxa"/>
          </w:tcPr>
          <w:p w14:paraId="643D2AB8"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616CA3" w:rsidRPr="00CD777A" w14:paraId="7E85252E" w14:textId="77777777" w:rsidTr="00EA4451">
        <w:tc>
          <w:tcPr>
            <w:tcW w:w="2246" w:type="dxa"/>
          </w:tcPr>
          <w:p w14:paraId="2E027D6D" w14:textId="77777777" w:rsidR="00616CA3" w:rsidRPr="00C73728" w:rsidRDefault="00616CA3" w:rsidP="007E63B6">
            <w:r w:rsidRPr="00C73728">
              <w:t>IBCNUPD</w:t>
            </w:r>
          </w:p>
        </w:tc>
        <w:tc>
          <w:tcPr>
            <w:tcW w:w="6676" w:type="dxa"/>
          </w:tcPr>
          <w:p w14:paraId="30927AFE" w14:textId="77777777" w:rsidR="00616CA3" w:rsidRPr="00C73728" w:rsidRDefault="00616CA3" w:rsidP="007A576C">
            <w:r>
              <w:t xml:space="preserve">Update Subscriber Info for Selected Patients </w:t>
            </w:r>
          </w:p>
        </w:tc>
      </w:tr>
      <w:tr w:rsidR="00F02EF5" w:rsidRPr="00CD777A" w14:paraId="5C6D321E" w14:textId="77777777" w:rsidTr="00EA4451">
        <w:tc>
          <w:tcPr>
            <w:tcW w:w="2246" w:type="dxa"/>
          </w:tcPr>
          <w:p w14:paraId="54F05DC8" w14:textId="77777777" w:rsidR="00F02EF5" w:rsidRDefault="00F02EF5">
            <w:r>
              <w:t>IBCNVCC</w:t>
            </w:r>
          </w:p>
        </w:tc>
        <w:tc>
          <w:tcPr>
            <w:tcW w:w="6676" w:type="dxa"/>
          </w:tcPr>
          <w:p w14:paraId="244A961A" w14:textId="77777777" w:rsidR="00F02EF5" w:rsidRPr="00F02EF5" w:rsidRDefault="000D34BC" w:rsidP="00F16FF7">
            <w:r>
              <w:t xml:space="preserve">This program is </w:t>
            </w:r>
            <w:r w:rsidR="00F16FF7">
              <w:t>part of</w:t>
            </w:r>
            <w:r w:rsidR="00E263B8">
              <w:t xml:space="preserve"> the Patient Insurance Consistency Checker for</w:t>
            </w:r>
            <w:r>
              <w:t xml:space="preserve"> </w:t>
            </w:r>
            <w:r>
              <w:rPr>
                <w:szCs w:val="22"/>
              </w:rPr>
              <w:t>System Sharing Verified Insurance</w:t>
            </w:r>
            <w:r w:rsidR="00F02EF5" w:rsidRPr="00F02EF5">
              <w:t>.</w:t>
            </w:r>
          </w:p>
        </w:tc>
      </w:tr>
      <w:tr w:rsidR="00E263B8" w:rsidRPr="00CD777A" w14:paraId="7FF0C7CF" w14:textId="77777777" w:rsidTr="00EA4451">
        <w:tc>
          <w:tcPr>
            <w:tcW w:w="2246" w:type="dxa"/>
          </w:tcPr>
          <w:p w14:paraId="64289E76" w14:textId="77777777" w:rsidR="00E263B8" w:rsidRDefault="00E263B8">
            <w:r w:rsidRPr="00E263B8">
              <w:t>IBCNVCC1</w:t>
            </w:r>
          </w:p>
        </w:tc>
        <w:tc>
          <w:tcPr>
            <w:tcW w:w="6676" w:type="dxa"/>
          </w:tcPr>
          <w:p w14:paraId="0553EE7C" w14:textId="77777777" w:rsidR="00E263B8" w:rsidRDefault="00E263B8" w:rsidP="00F16FF7">
            <w:r>
              <w:t xml:space="preserve">This program is </w:t>
            </w:r>
            <w:r w:rsidR="00F16FF7">
              <w:t>part of</w:t>
            </w:r>
            <w:r>
              <w:t xml:space="preserve"> the Patient Insurance Consistency Checker for </w:t>
            </w:r>
            <w:r>
              <w:rPr>
                <w:szCs w:val="22"/>
              </w:rPr>
              <w:t>System Sharing Verified Insurance</w:t>
            </w:r>
            <w:r w:rsidRPr="00F02EF5">
              <w:t>.</w:t>
            </w:r>
          </w:p>
        </w:tc>
      </w:tr>
      <w:tr w:rsidR="00987727" w:rsidRPr="00CD777A" w14:paraId="54283D1A" w14:textId="77777777" w:rsidTr="00EA4451">
        <w:tc>
          <w:tcPr>
            <w:tcW w:w="2246" w:type="dxa"/>
          </w:tcPr>
          <w:p w14:paraId="532E5C50" w14:textId="77777777" w:rsidR="00987727" w:rsidRDefault="00987727">
            <w:r>
              <w:t>IBCNVPU0</w:t>
            </w:r>
          </w:p>
        </w:tc>
        <w:tc>
          <w:tcPr>
            <w:tcW w:w="6676" w:type="dxa"/>
          </w:tcPr>
          <w:p w14:paraId="34985CAE" w14:textId="77777777" w:rsidR="00987727" w:rsidRPr="00F02EF5" w:rsidRDefault="00987727" w:rsidP="00E263B8">
            <w:r>
              <w:t xml:space="preserve">This program </w:t>
            </w:r>
            <w:r w:rsidR="00E263B8">
              <w:t>is the PIN/HL7 Utility Functions for HL7</w:t>
            </w:r>
            <w:r>
              <w:t xml:space="preserve"> </w:t>
            </w:r>
            <w:r w:rsidR="000D34BC">
              <w:rPr>
                <w:szCs w:val="22"/>
              </w:rPr>
              <w:t>System Sharing Verified Insurance</w:t>
            </w:r>
            <w:r>
              <w:t>.</w:t>
            </w:r>
          </w:p>
        </w:tc>
      </w:tr>
      <w:tr w:rsidR="00FC4831" w:rsidRPr="00CD777A" w14:paraId="340F4539" w14:textId="77777777" w:rsidTr="00EA4451">
        <w:tc>
          <w:tcPr>
            <w:tcW w:w="2246" w:type="dxa"/>
          </w:tcPr>
          <w:p w14:paraId="26BCE9A3" w14:textId="77777777" w:rsidR="00FC4831" w:rsidRDefault="00FC4831">
            <w:r>
              <w:t>IBCNVRD0</w:t>
            </w:r>
          </w:p>
        </w:tc>
        <w:tc>
          <w:tcPr>
            <w:tcW w:w="6676" w:type="dxa"/>
          </w:tcPr>
          <w:p w14:paraId="385BC7DD" w14:textId="77777777" w:rsidR="00FC4831" w:rsidRDefault="00FC4831">
            <w:r w:rsidRPr="00F02EF5">
              <w:t xml:space="preserve">This program is part of </w:t>
            </w:r>
            <w:r w:rsidR="000D34BC">
              <w:rPr>
                <w:szCs w:val="22"/>
              </w:rPr>
              <w:t>System Sharing Verified Insurance</w:t>
            </w:r>
            <w:r w:rsidRPr="00F02EF5">
              <w:t>.</w:t>
            </w:r>
          </w:p>
        </w:tc>
      </w:tr>
      <w:tr w:rsidR="00E263B8" w:rsidRPr="00CD777A" w14:paraId="76A350E6" w14:textId="77777777" w:rsidTr="00EA4451">
        <w:tc>
          <w:tcPr>
            <w:tcW w:w="2246" w:type="dxa"/>
          </w:tcPr>
          <w:p w14:paraId="48DF70AD" w14:textId="77777777" w:rsidR="00E263B8" w:rsidRDefault="00E263B8">
            <w:r>
              <w:t>IBCNVRD1</w:t>
            </w:r>
          </w:p>
        </w:tc>
        <w:tc>
          <w:tcPr>
            <w:tcW w:w="6676" w:type="dxa"/>
          </w:tcPr>
          <w:p w14:paraId="3EF275F0" w14:textId="77777777" w:rsidR="00E263B8" w:rsidRPr="00F02EF5" w:rsidRDefault="00E263B8">
            <w:r w:rsidRPr="00F02EF5">
              <w:t xml:space="preserve">This program is part of </w:t>
            </w:r>
            <w:r>
              <w:rPr>
                <w:szCs w:val="22"/>
              </w:rPr>
              <w:t>System Sharing Verified Insurance</w:t>
            </w:r>
            <w:r w:rsidRPr="00F02EF5">
              <w:t>.</w:t>
            </w:r>
          </w:p>
        </w:tc>
      </w:tr>
      <w:tr w:rsidR="009F480F" w:rsidRPr="00CD777A" w14:paraId="7DC27AA3" w14:textId="77777777" w:rsidTr="00EA4451">
        <w:tc>
          <w:tcPr>
            <w:tcW w:w="2246" w:type="dxa"/>
          </w:tcPr>
          <w:p w14:paraId="72638A27" w14:textId="77777777" w:rsidR="009F480F" w:rsidRDefault="009F480F">
            <w:r>
              <w:t>IBCNVRP0</w:t>
            </w:r>
          </w:p>
        </w:tc>
        <w:tc>
          <w:tcPr>
            <w:tcW w:w="6676" w:type="dxa"/>
          </w:tcPr>
          <w:p w14:paraId="6FB7EB15" w14:textId="77777777" w:rsidR="009F480F" w:rsidRDefault="009F480F" w:rsidP="00C84E4F">
            <w:r>
              <w:t xml:space="preserve">This program is part of </w:t>
            </w:r>
            <w:r w:rsidR="00E13516">
              <w:t xml:space="preserve">the </w:t>
            </w:r>
            <w:r w:rsidR="00E263B8" w:rsidRPr="00E263B8">
              <w:rPr>
                <w:szCs w:val="22"/>
              </w:rPr>
              <w:t>Interfacility Ins Update Activity Report</w:t>
            </w:r>
            <w:r>
              <w:t>.</w:t>
            </w:r>
          </w:p>
        </w:tc>
      </w:tr>
      <w:tr w:rsidR="00E263B8" w:rsidRPr="00CD777A" w14:paraId="680DE9F1" w14:textId="77777777" w:rsidTr="00EA4451">
        <w:tc>
          <w:tcPr>
            <w:tcW w:w="2246" w:type="dxa"/>
          </w:tcPr>
          <w:p w14:paraId="28E7C2B7" w14:textId="77777777" w:rsidR="00E263B8" w:rsidRDefault="00E263B8">
            <w:r>
              <w:t>IBCNVRP1</w:t>
            </w:r>
          </w:p>
        </w:tc>
        <w:tc>
          <w:tcPr>
            <w:tcW w:w="6676" w:type="dxa"/>
          </w:tcPr>
          <w:p w14:paraId="5E25B7ED" w14:textId="77777777" w:rsidR="00E263B8" w:rsidRDefault="00E263B8" w:rsidP="00C84E4F">
            <w:r>
              <w:t xml:space="preserve">This program is part of </w:t>
            </w:r>
            <w:r w:rsidR="00E13516">
              <w:t xml:space="preserve">the </w:t>
            </w:r>
            <w:r w:rsidRPr="00E263B8">
              <w:rPr>
                <w:szCs w:val="22"/>
              </w:rPr>
              <w:t>Interfacility Ins Update Activity Report</w:t>
            </w:r>
            <w:r>
              <w:t>.</w:t>
            </w:r>
          </w:p>
        </w:tc>
      </w:tr>
      <w:tr w:rsidR="00E263B8" w:rsidRPr="00CD777A" w14:paraId="2A691651" w14:textId="77777777" w:rsidTr="00EA4451">
        <w:tc>
          <w:tcPr>
            <w:tcW w:w="2246" w:type="dxa"/>
          </w:tcPr>
          <w:p w14:paraId="78D4C380" w14:textId="77777777" w:rsidR="00E263B8" w:rsidRDefault="00A17C54">
            <w:r w:rsidRPr="00A17C54">
              <w:t>IBCNVRP2</w:t>
            </w:r>
          </w:p>
        </w:tc>
        <w:tc>
          <w:tcPr>
            <w:tcW w:w="6676" w:type="dxa"/>
          </w:tcPr>
          <w:p w14:paraId="155CF67F" w14:textId="77777777" w:rsidR="00E263B8" w:rsidRDefault="00A17C54" w:rsidP="00C84E4F">
            <w:r>
              <w:t xml:space="preserve">This program is part of </w:t>
            </w:r>
            <w:r w:rsidR="00E13516">
              <w:t xml:space="preserve">the </w:t>
            </w:r>
            <w:r w:rsidRPr="00E263B8">
              <w:rPr>
                <w:szCs w:val="22"/>
              </w:rPr>
              <w:t>Interfacility Ins Update Activity Report</w:t>
            </w:r>
            <w:r>
              <w:t>.</w:t>
            </w:r>
          </w:p>
        </w:tc>
      </w:tr>
      <w:tr w:rsidR="00A17C54" w:rsidRPr="00CD777A" w14:paraId="2D869ABF" w14:textId="77777777" w:rsidTr="00EA4451">
        <w:tc>
          <w:tcPr>
            <w:tcW w:w="2246" w:type="dxa"/>
          </w:tcPr>
          <w:p w14:paraId="1C89F366" w14:textId="77777777" w:rsidR="00A17C54" w:rsidRPr="00A17C54" w:rsidRDefault="00A17C54">
            <w:r w:rsidRPr="00A17C54">
              <w:t>IBCNVUT0</w:t>
            </w:r>
          </w:p>
        </w:tc>
        <w:tc>
          <w:tcPr>
            <w:tcW w:w="6676" w:type="dxa"/>
          </w:tcPr>
          <w:p w14:paraId="734B5EF4" w14:textId="77777777" w:rsidR="00A17C54" w:rsidRDefault="00A17C54">
            <w:r w:rsidRPr="00F02EF5">
              <w:t xml:space="preserve">This program is part of </w:t>
            </w:r>
            <w:r>
              <w:rPr>
                <w:szCs w:val="22"/>
              </w:rPr>
              <w:t>System Sharing Verified Insurance</w:t>
            </w:r>
            <w:r w:rsidRPr="00F02EF5">
              <w:t>.</w:t>
            </w:r>
          </w:p>
        </w:tc>
      </w:tr>
      <w:tr w:rsidR="00C43BFE" w:rsidRPr="00CD777A" w14:paraId="77E611C7" w14:textId="77777777" w:rsidTr="00EA4451">
        <w:tc>
          <w:tcPr>
            <w:tcW w:w="2246" w:type="dxa"/>
          </w:tcPr>
          <w:p w14:paraId="1FEB5EA4" w14:textId="77777777" w:rsidR="00C43BFE" w:rsidRPr="00C73728" w:rsidRDefault="00C43BFE">
            <w:r>
              <w:t>IBCOC</w:t>
            </w:r>
          </w:p>
        </w:tc>
        <w:tc>
          <w:tcPr>
            <w:tcW w:w="6676" w:type="dxa"/>
          </w:tcPr>
          <w:p w14:paraId="239A7779" w14:textId="77777777" w:rsidR="00C43BFE" w:rsidRPr="00C73728" w:rsidRDefault="00C43BFE">
            <w:r w:rsidRPr="00DD113A">
              <w:rPr>
                <w:szCs w:val="22"/>
              </w:rPr>
              <w:t>Prints a list of inactive insurance companies still listed as insuring patients.</w:t>
            </w:r>
          </w:p>
        </w:tc>
      </w:tr>
      <w:tr w:rsidR="00C43BFE" w:rsidRPr="00CD777A" w14:paraId="655CE96A" w14:textId="77777777" w:rsidTr="00EA4451">
        <w:tc>
          <w:tcPr>
            <w:tcW w:w="2246" w:type="dxa"/>
          </w:tcPr>
          <w:p w14:paraId="504501AB" w14:textId="77777777" w:rsidR="00C43BFE" w:rsidRDefault="00C43BFE">
            <w:r>
              <w:lastRenderedPageBreak/>
              <w:t>IBCOC1</w:t>
            </w:r>
          </w:p>
        </w:tc>
        <w:tc>
          <w:tcPr>
            <w:tcW w:w="6676" w:type="dxa"/>
          </w:tcPr>
          <w:p w14:paraId="025DD910" w14:textId="77777777" w:rsidR="00C43BFE" w:rsidRPr="00DD113A" w:rsidRDefault="00C43BFE">
            <w:pPr>
              <w:rPr>
                <w:szCs w:val="22"/>
              </w:rPr>
            </w:pPr>
            <w:r w:rsidRPr="00DD113A">
              <w:rPr>
                <w:szCs w:val="22"/>
              </w:rPr>
              <w:t>Prints a list of new but not verified insurance.</w:t>
            </w:r>
          </w:p>
        </w:tc>
      </w:tr>
      <w:tr w:rsidR="00C43BFE" w:rsidRPr="00CD777A" w14:paraId="7737CE29" w14:textId="77777777" w:rsidTr="00EA4451">
        <w:tc>
          <w:tcPr>
            <w:tcW w:w="2246" w:type="dxa"/>
          </w:tcPr>
          <w:p w14:paraId="387386F7" w14:textId="77777777" w:rsidR="00C43BFE" w:rsidRDefault="00C43BFE">
            <w:r>
              <w:t>IBCOMA</w:t>
            </w:r>
          </w:p>
        </w:tc>
        <w:tc>
          <w:tcPr>
            <w:tcW w:w="6676" w:type="dxa"/>
          </w:tcPr>
          <w:p w14:paraId="430D7B16" w14:textId="77777777" w:rsidR="00C43BFE" w:rsidRPr="00DD113A" w:rsidRDefault="00C43BFE">
            <w:pPr>
              <w:rPr>
                <w:szCs w:val="22"/>
              </w:rPr>
            </w:pPr>
            <w:r w:rsidRPr="00DD113A">
              <w:rPr>
                <w:szCs w:val="22"/>
              </w:rPr>
              <w:t xml:space="preserve">Identify </w:t>
            </w:r>
            <w:r w:rsidR="003C2539" w:rsidRPr="00DD113A">
              <w:rPr>
                <w:szCs w:val="22"/>
              </w:rPr>
              <w:t>active policies w/no effective date</w:t>
            </w:r>
            <w:r w:rsidR="000210EB">
              <w:rPr>
                <w:szCs w:val="22"/>
              </w:rPr>
              <w:t>.</w:t>
            </w:r>
          </w:p>
        </w:tc>
      </w:tr>
      <w:tr w:rsidR="00C43BFE" w:rsidRPr="00CD777A" w14:paraId="0A94C997" w14:textId="77777777" w:rsidTr="00EA4451">
        <w:tc>
          <w:tcPr>
            <w:tcW w:w="2246" w:type="dxa"/>
          </w:tcPr>
          <w:p w14:paraId="32ECEC90" w14:textId="77777777" w:rsidR="00C43BFE" w:rsidRDefault="00C43BFE">
            <w:r>
              <w:t>IBCOMA1</w:t>
            </w:r>
          </w:p>
        </w:tc>
        <w:tc>
          <w:tcPr>
            <w:tcW w:w="6676" w:type="dxa"/>
          </w:tcPr>
          <w:p w14:paraId="463C18EB" w14:textId="77777777" w:rsidR="00C43BFE" w:rsidRPr="00DD113A" w:rsidRDefault="00C43BFE">
            <w:pPr>
              <w:rPr>
                <w:szCs w:val="22"/>
              </w:rPr>
            </w:pPr>
            <w:r w:rsidRPr="00DD113A">
              <w:rPr>
                <w:szCs w:val="22"/>
              </w:rPr>
              <w:t xml:space="preserve">Identify </w:t>
            </w:r>
            <w:r w:rsidR="003C2539" w:rsidRPr="00DD113A">
              <w:rPr>
                <w:szCs w:val="22"/>
              </w:rPr>
              <w:t>active policies w/no effective date (con't)</w:t>
            </w:r>
            <w:r w:rsidR="000210EB">
              <w:rPr>
                <w:szCs w:val="22"/>
              </w:rPr>
              <w:t>.</w:t>
            </w:r>
          </w:p>
        </w:tc>
      </w:tr>
      <w:tr w:rsidR="00171193" w:rsidRPr="00CD777A" w14:paraId="3846EAAB" w14:textId="77777777" w:rsidTr="00EA4451">
        <w:tc>
          <w:tcPr>
            <w:tcW w:w="2246" w:type="dxa"/>
          </w:tcPr>
          <w:p w14:paraId="09064DA5" w14:textId="77777777" w:rsidR="00171193" w:rsidRDefault="00171193">
            <w:r>
              <w:t>IBCOMC</w:t>
            </w:r>
          </w:p>
        </w:tc>
        <w:tc>
          <w:tcPr>
            <w:tcW w:w="6676" w:type="dxa"/>
          </w:tcPr>
          <w:p w14:paraId="51DD77BA" w14:textId="77777777" w:rsidR="00171193" w:rsidRPr="00DD113A" w:rsidRDefault="000210EB">
            <w:pPr>
              <w:rPr>
                <w:szCs w:val="22"/>
              </w:rPr>
            </w:pPr>
            <w:r w:rsidRPr="00DD113A">
              <w:rPr>
                <w:szCs w:val="22"/>
              </w:rPr>
              <w:t>Identify Pt By Age With Or Without Insurance</w:t>
            </w:r>
            <w:r>
              <w:rPr>
                <w:szCs w:val="22"/>
              </w:rPr>
              <w:t>.</w:t>
            </w:r>
          </w:p>
        </w:tc>
      </w:tr>
      <w:tr w:rsidR="000210EB" w:rsidRPr="00CD777A" w14:paraId="104C4F4B" w14:textId="77777777" w:rsidTr="00EA4451">
        <w:tc>
          <w:tcPr>
            <w:tcW w:w="2246" w:type="dxa"/>
          </w:tcPr>
          <w:p w14:paraId="13A582A2" w14:textId="77777777" w:rsidR="000210EB" w:rsidRDefault="00747807">
            <w:r>
              <w:t>IBCOMC1</w:t>
            </w:r>
          </w:p>
        </w:tc>
        <w:tc>
          <w:tcPr>
            <w:tcW w:w="6676" w:type="dxa"/>
          </w:tcPr>
          <w:p w14:paraId="4F913287" w14:textId="77777777" w:rsidR="000210EB" w:rsidRPr="00DD113A" w:rsidRDefault="00747807" w:rsidP="003C2539">
            <w:pPr>
              <w:rPr>
                <w:szCs w:val="22"/>
              </w:rPr>
            </w:pPr>
            <w:r w:rsidRPr="00DD113A">
              <w:rPr>
                <w:szCs w:val="22"/>
              </w:rPr>
              <w:t>ALB/CMS-</w:t>
            </w:r>
            <w:r w:rsidR="003C2539" w:rsidRPr="00DD113A">
              <w:rPr>
                <w:szCs w:val="22"/>
              </w:rPr>
              <w:t xml:space="preserve">identify </w:t>
            </w:r>
            <w:r w:rsidR="003C2539">
              <w:rPr>
                <w:szCs w:val="22"/>
              </w:rPr>
              <w:t>P</w:t>
            </w:r>
            <w:r w:rsidR="003C2539" w:rsidRPr="00DD113A">
              <w:rPr>
                <w:szCs w:val="22"/>
              </w:rPr>
              <w:t>t by age with or without insurance (con't)</w:t>
            </w:r>
            <w:r w:rsidR="003C2539">
              <w:rPr>
                <w:szCs w:val="22"/>
              </w:rPr>
              <w:t>.</w:t>
            </w:r>
          </w:p>
        </w:tc>
      </w:tr>
      <w:tr w:rsidR="000210EB" w:rsidRPr="00CD777A" w14:paraId="7759A26B" w14:textId="77777777" w:rsidTr="00EA4451">
        <w:tc>
          <w:tcPr>
            <w:tcW w:w="2246" w:type="dxa"/>
          </w:tcPr>
          <w:p w14:paraId="5A8AB973" w14:textId="77777777" w:rsidR="000210EB" w:rsidRDefault="00747807">
            <w:r>
              <w:t>IBCOMC2</w:t>
            </w:r>
          </w:p>
        </w:tc>
        <w:tc>
          <w:tcPr>
            <w:tcW w:w="6676" w:type="dxa"/>
          </w:tcPr>
          <w:p w14:paraId="16F95C61" w14:textId="77777777" w:rsidR="000210EB" w:rsidRPr="00DD113A" w:rsidRDefault="00747807">
            <w:pPr>
              <w:rPr>
                <w:szCs w:val="22"/>
              </w:rPr>
            </w:pPr>
            <w:r w:rsidRPr="00DD113A">
              <w:rPr>
                <w:szCs w:val="22"/>
              </w:rPr>
              <w:t xml:space="preserve">Identify Pt </w:t>
            </w:r>
            <w:r w:rsidR="003C2539" w:rsidRPr="00DD113A">
              <w:rPr>
                <w:szCs w:val="22"/>
              </w:rPr>
              <w:t>by age with or without insurance (con't)</w:t>
            </w:r>
            <w:r w:rsidR="003C2539">
              <w:rPr>
                <w:szCs w:val="22"/>
              </w:rPr>
              <w:t>.</w:t>
            </w:r>
          </w:p>
        </w:tc>
      </w:tr>
      <w:tr w:rsidR="00747807" w:rsidRPr="00CD777A" w14:paraId="448CEDE2" w14:textId="77777777" w:rsidTr="00EA4451">
        <w:tc>
          <w:tcPr>
            <w:tcW w:w="2246" w:type="dxa"/>
          </w:tcPr>
          <w:p w14:paraId="44B8D104" w14:textId="77777777" w:rsidR="00747807" w:rsidRDefault="00747807">
            <w:r>
              <w:t>IBCOMD</w:t>
            </w:r>
          </w:p>
        </w:tc>
        <w:tc>
          <w:tcPr>
            <w:tcW w:w="6676" w:type="dxa"/>
          </w:tcPr>
          <w:p w14:paraId="013760E5" w14:textId="77777777" w:rsidR="00747807" w:rsidRPr="00DD113A" w:rsidRDefault="00C65F8F">
            <w:pPr>
              <w:rPr>
                <w:szCs w:val="22"/>
              </w:rPr>
            </w:pPr>
            <w:r w:rsidRPr="00D1302C">
              <w:rPr>
                <w:szCs w:val="22"/>
              </w:rPr>
              <w:t>Generate insurance company listings</w:t>
            </w:r>
            <w:r>
              <w:rPr>
                <w:szCs w:val="22"/>
              </w:rPr>
              <w:t>.</w:t>
            </w:r>
          </w:p>
        </w:tc>
      </w:tr>
      <w:tr w:rsidR="00747807" w:rsidRPr="00CD777A" w14:paraId="53E6A02B" w14:textId="77777777" w:rsidTr="00EA4451">
        <w:tc>
          <w:tcPr>
            <w:tcW w:w="2246" w:type="dxa"/>
          </w:tcPr>
          <w:p w14:paraId="6D8ED5E2" w14:textId="77777777" w:rsidR="00747807" w:rsidRDefault="00747807">
            <w:r>
              <w:t>IBCOMD1</w:t>
            </w:r>
          </w:p>
        </w:tc>
        <w:tc>
          <w:tcPr>
            <w:tcW w:w="6676" w:type="dxa"/>
          </w:tcPr>
          <w:p w14:paraId="1BB04227" w14:textId="77777777" w:rsidR="00747807" w:rsidRPr="00DD113A" w:rsidRDefault="00C65F8F">
            <w:pPr>
              <w:rPr>
                <w:szCs w:val="22"/>
              </w:rPr>
            </w:pPr>
            <w:r w:rsidRPr="00DD113A">
              <w:rPr>
                <w:szCs w:val="22"/>
              </w:rPr>
              <w:t>Generate insurance company listings</w:t>
            </w:r>
            <w:r>
              <w:rPr>
                <w:szCs w:val="22"/>
              </w:rPr>
              <w:t>.</w:t>
            </w:r>
          </w:p>
        </w:tc>
      </w:tr>
      <w:tr w:rsidR="00747807" w:rsidRPr="00CD777A" w14:paraId="049CA79B" w14:textId="77777777" w:rsidTr="00EA4451">
        <w:tc>
          <w:tcPr>
            <w:tcW w:w="2246" w:type="dxa"/>
          </w:tcPr>
          <w:p w14:paraId="519B6ED5" w14:textId="77777777" w:rsidR="00747807" w:rsidRDefault="00747807">
            <w:r>
              <w:t>IBCOMN</w:t>
            </w:r>
          </w:p>
        </w:tc>
        <w:tc>
          <w:tcPr>
            <w:tcW w:w="6676" w:type="dxa"/>
          </w:tcPr>
          <w:p w14:paraId="52F7B9B8" w14:textId="77777777" w:rsidR="00747807" w:rsidRPr="00DD113A" w:rsidRDefault="00747807">
            <w:pPr>
              <w:rPr>
                <w:szCs w:val="22"/>
              </w:rPr>
            </w:pPr>
            <w:r w:rsidRPr="00747807">
              <w:rPr>
                <w:szCs w:val="22"/>
              </w:rPr>
              <w:t xml:space="preserve">Patients </w:t>
            </w:r>
            <w:r w:rsidR="003C2539" w:rsidRPr="00747807">
              <w:rPr>
                <w:szCs w:val="22"/>
              </w:rPr>
              <w:t>no coverage verified report</w:t>
            </w:r>
            <w:r w:rsidR="00C65F8F">
              <w:rPr>
                <w:szCs w:val="22"/>
              </w:rPr>
              <w:t>.</w:t>
            </w:r>
          </w:p>
        </w:tc>
      </w:tr>
      <w:tr w:rsidR="00747807" w:rsidRPr="00CD777A" w14:paraId="4756DC09" w14:textId="77777777" w:rsidTr="00EA4451">
        <w:tc>
          <w:tcPr>
            <w:tcW w:w="2246" w:type="dxa"/>
          </w:tcPr>
          <w:p w14:paraId="08D69E08" w14:textId="77777777" w:rsidR="00747807" w:rsidRDefault="00747807">
            <w:r w:rsidRPr="00747807">
              <w:t>IBCOMN1</w:t>
            </w:r>
          </w:p>
        </w:tc>
        <w:tc>
          <w:tcPr>
            <w:tcW w:w="6676" w:type="dxa"/>
          </w:tcPr>
          <w:p w14:paraId="2C795FA4" w14:textId="77777777" w:rsidR="00747807" w:rsidRPr="00DD113A" w:rsidRDefault="00747807">
            <w:pPr>
              <w:rPr>
                <w:szCs w:val="22"/>
              </w:rPr>
            </w:pPr>
            <w:r w:rsidRPr="00DD113A">
              <w:rPr>
                <w:szCs w:val="22"/>
              </w:rPr>
              <w:t xml:space="preserve">Patients </w:t>
            </w:r>
            <w:r w:rsidR="003C2539" w:rsidRPr="00DD113A">
              <w:rPr>
                <w:szCs w:val="22"/>
              </w:rPr>
              <w:t>no coverage verified report (con't)</w:t>
            </w:r>
            <w:r w:rsidR="003C2539">
              <w:rPr>
                <w:szCs w:val="22"/>
              </w:rPr>
              <w:t>.</w:t>
            </w:r>
          </w:p>
        </w:tc>
      </w:tr>
      <w:tr w:rsidR="00747807" w:rsidRPr="00CD777A" w14:paraId="51CF4E89" w14:textId="77777777" w:rsidTr="00EA4451">
        <w:tc>
          <w:tcPr>
            <w:tcW w:w="2246" w:type="dxa"/>
          </w:tcPr>
          <w:p w14:paraId="6A442DB8" w14:textId="77777777" w:rsidR="00747807" w:rsidRPr="00747807" w:rsidRDefault="00747807">
            <w:r>
              <w:t>IBCONS1</w:t>
            </w:r>
          </w:p>
        </w:tc>
        <w:tc>
          <w:tcPr>
            <w:tcW w:w="6676" w:type="dxa"/>
          </w:tcPr>
          <w:p w14:paraId="549ACDA0" w14:textId="77777777" w:rsidR="00747807"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2C3248AF" w14:textId="77777777" w:rsidTr="00EA4451">
        <w:tc>
          <w:tcPr>
            <w:tcW w:w="2246" w:type="dxa"/>
          </w:tcPr>
          <w:p w14:paraId="1904CEB0" w14:textId="77777777" w:rsidR="00C65F8F" w:rsidRDefault="00C65F8F">
            <w:r w:rsidRPr="00DD113A">
              <w:rPr>
                <w:szCs w:val="22"/>
              </w:rPr>
              <w:t>IBCONS2</w:t>
            </w:r>
          </w:p>
        </w:tc>
        <w:tc>
          <w:tcPr>
            <w:tcW w:w="6676" w:type="dxa"/>
          </w:tcPr>
          <w:p w14:paraId="687A0582" w14:textId="77777777" w:rsidR="00C65F8F" w:rsidRPr="00D1302C" w:rsidRDefault="00C65F8F">
            <w:pPr>
              <w:rPr>
                <w:szCs w:val="22"/>
              </w:rPr>
            </w:pPr>
            <w:r w:rsidRPr="00D1302C">
              <w:rPr>
                <w:szCs w:val="22"/>
              </w:rPr>
              <w:t>Veterans with insurance outputs.  (Routines formerly named DGCRONS1, DGCRONS2, DGCRONSC.)</w:t>
            </w:r>
            <w:r>
              <w:rPr>
                <w:szCs w:val="22"/>
              </w:rPr>
              <w:t>.</w:t>
            </w:r>
          </w:p>
        </w:tc>
      </w:tr>
      <w:tr w:rsidR="00C65F8F" w:rsidRPr="00CD777A" w14:paraId="00A0FF9D" w14:textId="77777777" w:rsidTr="00EA4451">
        <w:tc>
          <w:tcPr>
            <w:tcW w:w="2246" w:type="dxa"/>
          </w:tcPr>
          <w:p w14:paraId="201B301A" w14:textId="77777777" w:rsidR="00C65F8F" w:rsidRPr="00DD113A" w:rsidRDefault="00C65F8F">
            <w:pPr>
              <w:rPr>
                <w:szCs w:val="22"/>
              </w:rPr>
            </w:pPr>
            <w:r w:rsidRPr="00DD113A">
              <w:rPr>
                <w:szCs w:val="22"/>
              </w:rPr>
              <w:t>IBCONS3</w:t>
            </w:r>
          </w:p>
        </w:tc>
        <w:tc>
          <w:tcPr>
            <w:tcW w:w="6676" w:type="dxa"/>
          </w:tcPr>
          <w:p w14:paraId="4E1116B5" w14:textId="77777777" w:rsidR="00C65F8F" w:rsidRPr="00D1302C" w:rsidRDefault="00C65F8F">
            <w:pPr>
              <w:rPr>
                <w:szCs w:val="22"/>
              </w:rPr>
            </w:pPr>
            <w:r w:rsidRPr="00DD113A">
              <w:rPr>
                <w:szCs w:val="22"/>
              </w:rPr>
              <w:t>Veterans with insurance outputs interface with Claims Tracking.</w:t>
            </w:r>
          </w:p>
        </w:tc>
      </w:tr>
      <w:tr w:rsidR="00C65F8F" w:rsidRPr="00CD777A" w14:paraId="2DEE62BB" w14:textId="77777777" w:rsidTr="00EA4451">
        <w:tc>
          <w:tcPr>
            <w:tcW w:w="2246" w:type="dxa"/>
          </w:tcPr>
          <w:p w14:paraId="3B7AE60E" w14:textId="77777777" w:rsidR="00C65F8F" w:rsidRPr="00DD113A" w:rsidRDefault="00C65F8F">
            <w:pPr>
              <w:rPr>
                <w:szCs w:val="22"/>
              </w:rPr>
            </w:pPr>
            <w:r w:rsidRPr="00DD113A">
              <w:rPr>
                <w:szCs w:val="22"/>
              </w:rPr>
              <w:t>IBCONSC</w:t>
            </w:r>
          </w:p>
        </w:tc>
        <w:tc>
          <w:tcPr>
            <w:tcW w:w="6676" w:type="dxa"/>
          </w:tcPr>
          <w:p w14:paraId="74D86D84" w14:textId="77777777" w:rsidR="00C65F8F"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30F6F5A4" w14:textId="77777777" w:rsidTr="00EA4451">
        <w:tc>
          <w:tcPr>
            <w:tcW w:w="2246" w:type="dxa"/>
          </w:tcPr>
          <w:p w14:paraId="2D4E6A7D" w14:textId="77777777" w:rsidR="00C65F8F" w:rsidRPr="00DD113A" w:rsidRDefault="00C65F8F">
            <w:pPr>
              <w:rPr>
                <w:szCs w:val="22"/>
              </w:rPr>
            </w:pPr>
            <w:r>
              <w:t>IBCOPP</w:t>
            </w:r>
          </w:p>
        </w:tc>
        <w:tc>
          <w:tcPr>
            <w:tcW w:w="6676" w:type="dxa"/>
          </w:tcPr>
          <w:p w14:paraId="34580CF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Driver)</w:t>
            </w:r>
            <w:r>
              <w:rPr>
                <w:szCs w:val="22"/>
              </w:rPr>
              <w:t>.</w:t>
            </w:r>
          </w:p>
        </w:tc>
      </w:tr>
      <w:tr w:rsidR="00C65F8F" w:rsidRPr="00CD777A" w14:paraId="4986C865" w14:textId="77777777" w:rsidTr="00EA4451">
        <w:tc>
          <w:tcPr>
            <w:tcW w:w="2246" w:type="dxa"/>
          </w:tcPr>
          <w:p w14:paraId="0D3A631B" w14:textId="77777777" w:rsidR="00C65F8F" w:rsidRDefault="00C65F8F">
            <w:r>
              <w:t>IBCOPP1</w:t>
            </w:r>
          </w:p>
        </w:tc>
        <w:tc>
          <w:tcPr>
            <w:tcW w:w="6676" w:type="dxa"/>
          </w:tcPr>
          <w:p w14:paraId="13F8C413" w14:textId="77777777" w:rsidR="00C65F8F" w:rsidRPr="00DD113A" w:rsidRDefault="00C65F8F" w:rsidP="003C2539">
            <w:pPr>
              <w:rPr>
                <w:szCs w:val="22"/>
              </w:rPr>
            </w:pPr>
            <w:r w:rsidRPr="00DD113A">
              <w:rPr>
                <w:szCs w:val="22"/>
              </w:rPr>
              <w:t xml:space="preserve">List Ins. Plans </w:t>
            </w:r>
            <w:r w:rsidR="003C2539">
              <w:rPr>
                <w:szCs w:val="22"/>
              </w:rPr>
              <w:t>b</w:t>
            </w:r>
            <w:r w:rsidRPr="00DD113A">
              <w:rPr>
                <w:szCs w:val="22"/>
              </w:rPr>
              <w:t>y Co. (Driver 1)</w:t>
            </w:r>
            <w:r>
              <w:rPr>
                <w:szCs w:val="22"/>
              </w:rPr>
              <w:t>.</w:t>
            </w:r>
          </w:p>
        </w:tc>
      </w:tr>
      <w:tr w:rsidR="00C65F8F" w:rsidRPr="00CD777A" w14:paraId="08F34B32" w14:textId="77777777" w:rsidTr="00EA4451">
        <w:tc>
          <w:tcPr>
            <w:tcW w:w="2246" w:type="dxa"/>
          </w:tcPr>
          <w:p w14:paraId="52C2AD12" w14:textId="77777777" w:rsidR="00C65F8F" w:rsidRPr="00DD113A" w:rsidRDefault="00C65F8F">
            <w:pPr>
              <w:rPr>
                <w:szCs w:val="22"/>
              </w:rPr>
            </w:pPr>
            <w:r>
              <w:t>IBCOPP2</w:t>
            </w:r>
          </w:p>
        </w:tc>
        <w:tc>
          <w:tcPr>
            <w:tcW w:w="6676" w:type="dxa"/>
          </w:tcPr>
          <w:p w14:paraId="11767857"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Compile)</w:t>
            </w:r>
            <w:r>
              <w:rPr>
                <w:szCs w:val="22"/>
              </w:rPr>
              <w:t>.</w:t>
            </w:r>
          </w:p>
        </w:tc>
      </w:tr>
      <w:tr w:rsidR="00C65F8F" w:rsidRPr="00CD777A" w14:paraId="065BF253" w14:textId="77777777" w:rsidTr="00EA4451">
        <w:tc>
          <w:tcPr>
            <w:tcW w:w="2246" w:type="dxa"/>
          </w:tcPr>
          <w:p w14:paraId="7898695E" w14:textId="77777777" w:rsidR="00C65F8F" w:rsidRPr="00DD113A" w:rsidRDefault="00C65F8F">
            <w:pPr>
              <w:rPr>
                <w:szCs w:val="22"/>
              </w:rPr>
            </w:pPr>
            <w:r>
              <w:t>IBCOPP3</w:t>
            </w:r>
          </w:p>
        </w:tc>
        <w:tc>
          <w:tcPr>
            <w:tcW w:w="6676" w:type="dxa"/>
          </w:tcPr>
          <w:p w14:paraId="0A0F41C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Print)</w:t>
            </w:r>
            <w:r>
              <w:rPr>
                <w:szCs w:val="22"/>
              </w:rPr>
              <w:t>.</w:t>
            </w:r>
          </w:p>
        </w:tc>
      </w:tr>
      <w:tr w:rsidR="00C65F8F" w:rsidRPr="00CD777A" w14:paraId="3D39A31C" w14:textId="77777777" w:rsidTr="00EA4451">
        <w:tc>
          <w:tcPr>
            <w:tcW w:w="2246" w:type="dxa"/>
          </w:tcPr>
          <w:p w14:paraId="106C0B02" w14:textId="77777777" w:rsidR="00C65F8F" w:rsidRDefault="00C65F8F">
            <w:r>
              <w:t>IBCOPR</w:t>
            </w:r>
          </w:p>
        </w:tc>
        <w:tc>
          <w:tcPr>
            <w:tcW w:w="6676" w:type="dxa"/>
          </w:tcPr>
          <w:p w14:paraId="1BEF0FB0" w14:textId="77777777" w:rsidR="00C65F8F" w:rsidRPr="00DD113A" w:rsidRDefault="00C65F8F" w:rsidP="00C65F8F">
            <w:pPr>
              <w:rPr>
                <w:szCs w:val="22"/>
              </w:rPr>
            </w:pPr>
            <w:r>
              <w:rPr>
                <w:szCs w:val="22"/>
              </w:rPr>
              <w:t>P</w:t>
            </w:r>
            <w:r w:rsidRPr="00DD113A">
              <w:rPr>
                <w:szCs w:val="22"/>
              </w:rPr>
              <w:t xml:space="preserve">rint dollar </w:t>
            </w:r>
            <w:r>
              <w:rPr>
                <w:szCs w:val="22"/>
              </w:rPr>
              <w:t>amounts</w:t>
            </w:r>
            <w:r w:rsidRPr="00DD113A">
              <w:rPr>
                <w:szCs w:val="22"/>
              </w:rPr>
              <w:t xml:space="preserve"> for </w:t>
            </w:r>
            <w:r>
              <w:rPr>
                <w:szCs w:val="22"/>
              </w:rPr>
              <w:t>P</w:t>
            </w:r>
            <w:r w:rsidRPr="00DD113A">
              <w:rPr>
                <w:szCs w:val="22"/>
              </w:rPr>
              <w:t>re-registration</w:t>
            </w:r>
            <w:r>
              <w:rPr>
                <w:szCs w:val="22"/>
              </w:rPr>
              <w:t>.</w:t>
            </w:r>
          </w:p>
        </w:tc>
      </w:tr>
      <w:tr w:rsidR="00C65F8F" w:rsidRPr="00CD777A" w14:paraId="29D9A955" w14:textId="77777777" w:rsidTr="00EA4451">
        <w:tc>
          <w:tcPr>
            <w:tcW w:w="2246" w:type="dxa"/>
          </w:tcPr>
          <w:p w14:paraId="673350A5" w14:textId="77777777" w:rsidR="00C65F8F" w:rsidRDefault="00C65F8F">
            <w:r>
              <w:t>IBCOPR1</w:t>
            </w:r>
          </w:p>
        </w:tc>
        <w:tc>
          <w:tcPr>
            <w:tcW w:w="6676" w:type="dxa"/>
          </w:tcPr>
          <w:p w14:paraId="36A9C43A" w14:textId="77777777" w:rsidR="00C65F8F" w:rsidRPr="00DD113A" w:rsidRDefault="003C2539" w:rsidP="003C2539">
            <w:pPr>
              <w:rPr>
                <w:szCs w:val="22"/>
              </w:rPr>
            </w:pPr>
            <w:r>
              <w:rPr>
                <w:szCs w:val="22"/>
              </w:rPr>
              <w:t>P</w:t>
            </w:r>
            <w:r w:rsidR="00C65F8F" w:rsidRPr="00C65F8F">
              <w:rPr>
                <w:szCs w:val="22"/>
              </w:rPr>
              <w:t>rint dollar am</w:t>
            </w:r>
            <w:r>
              <w:rPr>
                <w:szCs w:val="22"/>
              </w:rPr>
              <w:t>oun</w:t>
            </w:r>
            <w:r w:rsidR="00C65F8F" w:rsidRPr="00C65F8F">
              <w:rPr>
                <w:szCs w:val="22"/>
              </w:rPr>
              <w:t xml:space="preserve">ts for </w:t>
            </w:r>
            <w:r>
              <w:rPr>
                <w:szCs w:val="22"/>
              </w:rPr>
              <w:t>P</w:t>
            </w:r>
            <w:r w:rsidR="00C65F8F" w:rsidRPr="00C65F8F">
              <w:rPr>
                <w:szCs w:val="22"/>
              </w:rPr>
              <w:t>re-registration</w:t>
            </w:r>
            <w:r>
              <w:rPr>
                <w:szCs w:val="22"/>
              </w:rPr>
              <w:t>.</w:t>
            </w:r>
          </w:p>
        </w:tc>
      </w:tr>
      <w:tr w:rsidR="003C2539" w:rsidRPr="00CD777A" w14:paraId="54C4C3C1" w14:textId="77777777" w:rsidTr="00EA4451">
        <w:tc>
          <w:tcPr>
            <w:tcW w:w="2246" w:type="dxa"/>
          </w:tcPr>
          <w:p w14:paraId="1E41E791" w14:textId="77777777" w:rsidR="003C2539" w:rsidRDefault="003C2539">
            <w:r>
              <w:t>IBJDI4</w:t>
            </w:r>
          </w:p>
        </w:tc>
        <w:tc>
          <w:tcPr>
            <w:tcW w:w="6676" w:type="dxa"/>
          </w:tcPr>
          <w:p w14:paraId="615D564D" w14:textId="77777777" w:rsidR="003C2539" w:rsidRDefault="003C2539" w:rsidP="003C2539">
            <w:pPr>
              <w:rPr>
                <w:szCs w:val="22"/>
              </w:rPr>
            </w:pPr>
            <w:r w:rsidRPr="003C2539">
              <w:rPr>
                <w:szCs w:val="22"/>
              </w:rPr>
              <w:t>Patients with unidentified insurance</w:t>
            </w:r>
            <w:r>
              <w:rPr>
                <w:szCs w:val="22"/>
              </w:rPr>
              <w:t>.</w:t>
            </w:r>
          </w:p>
        </w:tc>
      </w:tr>
      <w:tr w:rsidR="003C2539" w:rsidRPr="00CD777A" w14:paraId="10E8D085" w14:textId="77777777" w:rsidTr="00EA4451">
        <w:tc>
          <w:tcPr>
            <w:tcW w:w="2246" w:type="dxa"/>
          </w:tcPr>
          <w:p w14:paraId="1B969FA7" w14:textId="77777777" w:rsidR="003C2539" w:rsidRDefault="003C2539">
            <w:r>
              <w:t>IBJDI41</w:t>
            </w:r>
          </w:p>
        </w:tc>
        <w:tc>
          <w:tcPr>
            <w:tcW w:w="6676" w:type="dxa"/>
          </w:tcPr>
          <w:p w14:paraId="7C7789A7" w14:textId="77777777" w:rsidR="003C2539" w:rsidRDefault="003C2539" w:rsidP="003C2539">
            <w:pPr>
              <w:rPr>
                <w:szCs w:val="22"/>
              </w:rPr>
            </w:pPr>
            <w:r w:rsidRPr="003C2539">
              <w:rPr>
                <w:szCs w:val="22"/>
              </w:rPr>
              <w:t>Patient</w:t>
            </w:r>
            <w:r>
              <w:rPr>
                <w:szCs w:val="22"/>
              </w:rPr>
              <w:t>s with unidentified insurance (c</w:t>
            </w:r>
            <w:r w:rsidRPr="003C2539">
              <w:rPr>
                <w:szCs w:val="22"/>
              </w:rPr>
              <w:t>ont'd)</w:t>
            </w:r>
            <w:r>
              <w:rPr>
                <w:szCs w:val="22"/>
              </w:rPr>
              <w:t>.</w:t>
            </w:r>
          </w:p>
        </w:tc>
      </w:tr>
      <w:tr w:rsidR="003C2539" w:rsidRPr="00CD777A" w14:paraId="418E456B" w14:textId="77777777" w:rsidTr="00EA4451">
        <w:tc>
          <w:tcPr>
            <w:tcW w:w="2246" w:type="dxa"/>
          </w:tcPr>
          <w:p w14:paraId="4E9433BD" w14:textId="77777777" w:rsidR="003C2539" w:rsidRDefault="003C2539">
            <w:r>
              <w:t>IBJDI5</w:t>
            </w:r>
          </w:p>
        </w:tc>
        <w:tc>
          <w:tcPr>
            <w:tcW w:w="6676" w:type="dxa"/>
          </w:tcPr>
          <w:p w14:paraId="2691C70F" w14:textId="77777777" w:rsidR="003C2539" w:rsidRDefault="003C2539" w:rsidP="003C2539">
            <w:pPr>
              <w:rPr>
                <w:szCs w:val="22"/>
              </w:rPr>
            </w:pPr>
            <w:r w:rsidRPr="00DD113A">
              <w:rPr>
                <w:szCs w:val="22"/>
              </w:rPr>
              <w:t>I</w:t>
            </w:r>
            <w:r w:rsidRPr="00D1302C">
              <w:rPr>
                <w:szCs w:val="22"/>
              </w:rPr>
              <w:t>nsurance policies not verified</w:t>
            </w:r>
            <w:r>
              <w:rPr>
                <w:szCs w:val="22"/>
              </w:rPr>
              <w:t>.</w:t>
            </w:r>
          </w:p>
        </w:tc>
      </w:tr>
      <w:tr w:rsidR="00616CA3" w:rsidRPr="00CD777A" w14:paraId="2E7BED82" w14:textId="77777777" w:rsidTr="00EA4451">
        <w:tc>
          <w:tcPr>
            <w:tcW w:w="2246" w:type="dxa"/>
          </w:tcPr>
          <w:p w14:paraId="0A09F1D7" w14:textId="77777777" w:rsidR="00616CA3" w:rsidRPr="00C73728" w:rsidRDefault="00616CA3">
            <w:r w:rsidRPr="00C73728">
              <w:t>IBJPI</w:t>
            </w:r>
          </w:p>
        </w:tc>
        <w:tc>
          <w:tcPr>
            <w:tcW w:w="6676" w:type="dxa"/>
          </w:tcPr>
          <w:p w14:paraId="3A8F8206" w14:textId="77777777" w:rsidR="00616CA3" w:rsidRPr="00C73728" w:rsidRDefault="00616CA3">
            <w:r w:rsidRPr="00C73728">
              <w:t>This program is used to define the IIV Site Parameters.</w:t>
            </w:r>
          </w:p>
        </w:tc>
      </w:tr>
      <w:tr w:rsidR="00616CA3" w:rsidRPr="00CD777A" w14:paraId="4143B3D6" w14:textId="77777777" w:rsidTr="00EA4451">
        <w:tc>
          <w:tcPr>
            <w:tcW w:w="2246" w:type="dxa"/>
          </w:tcPr>
          <w:p w14:paraId="63535915" w14:textId="77777777" w:rsidR="00616CA3" w:rsidRPr="00C73728" w:rsidRDefault="00616CA3">
            <w:r w:rsidRPr="00C73728">
              <w:t>IBJPI2</w:t>
            </w:r>
          </w:p>
        </w:tc>
        <w:tc>
          <w:tcPr>
            <w:tcW w:w="6676" w:type="dxa"/>
          </w:tcPr>
          <w:p w14:paraId="0F8D7810" w14:textId="77777777" w:rsidR="00616CA3" w:rsidRPr="00C73728" w:rsidRDefault="00616CA3">
            <w:r w:rsidRPr="00C73728">
              <w:t>This program performs the IIV Site Parameters actions.</w:t>
            </w:r>
          </w:p>
        </w:tc>
      </w:tr>
      <w:tr w:rsidR="00616CA3" w:rsidRPr="00CD777A" w14:paraId="072228F1" w14:textId="77777777" w:rsidTr="00EA4451">
        <w:tc>
          <w:tcPr>
            <w:tcW w:w="2246" w:type="dxa"/>
          </w:tcPr>
          <w:p w14:paraId="5D56F128" w14:textId="77777777" w:rsidR="00616CA3" w:rsidRPr="00C73728" w:rsidRDefault="00616CA3">
            <w:r w:rsidRPr="00C73728">
              <w:t>IBJPI3</w:t>
            </w:r>
          </w:p>
        </w:tc>
        <w:tc>
          <w:tcPr>
            <w:tcW w:w="6676" w:type="dxa"/>
          </w:tcPr>
          <w:p w14:paraId="6B6E7241" w14:textId="77777777" w:rsidR="00616CA3" w:rsidRPr="00C73728" w:rsidRDefault="00616CA3">
            <w:r w:rsidRPr="00C73728">
              <w:t>Most popular payer screen.</w:t>
            </w:r>
          </w:p>
        </w:tc>
      </w:tr>
      <w:tr w:rsidR="00616CA3" w:rsidRPr="00CD777A" w14:paraId="543BD181" w14:textId="77777777" w:rsidTr="00EA4451">
        <w:tc>
          <w:tcPr>
            <w:tcW w:w="2246" w:type="dxa"/>
          </w:tcPr>
          <w:p w14:paraId="44896CCF" w14:textId="77777777" w:rsidR="00616CA3" w:rsidRPr="00C73728" w:rsidRDefault="00616CA3">
            <w:r w:rsidRPr="00C73728">
              <w:t>IBJPI4</w:t>
            </w:r>
          </w:p>
        </w:tc>
        <w:tc>
          <w:tcPr>
            <w:tcW w:w="6676" w:type="dxa"/>
          </w:tcPr>
          <w:p w14:paraId="67201112" w14:textId="77777777" w:rsidR="00616CA3" w:rsidRPr="00C73728" w:rsidRDefault="00616CA3">
            <w:r w:rsidRPr="00C73728">
              <w:t>Most popular payer screen.</w:t>
            </w:r>
          </w:p>
        </w:tc>
      </w:tr>
      <w:tr w:rsidR="00616CA3" w:rsidRPr="00CD777A" w14:paraId="211B83CA" w14:textId="77777777" w:rsidTr="00EA4451">
        <w:tc>
          <w:tcPr>
            <w:tcW w:w="2246" w:type="dxa"/>
          </w:tcPr>
          <w:p w14:paraId="15E12645" w14:textId="77777777" w:rsidR="00616CA3" w:rsidRPr="00C73728" w:rsidRDefault="00616CA3">
            <w:r w:rsidRPr="00C73728">
              <w:t>IBJPI5</w:t>
            </w:r>
          </w:p>
        </w:tc>
        <w:tc>
          <w:tcPr>
            <w:tcW w:w="6676" w:type="dxa"/>
          </w:tcPr>
          <w:p w14:paraId="7985E7D3" w14:textId="77777777" w:rsidR="00616CA3" w:rsidRPr="00C73728" w:rsidRDefault="00616CA3" w:rsidP="007A576C">
            <w:r w:rsidRPr="00C73728">
              <w:t xml:space="preserve">IBJP5 eIV </w:t>
            </w:r>
            <w:r>
              <w:t xml:space="preserve">Site Parameters Screen </w:t>
            </w:r>
          </w:p>
        </w:tc>
      </w:tr>
      <w:tr w:rsidR="00616CA3" w:rsidRPr="00CD777A" w14:paraId="3452783C" w14:textId="77777777" w:rsidTr="00EA4451">
        <w:tc>
          <w:tcPr>
            <w:tcW w:w="2246" w:type="dxa"/>
          </w:tcPr>
          <w:p w14:paraId="379B92DB" w14:textId="77777777" w:rsidR="00616CA3" w:rsidRPr="00C73728" w:rsidRDefault="00616CA3">
            <w:r w:rsidRPr="00C73728">
              <w:t>IBJPM</w:t>
            </w:r>
          </w:p>
        </w:tc>
        <w:tc>
          <w:tcPr>
            <w:tcW w:w="6676" w:type="dxa"/>
          </w:tcPr>
          <w:p w14:paraId="665DB76B" w14:textId="77777777" w:rsidR="00616CA3" w:rsidRPr="00C73728" w:rsidRDefault="00616CA3">
            <w:r w:rsidRPr="00C73728">
              <w:t>This program displays and allows editing of the MCCR Site Parameters.</w:t>
            </w:r>
          </w:p>
        </w:tc>
      </w:tr>
      <w:tr w:rsidR="00DF72EC" w:rsidRPr="00CD777A" w14:paraId="098827F0" w14:textId="77777777" w:rsidTr="00EA4451">
        <w:tc>
          <w:tcPr>
            <w:tcW w:w="2246" w:type="dxa"/>
          </w:tcPr>
          <w:p w14:paraId="5ADB7302" w14:textId="77777777" w:rsidR="00DF72EC" w:rsidRPr="00C73728" w:rsidRDefault="00DF72EC">
            <w:r w:rsidRPr="00DD113A">
              <w:rPr>
                <w:szCs w:val="22"/>
              </w:rPr>
              <w:t>IBOTR</w:t>
            </w:r>
          </w:p>
        </w:tc>
        <w:tc>
          <w:tcPr>
            <w:tcW w:w="6676" w:type="dxa"/>
          </w:tcPr>
          <w:p w14:paraId="2FD7EC11" w14:textId="77777777" w:rsidR="00DF72EC" w:rsidRPr="00C73728" w:rsidRDefault="00DF72EC">
            <w:r w:rsidRPr="003C2539">
              <w:t>Insurance Payment Trend Report user interface.  (Routines IBOTR and IBOTR1 were formerly named DGCROTR, DGCROTR1.)</w:t>
            </w:r>
          </w:p>
        </w:tc>
      </w:tr>
      <w:tr w:rsidR="003C2539" w:rsidRPr="00CD777A" w14:paraId="1E41C5B3" w14:textId="77777777" w:rsidTr="00EA4451">
        <w:tc>
          <w:tcPr>
            <w:tcW w:w="2246" w:type="dxa"/>
          </w:tcPr>
          <w:p w14:paraId="4770DAE8" w14:textId="77777777" w:rsidR="003C2539" w:rsidRPr="00C73728" w:rsidRDefault="003C2539">
            <w:r>
              <w:t>IBOTR1</w:t>
            </w:r>
          </w:p>
        </w:tc>
        <w:tc>
          <w:tcPr>
            <w:tcW w:w="6676" w:type="dxa"/>
          </w:tcPr>
          <w:p w14:paraId="4F8AE360" w14:textId="77777777" w:rsidR="003C2539" w:rsidRPr="00C73728" w:rsidRDefault="003C2539">
            <w:r w:rsidRPr="003C2539">
              <w:t>Insurance Payment Trend Report user interface.  (Routines IBOTR and IBOTR1 were formerly named DGCROTR, DGCROTR1.)</w:t>
            </w:r>
          </w:p>
        </w:tc>
      </w:tr>
      <w:tr w:rsidR="00DF72EC" w:rsidRPr="00CD777A" w14:paraId="0D3CE6D7" w14:textId="77777777" w:rsidTr="00EA4451">
        <w:tc>
          <w:tcPr>
            <w:tcW w:w="2246" w:type="dxa"/>
          </w:tcPr>
          <w:p w14:paraId="5C4A261D" w14:textId="77777777" w:rsidR="00DF72EC" w:rsidRDefault="00DF72EC">
            <w:r w:rsidRPr="00DD113A">
              <w:rPr>
                <w:szCs w:val="22"/>
              </w:rPr>
              <w:t>IBOTR2</w:t>
            </w:r>
          </w:p>
        </w:tc>
        <w:tc>
          <w:tcPr>
            <w:tcW w:w="6676" w:type="dxa"/>
          </w:tcPr>
          <w:p w14:paraId="23A50852" w14:textId="77777777" w:rsidR="00DF72EC" w:rsidRPr="003C2539" w:rsidRDefault="00DF72EC">
            <w:r w:rsidRPr="00DD113A">
              <w:rPr>
                <w:szCs w:val="22"/>
              </w:rPr>
              <w:t>Insurance Payment Trend Report data compilation.  (Routine formerly named DGCROTR2.)</w:t>
            </w:r>
          </w:p>
        </w:tc>
      </w:tr>
      <w:tr w:rsidR="00DF72EC" w:rsidRPr="00CD777A" w14:paraId="17C96A57" w14:textId="77777777" w:rsidTr="00EA4451">
        <w:tc>
          <w:tcPr>
            <w:tcW w:w="2246" w:type="dxa"/>
          </w:tcPr>
          <w:p w14:paraId="747090A8" w14:textId="77777777" w:rsidR="00DF72EC" w:rsidRPr="00DD113A" w:rsidRDefault="00DF72EC">
            <w:pPr>
              <w:rPr>
                <w:szCs w:val="22"/>
              </w:rPr>
            </w:pPr>
            <w:r>
              <w:t>IBOTR3</w:t>
            </w:r>
          </w:p>
        </w:tc>
        <w:tc>
          <w:tcPr>
            <w:tcW w:w="6676" w:type="dxa"/>
          </w:tcPr>
          <w:p w14:paraId="1D6A72F9"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5CAD0F89" w14:textId="77777777" w:rsidTr="00EA4451">
        <w:tc>
          <w:tcPr>
            <w:tcW w:w="2246" w:type="dxa"/>
          </w:tcPr>
          <w:p w14:paraId="250141B5" w14:textId="77777777" w:rsidR="00DF72EC" w:rsidRDefault="00DF72EC">
            <w:r w:rsidRPr="00DD113A">
              <w:rPr>
                <w:szCs w:val="22"/>
              </w:rPr>
              <w:t>IBOTR4</w:t>
            </w:r>
          </w:p>
        </w:tc>
        <w:tc>
          <w:tcPr>
            <w:tcW w:w="6676" w:type="dxa"/>
          </w:tcPr>
          <w:p w14:paraId="3C4275C6"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2517ED53" w14:textId="77777777" w:rsidTr="00EA4451">
        <w:tc>
          <w:tcPr>
            <w:tcW w:w="2246" w:type="dxa"/>
          </w:tcPr>
          <w:p w14:paraId="7639D61B" w14:textId="77777777" w:rsidR="00DF72EC" w:rsidRPr="00DD113A" w:rsidRDefault="00DF72EC">
            <w:pPr>
              <w:rPr>
                <w:szCs w:val="22"/>
              </w:rPr>
            </w:pPr>
            <w:r w:rsidRPr="00DD113A">
              <w:rPr>
                <w:szCs w:val="22"/>
              </w:rPr>
              <w:t>IBOTR11</w:t>
            </w:r>
          </w:p>
        </w:tc>
        <w:tc>
          <w:tcPr>
            <w:tcW w:w="6676" w:type="dxa"/>
          </w:tcPr>
          <w:p w14:paraId="23D7B3C2" w14:textId="77777777" w:rsidR="00DF72EC" w:rsidRPr="00D1302C" w:rsidRDefault="00DF72EC">
            <w:pPr>
              <w:rPr>
                <w:szCs w:val="22"/>
              </w:rPr>
            </w:pPr>
            <w:r w:rsidRPr="00DD113A">
              <w:rPr>
                <w:szCs w:val="22"/>
              </w:rPr>
              <w:t>Insurance Payment Trend Report user interface.  (Routines IBOTR and IBOTR1 were formerly named DGCROTR, DGCROTR1.)</w:t>
            </w:r>
          </w:p>
        </w:tc>
      </w:tr>
      <w:tr w:rsidR="00DF72EC" w:rsidRPr="00CD777A" w14:paraId="15A633F7" w14:textId="77777777" w:rsidTr="00EA4451">
        <w:tc>
          <w:tcPr>
            <w:tcW w:w="2246" w:type="dxa"/>
          </w:tcPr>
          <w:p w14:paraId="21F84672" w14:textId="77777777" w:rsidR="00DF72EC" w:rsidRPr="00DD113A" w:rsidRDefault="00DF72EC">
            <w:pPr>
              <w:rPr>
                <w:szCs w:val="22"/>
              </w:rPr>
            </w:pPr>
            <w:r>
              <w:t>IBOUNP1</w:t>
            </w:r>
          </w:p>
        </w:tc>
        <w:tc>
          <w:tcPr>
            <w:tcW w:w="6676" w:type="dxa"/>
          </w:tcPr>
          <w:p w14:paraId="4CB34D38" w14:textId="77777777" w:rsidR="00DF72EC" w:rsidRPr="00DD113A" w:rsidRDefault="00DF72EC">
            <w:pPr>
              <w:rPr>
                <w:szCs w:val="22"/>
              </w:rPr>
            </w:pPr>
            <w:r w:rsidRPr="00D1302C">
              <w:rPr>
                <w:szCs w:val="22"/>
              </w:rPr>
              <w:t>Inpatients w/Unknown or Expired Insurance Report.</w:t>
            </w:r>
          </w:p>
        </w:tc>
      </w:tr>
      <w:tr w:rsidR="00DF72EC" w:rsidRPr="00CD777A" w14:paraId="3F748ECD" w14:textId="77777777" w:rsidTr="00EA4451">
        <w:tc>
          <w:tcPr>
            <w:tcW w:w="2246" w:type="dxa"/>
          </w:tcPr>
          <w:p w14:paraId="24243D4F" w14:textId="77777777" w:rsidR="00DF72EC" w:rsidRPr="00DD113A" w:rsidRDefault="00DF72EC">
            <w:pPr>
              <w:rPr>
                <w:szCs w:val="22"/>
              </w:rPr>
            </w:pPr>
            <w:r w:rsidRPr="00DD113A">
              <w:rPr>
                <w:szCs w:val="22"/>
              </w:rPr>
              <w:t>IBOUNP2</w:t>
            </w:r>
          </w:p>
        </w:tc>
        <w:tc>
          <w:tcPr>
            <w:tcW w:w="6676" w:type="dxa"/>
          </w:tcPr>
          <w:p w14:paraId="1D50CA7B" w14:textId="77777777" w:rsidR="00DF72EC" w:rsidRPr="00DD113A" w:rsidRDefault="00DF72EC">
            <w:pPr>
              <w:rPr>
                <w:szCs w:val="22"/>
              </w:rPr>
            </w:pPr>
            <w:r w:rsidRPr="00D1302C">
              <w:rPr>
                <w:szCs w:val="22"/>
              </w:rPr>
              <w:t>Inpatients w/Unknown or Expired Insurance Report.</w:t>
            </w:r>
          </w:p>
        </w:tc>
      </w:tr>
      <w:tr w:rsidR="00DF72EC" w:rsidRPr="00CD777A" w14:paraId="48D35545" w14:textId="77777777" w:rsidTr="00EA4451">
        <w:tc>
          <w:tcPr>
            <w:tcW w:w="2246" w:type="dxa"/>
          </w:tcPr>
          <w:p w14:paraId="75971833" w14:textId="77777777" w:rsidR="00DF72EC" w:rsidRPr="00DD113A" w:rsidRDefault="00DF72EC">
            <w:pPr>
              <w:rPr>
                <w:szCs w:val="22"/>
              </w:rPr>
            </w:pPr>
            <w:r>
              <w:t>IBOUNP3</w:t>
            </w:r>
          </w:p>
        </w:tc>
        <w:tc>
          <w:tcPr>
            <w:tcW w:w="6676" w:type="dxa"/>
          </w:tcPr>
          <w:p w14:paraId="4088528A" w14:textId="77777777" w:rsidR="00DF72EC" w:rsidRPr="00DD113A" w:rsidRDefault="00DF72EC">
            <w:pPr>
              <w:rPr>
                <w:szCs w:val="22"/>
              </w:rPr>
            </w:pPr>
            <w:r w:rsidRPr="00D1302C">
              <w:rPr>
                <w:szCs w:val="22"/>
              </w:rPr>
              <w:t>Inpatients w/Unknown or Expired Insurance Report.</w:t>
            </w:r>
          </w:p>
        </w:tc>
      </w:tr>
      <w:tr w:rsidR="00DF72EC" w:rsidRPr="00CD777A" w14:paraId="27B12676" w14:textId="77777777" w:rsidTr="00EA4451">
        <w:tc>
          <w:tcPr>
            <w:tcW w:w="2246" w:type="dxa"/>
          </w:tcPr>
          <w:p w14:paraId="6E7B0970" w14:textId="77777777" w:rsidR="00DF72EC" w:rsidRPr="00DD113A" w:rsidRDefault="00DF72EC">
            <w:pPr>
              <w:rPr>
                <w:szCs w:val="22"/>
              </w:rPr>
            </w:pPr>
            <w:r>
              <w:lastRenderedPageBreak/>
              <w:t>IBOUNP4</w:t>
            </w:r>
          </w:p>
        </w:tc>
        <w:tc>
          <w:tcPr>
            <w:tcW w:w="6676" w:type="dxa"/>
          </w:tcPr>
          <w:p w14:paraId="0125F192" w14:textId="77777777" w:rsidR="00DF72EC" w:rsidRPr="00DD113A" w:rsidRDefault="00DF72EC" w:rsidP="00115C0B">
            <w:pPr>
              <w:rPr>
                <w:szCs w:val="22"/>
              </w:rPr>
            </w:pPr>
            <w:r w:rsidRPr="00D1302C">
              <w:rPr>
                <w:szCs w:val="22"/>
              </w:rPr>
              <w:t>Outpatients w/Unknown or Expired Insurance Report.</w:t>
            </w:r>
          </w:p>
        </w:tc>
      </w:tr>
      <w:tr w:rsidR="00DF72EC" w:rsidRPr="00CD777A" w14:paraId="2A03ECC0" w14:textId="77777777" w:rsidTr="00EA4451">
        <w:tc>
          <w:tcPr>
            <w:tcW w:w="2246" w:type="dxa"/>
          </w:tcPr>
          <w:p w14:paraId="521D4E17" w14:textId="77777777" w:rsidR="00DF72EC" w:rsidRDefault="00DF72EC">
            <w:r w:rsidRPr="00DD113A">
              <w:rPr>
                <w:szCs w:val="22"/>
              </w:rPr>
              <w:t>IBOUNP5</w:t>
            </w:r>
          </w:p>
        </w:tc>
        <w:tc>
          <w:tcPr>
            <w:tcW w:w="6676" w:type="dxa"/>
          </w:tcPr>
          <w:p w14:paraId="4949A9CD" w14:textId="77777777" w:rsidR="00DF72EC" w:rsidRPr="00D1302C" w:rsidRDefault="00DF72EC">
            <w:pPr>
              <w:rPr>
                <w:szCs w:val="22"/>
              </w:rPr>
            </w:pPr>
            <w:r w:rsidRPr="00D1302C">
              <w:rPr>
                <w:szCs w:val="22"/>
              </w:rPr>
              <w:t>Outpatients w/Unknown or Expired Insurance Report.</w:t>
            </w:r>
          </w:p>
        </w:tc>
      </w:tr>
      <w:tr w:rsidR="00DF72EC" w:rsidRPr="00CD777A" w14:paraId="075F6394" w14:textId="77777777" w:rsidTr="00EA4451">
        <w:tc>
          <w:tcPr>
            <w:tcW w:w="2246" w:type="dxa"/>
          </w:tcPr>
          <w:p w14:paraId="739E3BF7" w14:textId="77777777" w:rsidR="00DF72EC" w:rsidRPr="00DD113A" w:rsidRDefault="00DF72EC">
            <w:pPr>
              <w:rPr>
                <w:szCs w:val="22"/>
              </w:rPr>
            </w:pPr>
            <w:r w:rsidRPr="00D1302C">
              <w:rPr>
                <w:szCs w:val="22"/>
              </w:rPr>
              <w:t>IBOUNP6</w:t>
            </w:r>
          </w:p>
        </w:tc>
        <w:tc>
          <w:tcPr>
            <w:tcW w:w="6676" w:type="dxa"/>
          </w:tcPr>
          <w:p w14:paraId="186F781B" w14:textId="77777777" w:rsidR="00DF72EC" w:rsidRPr="00D1302C" w:rsidRDefault="00DF72EC" w:rsidP="00115C0B">
            <w:pPr>
              <w:rPr>
                <w:szCs w:val="22"/>
              </w:rPr>
            </w:pPr>
            <w:r w:rsidRPr="00D1302C">
              <w:rPr>
                <w:szCs w:val="22"/>
              </w:rPr>
              <w:t>Outpatients w/Unknown or Expired Insurance Report.</w:t>
            </w:r>
          </w:p>
        </w:tc>
      </w:tr>
    </w:tbl>
    <w:p w14:paraId="717BC7FB" w14:textId="77777777" w:rsidR="00BD32F1" w:rsidRPr="00CD777A" w:rsidRDefault="00BD32F1">
      <w:pPr>
        <w:tabs>
          <w:tab w:val="left" w:pos="720"/>
          <w:tab w:val="left" w:pos="1440"/>
        </w:tabs>
      </w:pPr>
      <w:bookmarkStart w:id="102" w:name="_Toc322413591"/>
      <w:bookmarkStart w:id="103" w:name="_Toc322420220"/>
      <w:bookmarkStart w:id="104" w:name="_Toc322426306"/>
      <w:bookmarkStart w:id="105" w:name="_Toc322494185"/>
      <w:bookmarkStart w:id="106" w:name="_Toc450091459"/>
    </w:p>
    <w:bookmarkEnd w:id="102"/>
    <w:bookmarkEnd w:id="103"/>
    <w:bookmarkEnd w:id="104"/>
    <w:bookmarkEnd w:id="105"/>
    <w:bookmarkEnd w:id="106"/>
    <w:p w14:paraId="34B3D043" w14:textId="77777777" w:rsidR="00BD32F1" w:rsidRPr="00CD777A" w:rsidRDefault="00BD32F1"/>
    <w:p w14:paraId="7149595A" w14:textId="77777777" w:rsidR="00BD32F1" w:rsidRPr="00CD777A" w:rsidRDefault="00BD32F1" w:rsidP="00B22A46">
      <w:pPr>
        <w:pStyle w:val="Heading2"/>
        <w:keepNext/>
      </w:pPr>
      <w:bookmarkStart w:id="107" w:name="_Toc450091461"/>
      <w:bookmarkStart w:id="108" w:name="_Toc17781689"/>
      <w:bookmarkStart w:id="109" w:name="_Toc78627983"/>
      <w:bookmarkStart w:id="110" w:name="_Toc389802209"/>
      <w:bookmarkStart w:id="111" w:name="_Toc508033001"/>
      <w:bookmarkStart w:id="112" w:name="_Toc2607012"/>
      <w:r w:rsidRPr="00CD777A">
        <w:t>File</w:t>
      </w:r>
      <w:bookmarkEnd w:id="107"/>
      <w:r w:rsidRPr="00CD777A">
        <w:t xml:space="preserve"> List with Descriptions</w:t>
      </w:r>
      <w:bookmarkEnd w:id="108"/>
      <w:bookmarkEnd w:id="109"/>
      <w:bookmarkEnd w:id="110"/>
      <w:bookmarkEnd w:id="111"/>
      <w:bookmarkEnd w:id="112"/>
    </w:p>
    <w:p w14:paraId="25F5C8AF" w14:textId="77777777" w:rsidR="00BD32F1" w:rsidRPr="00CD777A" w:rsidRDefault="00BD32F1" w:rsidP="00B22A46">
      <w:pPr>
        <w:keepNext/>
      </w:pPr>
    </w:p>
    <w:p w14:paraId="6120A622" w14:textId="77777777" w:rsidR="00BD32F1" w:rsidRPr="00CD777A" w:rsidRDefault="00BD32F1">
      <w:pPr>
        <w:rPr>
          <w:b/>
          <w:i/>
        </w:rPr>
      </w:pPr>
      <w:r w:rsidRPr="00CD777A">
        <w:rPr>
          <w:b/>
          <w:i/>
        </w:rPr>
        <w:t xml:space="preserve">WARNING:  It is not recommended that you use VA </w:t>
      </w:r>
      <w:r w:rsidR="00C53C60" w:rsidRPr="00CD777A">
        <w:rPr>
          <w:b/>
          <w:i/>
        </w:rPr>
        <w:t>FileManager</w:t>
      </w:r>
      <w:r w:rsidRPr="00CD777A">
        <w:rPr>
          <w:b/>
          <w:i/>
        </w:rPr>
        <w:t xml:space="preserve"> to edit any of the files directly!  Furthermore, editing any of the new files without direction from the interface programmers may cause the interface to become non-functional!</w:t>
      </w:r>
    </w:p>
    <w:p w14:paraId="3C9247E9" w14:textId="77777777" w:rsidR="00BD32F1" w:rsidRPr="00CD777A" w:rsidRDefault="00BD32F1"/>
    <w:tbl>
      <w:tblPr>
        <w:tblW w:w="95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1385"/>
        <w:gridCol w:w="3068"/>
        <w:gridCol w:w="5082"/>
      </w:tblGrid>
      <w:tr w:rsidR="00BD32F1" w:rsidRPr="00CD777A" w14:paraId="4CE514B5" w14:textId="77777777" w:rsidTr="00B23666">
        <w:trPr>
          <w:cantSplit/>
          <w:trHeight w:val="20"/>
          <w:tblHeader/>
          <w:jc w:val="center"/>
        </w:trPr>
        <w:tc>
          <w:tcPr>
            <w:tcW w:w="1385" w:type="dxa"/>
            <w:shd w:val="pct12" w:color="auto" w:fill="auto"/>
            <w:vAlign w:val="center"/>
          </w:tcPr>
          <w:p w14:paraId="52DD7C27" w14:textId="77777777" w:rsidR="00BD32F1" w:rsidRPr="00CD777A" w:rsidRDefault="00BD32F1">
            <w:pPr>
              <w:keepNext/>
              <w:keepLines/>
              <w:numPr>
                <w:ilvl w:val="12"/>
                <w:numId w:val="0"/>
              </w:numPr>
              <w:spacing w:before="120"/>
              <w:rPr>
                <w:b/>
                <w:szCs w:val="22"/>
              </w:rPr>
            </w:pPr>
            <w:r w:rsidRPr="00CD777A">
              <w:rPr>
                <w:b/>
                <w:szCs w:val="22"/>
              </w:rPr>
              <w:t>File #</w:t>
            </w:r>
          </w:p>
        </w:tc>
        <w:tc>
          <w:tcPr>
            <w:tcW w:w="3068" w:type="dxa"/>
            <w:shd w:val="pct12" w:color="auto" w:fill="auto"/>
            <w:vAlign w:val="center"/>
          </w:tcPr>
          <w:p w14:paraId="15F0BB16" w14:textId="77777777" w:rsidR="00BD32F1" w:rsidRPr="00CD777A" w:rsidRDefault="00BD32F1">
            <w:pPr>
              <w:pStyle w:val="nromal"/>
              <w:keepNext/>
              <w:keepLines/>
              <w:numPr>
                <w:ilvl w:val="12"/>
                <w:numId w:val="0"/>
              </w:numPr>
              <w:spacing w:before="120" w:after="0"/>
              <w:rPr>
                <w:szCs w:val="22"/>
              </w:rPr>
            </w:pPr>
            <w:r w:rsidRPr="00CD777A">
              <w:rPr>
                <w:szCs w:val="22"/>
              </w:rPr>
              <w:t>File Name</w:t>
            </w:r>
          </w:p>
        </w:tc>
        <w:tc>
          <w:tcPr>
            <w:tcW w:w="5082" w:type="dxa"/>
            <w:shd w:val="pct12" w:color="auto" w:fill="auto"/>
            <w:vAlign w:val="center"/>
          </w:tcPr>
          <w:p w14:paraId="4F460971" w14:textId="77777777" w:rsidR="00BD32F1" w:rsidRPr="00CD777A" w:rsidRDefault="00BD32F1">
            <w:pPr>
              <w:keepNext/>
              <w:spacing w:before="120"/>
              <w:rPr>
                <w:b/>
                <w:szCs w:val="22"/>
              </w:rPr>
            </w:pPr>
            <w:r w:rsidRPr="00CD777A">
              <w:rPr>
                <w:b/>
                <w:szCs w:val="22"/>
              </w:rPr>
              <w:t>Data Dictionary</w:t>
            </w:r>
          </w:p>
        </w:tc>
      </w:tr>
      <w:tr w:rsidR="00307799" w:rsidRPr="00CD777A" w14:paraId="7997F06A" w14:textId="77777777" w:rsidTr="00B23666">
        <w:trPr>
          <w:cantSplit/>
          <w:trHeight w:val="20"/>
          <w:jc w:val="center"/>
        </w:trPr>
        <w:tc>
          <w:tcPr>
            <w:tcW w:w="1385" w:type="dxa"/>
          </w:tcPr>
          <w:p w14:paraId="0B5849BC" w14:textId="77777777" w:rsidR="00307799" w:rsidRPr="00CD777A" w:rsidRDefault="00307799" w:rsidP="00323743">
            <w:pPr>
              <w:tabs>
                <w:tab w:val="decimal" w:pos="-2692"/>
              </w:tabs>
              <w:ind w:right="-29"/>
              <w:rPr>
                <w:bCs/>
                <w:szCs w:val="22"/>
              </w:rPr>
            </w:pPr>
            <w:r w:rsidRPr="00CD777A">
              <w:rPr>
                <w:bCs/>
                <w:szCs w:val="22"/>
              </w:rPr>
              <w:t>2</w:t>
            </w:r>
          </w:p>
        </w:tc>
        <w:tc>
          <w:tcPr>
            <w:tcW w:w="3068" w:type="dxa"/>
          </w:tcPr>
          <w:p w14:paraId="55116CF0" w14:textId="77777777" w:rsidR="00307799" w:rsidRPr="00CD777A" w:rsidDel="00160CFF" w:rsidRDefault="00307799" w:rsidP="007C1767">
            <w:pPr>
              <w:ind w:left="-29" w:right="-21" w:firstLine="29"/>
              <w:rPr>
                <w:bCs/>
                <w:snapToGrid w:val="0"/>
                <w:szCs w:val="22"/>
              </w:rPr>
            </w:pPr>
            <w:r w:rsidRPr="00CD777A">
              <w:rPr>
                <w:bCs/>
                <w:snapToGrid w:val="0"/>
                <w:szCs w:val="22"/>
              </w:rPr>
              <w:t>PATIENT</w:t>
            </w:r>
          </w:p>
        </w:tc>
        <w:tc>
          <w:tcPr>
            <w:tcW w:w="5082" w:type="dxa"/>
          </w:tcPr>
          <w:p w14:paraId="188D2382" w14:textId="77777777" w:rsidR="00307799" w:rsidRPr="00CD777A" w:rsidRDefault="00C23D88" w:rsidP="00323743">
            <w:pPr>
              <w:keepNext/>
              <w:keepLines/>
              <w:numPr>
                <w:ilvl w:val="12"/>
                <w:numId w:val="0"/>
              </w:numPr>
              <w:ind w:left="143"/>
              <w:rPr>
                <w:bCs/>
                <w:szCs w:val="22"/>
              </w:rPr>
            </w:pPr>
            <w:r w:rsidRPr="00CD777A">
              <w:rPr>
                <w:bCs/>
                <w:szCs w:val="22"/>
              </w:rPr>
              <w:t xml:space="preserve">^DPT </w:t>
            </w:r>
            <w:r w:rsidR="00162021" w:rsidRPr="00CD777A">
              <w:rPr>
                <w:bCs/>
                <w:szCs w:val="22"/>
              </w:rPr>
              <w:t>–</w:t>
            </w:r>
            <w:r w:rsidRPr="00CD777A">
              <w:rPr>
                <w:bCs/>
                <w:szCs w:val="22"/>
              </w:rPr>
              <w:t xml:space="preserve"> contains all the patients followed by the medical center/Outpatient clinic.</w:t>
            </w:r>
          </w:p>
        </w:tc>
      </w:tr>
      <w:tr w:rsidR="00307799" w:rsidRPr="00CD777A" w14:paraId="1560FA50" w14:textId="77777777" w:rsidTr="00B23666">
        <w:trPr>
          <w:cantSplit/>
          <w:trHeight w:val="20"/>
          <w:jc w:val="center"/>
        </w:trPr>
        <w:tc>
          <w:tcPr>
            <w:tcW w:w="1385" w:type="dxa"/>
          </w:tcPr>
          <w:p w14:paraId="54EF0991" w14:textId="77777777" w:rsidR="00307799" w:rsidRPr="00CD777A" w:rsidRDefault="00307799" w:rsidP="00323743">
            <w:pPr>
              <w:tabs>
                <w:tab w:val="decimal" w:pos="-2692"/>
              </w:tabs>
              <w:ind w:right="-29"/>
              <w:rPr>
                <w:bCs/>
                <w:szCs w:val="22"/>
              </w:rPr>
            </w:pPr>
            <w:r w:rsidRPr="00CD777A">
              <w:rPr>
                <w:bCs/>
                <w:szCs w:val="22"/>
              </w:rPr>
              <w:t>2.312</w:t>
            </w:r>
          </w:p>
        </w:tc>
        <w:tc>
          <w:tcPr>
            <w:tcW w:w="3068" w:type="dxa"/>
          </w:tcPr>
          <w:p w14:paraId="714EF1A4" w14:textId="77777777" w:rsidR="00307799" w:rsidRPr="00CD777A" w:rsidDel="00160CFF" w:rsidRDefault="00307799" w:rsidP="007C1767">
            <w:pPr>
              <w:ind w:left="-29" w:right="-21" w:firstLine="29"/>
              <w:rPr>
                <w:bCs/>
                <w:snapToGrid w:val="0"/>
                <w:szCs w:val="22"/>
              </w:rPr>
            </w:pPr>
            <w:r w:rsidRPr="00CD777A">
              <w:rPr>
                <w:bCs/>
                <w:snapToGrid w:val="0"/>
                <w:szCs w:val="22"/>
              </w:rPr>
              <w:t>INSURANCE TYPE SUB_FILE</w:t>
            </w:r>
          </w:p>
        </w:tc>
        <w:tc>
          <w:tcPr>
            <w:tcW w:w="5082" w:type="dxa"/>
          </w:tcPr>
          <w:p w14:paraId="7C9904FB" w14:textId="77777777" w:rsidR="00307799" w:rsidRPr="00CD777A" w:rsidRDefault="00C23D88" w:rsidP="00323743">
            <w:pPr>
              <w:keepNext/>
              <w:keepLines/>
              <w:numPr>
                <w:ilvl w:val="12"/>
                <w:numId w:val="0"/>
              </w:numPr>
              <w:ind w:left="143"/>
              <w:rPr>
                <w:bCs/>
              </w:rPr>
            </w:pPr>
            <w:r w:rsidRPr="00CD777A">
              <w:rPr>
                <w:bCs/>
              </w:rPr>
              <w:t>This multiple contains patient’s insurance information.</w:t>
            </w:r>
          </w:p>
        </w:tc>
      </w:tr>
      <w:tr w:rsidR="00160CFF" w:rsidRPr="00CD777A" w14:paraId="523B8813" w14:textId="77777777" w:rsidTr="00B23666">
        <w:trPr>
          <w:cantSplit/>
          <w:trHeight w:val="20"/>
          <w:jc w:val="center"/>
        </w:trPr>
        <w:tc>
          <w:tcPr>
            <w:tcW w:w="1385" w:type="dxa"/>
          </w:tcPr>
          <w:p w14:paraId="446F7C8B" w14:textId="77777777" w:rsidR="00160CFF" w:rsidRPr="00CD777A" w:rsidRDefault="00160CFF" w:rsidP="00323743">
            <w:pPr>
              <w:tabs>
                <w:tab w:val="decimal" w:pos="-2692"/>
              </w:tabs>
              <w:ind w:right="-29"/>
              <w:rPr>
                <w:bCs/>
                <w:szCs w:val="22"/>
              </w:rPr>
            </w:pPr>
            <w:r w:rsidRPr="00CD777A">
              <w:rPr>
                <w:bCs/>
                <w:szCs w:val="22"/>
              </w:rPr>
              <w:t>2.322</w:t>
            </w:r>
          </w:p>
        </w:tc>
        <w:tc>
          <w:tcPr>
            <w:tcW w:w="3068" w:type="dxa"/>
          </w:tcPr>
          <w:p w14:paraId="0409C428" w14:textId="77777777" w:rsidR="00160CFF" w:rsidRPr="00CD777A" w:rsidRDefault="00160CFF" w:rsidP="007C1767">
            <w:pPr>
              <w:ind w:left="-29" w:right="-21" w:firstLine="29"/>
              <w:rPr>
                <w:bCs/>
                <w:snapToGrid w:val="0"/>
                <w:szCs w:val="22"/>
              </w:rPr>
            </w:pPr>
            <w:r w:rsidRPr="00CD777A">
              <w:rPr>
                <w:bCs/>
                <w:snapToGrid w:val="0"/>
                <w:szCs w:val="22"/>
              </w:rPr>
              <w:t>ELIGIBILITY/BENEFIT SUB-FILE</w:t>
            </w:r>
          </w:p>
        </w:tc>
        <w:tc>
          <w:tcPr>
            <w:tcW w:w="5082" w:type="dxa"/>
          </w:tcPr>
          <w:p w14:paraId="05B6D5FA" w14:textId="77777777" w:rsidR="00160CFF" w:rsidRPr="00CD777A" w:rsidRDefault="00FF30EA" w:rsidP="00323743">
            <w:pPr>
              <w:keepNext/>
              <w:keepLines/>
              <w:numPr>
                <w:ilvl w:val="12"/>
                <w:numId w:val="0"/>
              </w:numPr>
              <w:ind w:left="143"/>
              <w:rPr>
                <w:bCs/>
                <w:szCs w:val="22"/>
              </w:rPr>
            </w:pPr>
            <w:r w:rsidRPr="00CD777A">
              <w:rPr>
                <w:bCs/>
                <w:szCs w:val="22"/>
              </w:rPr>
              <w:t>This multiple contains all of the eligibility and benefit data for a specific insured person returned from the Payer.</w:t>
            </w:r>
          </w:p>
        </w:tc>
      </w:tr>
      <w:tr w:rsidR="00160CFF" w:rsidRPr="00CD777A" w14:paraId="09427D64" w14:textId="77777777" w:rsidTr="00B23666">
        <w:trPr>
          <w:cantSplit/>
          <w:trHeight w:val="20"/>
          <w:jc w:val="center"/>
        </w:trPr>
        <w:tc>
          <w:tcPr>
            <w:tcW w:w="1385" w:type="dxa"/>
          </w:tcPr>
          <w:p w14:paraId="50E019D7" w14:textId="77777777" w:rsidR="00160CFF" w:rsidRPr="00CD777A" w:rsidRDefault="00160CFF" w:rsidP="00323743">
            <w:pPr>
              <w:tabs>
                <w:tab w:val="decimal" w:pos="-2692"/>
              </w:tabs>
              <w:ind w:right="-29"/>
              <w:rPr>
                <w:bCs/>
                <w:szCs w:val="22"/>
              </w:rPr>
            </w:pPr>
            <w:r w:rsidRPr="00CD777A">
              <w:rPr>
                <w:bCs/>
                <w:szCs w:val="22"/>
              </w:rPr>
              <w:t>36</w:t>
            </w:r>
          </w:p>
        </w:tc>
        <w:tc>
          <w:tcPr>
            <w:tcW w:w="3068" w:type="dxa"/>
          </w:tcPr>
          <w:p w14:paraId="404C3E3F" w14:textId="77777777" w:rsidR="00160CFF" w:rsidRPr="00CD777A" w:rsidRDefault="00160CFF" w:rsidP="007C1767">
            <w:pPr>
              <w:ind w:left="-29" w:right="-21" w:firstLine="29"/>
              <w:rPr>
                <w:bCs/>
                <w:snapToGrid w:val="0"/>
                <w:szCs w:val="22"/>
              </w:rPr>
            </w:pPr>
            <w:r w:rsidRPr="00CD777A">
              <w:rPr>
                <w:bCs/>
                <w:snapToGrid w:val="0"/>
                <w:szCs w:val="22"/>
              </w:rPr>
              <w:t>INSURANCE COMPANY</w:t>
            </w:r>
          </w:p>
          <w:p w14:paraId="47FCDB5E" w14:textId="77777777" w:rsidR="00160CFF" w:rsidRPr="00CD777A" w:rsidRDefault="00160CFF" w:rsidP="007C1767">
            <w:pPr>
              <w:ind w:left="-29" w:right="-21" w:firstLine="29"/>
              <w:rPr>
                <w:bCs/>
                <w:snapToGrid w:val="0"/>
                <w:szCs w:val="22"/>
              </w:rPr>
            </w:pPr>
          </w:p>
        </w:tc>
        <w:tc>
          <w:tcPr>
            <w:tcW w:w="5082" w:type="dxa"/>
          </w:tcPr>
          <w:p w14:paraId="4A786EE1" w14:textId="77777777" w:rsidR="00160CFF" w:rsidRPr="00CD777A" w:rsidRDefault="00160CFF" w:rsidP="00323743">
            <w:pPr>
              <w:keepNext/>
              <w:keepLines/>
              <w:numPr>
                <w:ilvl w:val="12"/>
                <w:numId w:val="0"/>
              </w:numPr>
              <w:ind w:left="143"/>
              <w:rPr>
                <w:bCs/>
                <w:szCs w:val="22"/>
              </w:rPr>
            </w:pPr>
            <w:r w:rsidRPr="00CD777A">
              <w:rPr>
                <w:bCs/>
                <w:szCs w:val="22"/>
              </w:rPr>
              <w:t>^DIC(36)-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160CFF" w:rsidRPr="00CD777A" w14:paraId="0FC89DD3" w14:textId="77777777" w:rsidTr="00B23666">
        <w:trPr>
          <w:cantSplit/>
          <w:trHeight w:val="20"/>
          <w:jc w:val="center"/>
        </w:trPr>
        <w:tc>
          <w:tcPr>
            <w:tcW w:w="1385" w:type="dxa"/>
          </w:tcPr>
          <w:p w14:paraId="56D11C06" w14:textId="77777777" w:rsidR="00160CFF" w:rsidRPr="00CD777A" w:rsidRDefault="00160CFF" w:rsidP="00323743">
            <w:pPr>
              <w:tabs>
                <w:tab w:val="decimal" w:pos="0"/>
              </w:tabs>
              <w:ind w:right="-29"/>
              <w:rPr>
                <w:szCs w:val="22"/>
              </w:rPr>
            </w:pPr>
            <w:r w:rsidRPr="00CD777A">
              <w:rPr>
                <w:bCs/>
                <w:snapToGrid w:val="0"/>
                <w:szCs w:val="22"/>
              </w:rPr>
              <w:t>350.9</w:t>
            </w:r>
          </w:p>
        </w:tc>
        <w:tc>
          <w:tcPr>
            <w:tcW w:w="3068" w:type="dxa"/>
          </w:tcPr>
          <w:p w14:paraId="2F2D02F3" w14:textId="77777777" w:rsidR="00160CFF" w:rsidRPr="00CD777A" w:rsidRDefault="00160CFF" w:rsidP="007C1767">
            <w:pPr>
              <w:ind w:left="-29" w:right="-21" w:firstLine="29"/>
              <w:rPr>
                <w:bCs/>
                <w:snapToGrid w:val="0"/>
                <w:szCs w:val="22"/>
              </w:rPr>
            </w:pPr>
            <w:r w:rsidRPr="00CD777A">
              <w:rPr>
                <w:bCs/>
                <w:snapToGrid w:val="0"/>
                <w:szCs w:val="22"/>
              </w:rPr>
              <w:t>IB SITE PARAMETERS</w:t>
            </w:r>
          </w:p>
          <w:p w14:paraId="6CD6E5EA" w14:textId="77777777" w:rsidR="00160CFF" w:rsidRPr="00CD777A" w:rsidRDefault="00160CFF" w:rsidP="007C1767">
            <w:pPr>
              <w:ind w:left="-29" w:right="-21" w:firstLine="29"/>
              <w:rPr>
                <w:bCs/>
                <w:snapToGrid w:val="0"/>
                <w:szCs w:val="22"/>
              </w:rPr>
            </w:pPr>
          </w:p>
        </w:tc>
        <w:tc>
          <w:tcPr>
            <w:tcW w:w="5082" w:type="dxa"/>
          </w:tcPr>
          <w:p w14:paraId="0B3F2059" w14:textId="77777777" w:rsidR="00160CFF" w:rsidRPr="00CD777A" w:rsidRDefault="00160CFF" w:rsidP="00323743">
            <w:pPr>
              <w:keepNext/>
              <w:keepLines/>
              <w:numPr>
                <w:ilvl w:val="12"/>
                <w:numId w:val="0"/>
              </w:numPr>
              <w:ind w:left="143"/>
              <w:rPr>
                <w:bCs/>
                <w:szCs w:val="22"/>
              </w:rPr>
            </w:pPr>
            <w:r w:rsidRPr="00CD777A">
              <w:rPr>
                <w:bCs/>
                <w:szCs w:val="22"/>
              </w:rPr>
              <w:t>^IBE(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3D3C25" w:rsidRPr="00CD777A" w14:paraId="109D5C9D" w14:textId="77777777" w:rsidTr="00B23666">
        <w:trPr>
          <w:cantSplit/>
          <w:trHeight w:val="20"/>
          <w:jc w:val="center"/>
        </w:trPr>
        <w:tc>
          <w:tcPr>
            <w:tcW w:w="1385" w:type="dxa"/>
          </w:tcPr>
          <w:p w14:paraId="1E5B5091" w14:textId="77777777" w:rsidR="003D3C25" w:rsidRPr="00CD777A" w:rsidRDefault="003D3C25" w:rsidP="00323743">
            <w:pPr>
              <w:tabs>
                <w:tab w:val="decimal" w:pos="0"/>
              </w:tabs>
              <w:ind w:right="-29"/>
              <w:rPr>
                <w:bCs/>
                <w:snapToGrid w:val="0"/>
                <w:szCs w:val="22"/>
              </w:rPr>
            </w:pPr>
            <w:r w:rsidRPr="00CD777A">
              <w:rPr>
                <w:snapToGrid w:val="0"/>
              </w:rPr>
              <w:t>350.9002</w:t>
            </w:r>
          </w:p>
        </w:tc>
        <w:tc>
          <w:tcPr>
            <w:tcW w:w="3068" w:type="dxa"/>
          </w:tcPr>
          <w:p w14:paraId="302E84E5" w14:textId="77777777" w:rsidR="003D3C25" w:rsidRPr="00CD777A" w:rsidRDefault="003D3C25" w:rsidP="007C1767">
            <w:pPr>
              <w:rPr>
                <w:snapToGrid w:val="0"/>
              </w:rPr>
            </w:pPr>
            <w:r w:rsidRPr="00CD777A">
              <w:rPr>
                <w:snapToGrid w:val="0"/>
              </w:rPr>
              <w:t xml:space="preserve">BATCH EXTRACTS (sub-file) </w:t>
            </w:r>
          </w:p>
          <w:p w14:paraId="03AD2434" w14:textId="77777777" w:rsidR="003D3C25" w:rsidRPr="00CD777A" w:rsidRDefault="003D3C25" w:rsidP="007C1767">
            <w:pPr>
              <w:ind w:left="-29" w:right="-21" w:firstLine="29"/>
              <w:rPr>
                <w:bCs/>
                <w:snapToGrid w:val="0"/>
                <w:szCs w:val="22"/>
              </w:rPr>
            </w:pPr>
          </w:p>
        </w:tc>
        <w:tc>
          <w:tcPr>
            <w:tcW w:w="5082" w:type="dxa"/>
          </w:tcPr>
          <w:p w14:paraId="24529EA8" w14:textId="77777777" w:rsidR="003D3C25" w:rsidRPr="00CD777A" w:rsidRDefault="00C23D88" w:rsidP="00323743">
            <w:pPr>
              <w:keepNext/>
              <w:keepLines/>
              <w:numPr>
                <w:ilvl w:val="12"/>
                <w:numId w:val="0"/>
              </w:numPr>
              <w:ind w:left="143"/>
              <w:rPr>
                <w:bCs/>
                <w:szCs w:val="22"/>
              </w:rPr>
            </w:pPr>
            <w:r w:rsidRPr="00CD777A">
              <w:rPr>
                <w:bCs/>
                <w:szCs w:val="22"/>
              </w:rPr>
              <w:t>This multiple contains site parameters related to batch extracts.</w:t>
            </w:r>
          </w:p>
        </w:tc>
      </w:tr>
      <w:tr w:rsidR="009F11AA" w:rsidRPr="00CD777A" w14:paraId="5CB15AAF" w14:textId="77777777" w:rsidTr="00B23666">
        <w:trPr>
          <w:cantSplit/>
          <w:trHeight w:val="20"/>
          <w:jc w:val="center"/>
        </w:trPr>
        <w:tc>
          <w:tcPr>
            <w:tcW w:w="1385" w:type="dxa"/>
          </w:tcPr>
          <w:p w14:paraId="7FF6B4BE" w14:textId="77777777" w:rsidR="009F11AA" w:rsidRPr="00CD777A" w:rsidRDefault="009F11AA" w:rsidP="00323743">
            <w:pPr>
              <w:tabs>
                <w:tab w:val="decimal" w:pos="0"/>
              </w:tabs>
              <w:ind w:right="-29"/>
              <w:rPr>
                <w:snapToGrid w:val="0"/>
              </w:rPr>
            </w:pPr>
            <w:r w:rsidRPr="00CD777A">
              <w:rPr>
                <w:snapToGrid w:val="0"/>
              </w:rPr>
              <w:t>353.1</w:t>
            </w:r>
          </w:p>
        </w:tc>
        <w:tc>
          <w:tcPr>
            <w:tcW w:w="3068" w:type="dxa"/>
          </w:tcPr>
          <w:p w14:paraId="3680E8B1" w14:textId="77777777" w:rsidR="009F11AA" w:rsidRPr="00CD777A" w:rsidRDefault="009F11AA" w:rsidP="007C1767">
            <w:pPr>
              <w:rPr>
                <w:snapToGrid w:val="0"/>
              </w:rPr>
            </w:pPr>
            <w:r w:rsidRPr="00CD777A">
              <w:rPr>
                <w:snapToGrid w:val="0"/>
              </w:rPr>
              <w:t>PLACE OF SERVICE</w:t>
            </w:r>
          </w:p>
        </w:tc>
        <w:tc>
          <w:tcPr>
            <w:tcW w:w="5082" w:type="dxa"/>
          </w:tcPr>
          <w:p w14:paraId="0A6B97F5" w14:textId="77777777" w:rsidR="009F11AA" w:rsidRPr="00CD777A" w:rsidRDefault="009F11AA" w:rsidP="00323743">
            <w:pPr>
              <w:keepNext/>
              <w:keepLines/>
              <w:numPr>
                <w:ilvl w:val="12"/>
                <w:numId w:val="0"/>
              </w:numPr>
              <w:ind w:left="143"/>
              <w:rPr>
                <w:bCs/>
                <w:szCs w:val="22"/>
              </w:rPr>
            </w:pPr>
          </w:p>
        </w:tc>
      </w:tr>
      <w:tr w:rsidR="006221F1" w:rsidRPr="00CD777A" w14:paraId="68B09A8A" w14:textId="77777777" w:rsidTr="00C964F1">
        <w:trPr>
          <w:cantSplit/>
          <w:trHeight w:val="20"/>
          <w:jc w:val="center"/>
        </w:trPr>
        <w:tc>
          <w:tcPr>
            <w:tcW w:w="1385" w:type="dxa"/>
          </w:tcPr>
          <w:p w14:paraId="1AF0CCC2" w14:textId="77777777" w:rsidR="006221F1" w:rsidRPr="00CD777A" w:rsidRDefault="006221F1" w:rsidP="00C964F1">
            <w:pPr>
              <w:tabs>
                <w:tab w:val="decimal" w:pos="0"/>
              </w:tabs>
              <w:ind w:right="-29"/>
              <w:rPr>
                <w:snapToGrid w:val="0"/>
              </w:rPr>
            </w:pPr>
            <w:r>
              <w:rPr>
                <w:snapToGrid w:val="0"/>
              </w:rPr>
              <w:t>355.12</w:t>
            </w:r>
          </w:p>
        </w:tc>
        <w:tc>
          <w:tcPr>
            <w:tcW w:w="3068" w:type="dxa"/>
          </w:tcPr>
          <w:p w14:paraId="22EBF882" w14:textId="77777777" w:rsidR="006221F1" w:rsidRPr="00CD777A" w:rsidRDefault="006221F1" w:rsidP="00C964F1">
            <w:pPr>
              <w:rPr>
                <w:snapToGrid w:val="0"/>
              </w:rPr>
            </w:pPr>
            <w:r>
              <w:rPr>
                <w:snapToGrid w:val="0"/>
              </w:rPr>
              <w:t>SOURCE OF INFORMATION</w:t>
            </w:r>
          </w:p>
        </w:tc>
        <w:tc>
          <w:tcPr>
            <w:tcW w:w="5082" w:type="dxa"/>
          </w:tcPr>
          <w:p w14:paraId="51A95862" w14:textId="77777777" w:rsidR="006221F1" w:rsidRPr="00CD777A" w:rsidRDefault="006221F1" w:rsidP="00C964F1">
            <w:pPr>
              <w:keepNext/>
              <w:keepLines/>
              <w:numPr>
                <w:ilvl w:val="12"/>
                <w:numId w:val="0"/>
              </w:numPr>
              <w:ind w:left="143"/>
              <w:rPr>
                <w:bCs/>
                <w:szCs w:val="22"/>
              </w:rPr>
            </w:pPr>
            <w:r>
              <w:rPr>
                <w:bCs/>
                <w:szCs w:val="22"/>
              </w:rPr>
              <w:t>^IBE(355.12) – This file contains codes that respresent the origination of the patient’s insurance information</w:t>
            </w:r>
          </w:p>
        </w:tc>
      </w:tr>
      <w:tr w:rsidR="00160CFF" w:rsidRPr="00CD777A" w14:paraId="51753425" w14:textId="77777777" w:rsidTr="00B23666">
        <w:trPr>
          <w:cantSplit/>
          <w:trHeight w:val="20"/>
          <w:jc w:val="center"/>
        </w:trPr>
        <w:tc>
          <w:tcPr>
            <w:tcW w:w="1385" w:type="dxa"/>
          </w:tcPr>
          <w:p w14:paraId="5A259266" w14:textId="77777777" w:rsidR="00160CFF" w:rsidRPr="00CD777A" w:rsidRDefault="00160CFF" w:rsidP="00323743">
            <w:pPr>
              <w:tabs>
                <w:tab w:val="decimal" w:pos="-3322"/>
              </w:tabs>
              <w:ind w:right="-29"/>
              <w:rPr>
                <w:szCs w:val="22"/>
              </w:rPr>
            </w:pPr>
            <w:r w:rsidRPr="00CD777A">
              <w:rPr>
                <w:bCs/>
                <w:szCs w:val="22"/>
              </w:rPr>
              <w:t>355.33</w:t>
            </w:r>
          </w:p>
        </w:tc>
        <w:tc>
          <w:tcPr>
            <w:tcW w:w="3068" w:type="dxa"/>
          </w:tcPr>
          <w:p w14:paraId="6E6E2CF7"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 xml:space="preserve">INSURANCE </w:t>
            </w:r>
            <w:r w:rsidR="007A576C">
              <w:rPr>
                <w:bCs/>
                <w:snapToGrid w:val="0"/>
                <w:sz w:val="22"/>
                <w:szCs w:val="22"/>
              </w:rPr>
              <w:t>VERIFICATION PROCESSOR</w:t>
            </w:r>
          </w:p>
          <w:p w14:paraId="13BFFEBD" w14:textId="77777777" w:rsidR="00160CFF" w:rsidRPr="00CD777A" w:rsidRDefault="00160CFF" w:rsidP="00323743">
            <w:pPr>
              <w:pStyle w:val="Footer"/>
              <w:tabs>
                <w:tab w:val="clear" w:pos="4320"/>
                <w:tab w:val="clear" w:pos="8640"/>
              </w:tabs>
              <w:rPr>
                <w:snapToGrid w:val="0"/>
                <w:sz w:val="22"/>
                <w:szCs w:val="22"/>
              </w:rPr>
            </w:pPr>
          </w:p>
        </w:tc>
        <w:tc>
          <w:tcPr>
            <w:tcW w:w="5082" w:type="dxa"/>
          </w:tcPr>
          <w:p w14:paraId="479C47A4" w14:textId="77777777" w:rsidR="00160CFF" w:rsidRPr="00CD777A" w:rsidRDefault="00160CFF" w:rsidP="00323743">
            <w:pPr>
              <w:keepNext/>
              <w:keepLines/>
              <w:numPr>
                <w:ilvl w:val="12"/>
                <w:numId w:val="0"/>
              </w:numPr>
              <w:ind w:left="143"/>
              <w:rPr>
                <w:bCs/>
                <w:szCs w:val="22"/>
              </w:rPr>
            </w:pPr>
            <w:r w:rsidRPr="00CD777A">
              <w:rPr>
                <w:bCs/>
                <w:szCs w:val="22"/>
              </w:rPr>
              <w:t>^IBA(355.33) – This file contains insurance information accumulated by various sources.  The data is held in this file until an authorized person processes the information by either rejecting it or moving it to the Insurance files.</w:t>
            </w:r>
          </w:p>
        </w:tc>
      </w:tr>
      <w:tr w:rsidR="00160CFF" w:rsidRPr="00CD777A" w14:paraId="1BCA7719" w14:textId="77777777" w:rsidTr="00B23666">
        <w:trPr>
          <w:cantSplit/>
          <w:trHeight w:val="20"/>
          <w:jc w:val="center"/>
        </w:trPr>
        <w:tc>
          <w:tcPr>
            <w:tcW w:w="1385" w:type="dxa"/>
          </w:tcPr>
          <w:p w14:paraId="185E59EB" w14:textId="77777777" w:rsidR="00160CFF" w:rsidRPr="00CD777A" w:rsidRDefault="00160CFF" w:rsidP="00323743">
            <w:pPr>
              <w:tabs>
                <w:tab w:val="decimal" w:pos="-82"/>
              </w:tabs>
              <w:ind w:right="-29"/>
              <w:rPr>
                <w:szCs w:val="22"/>
              </w:rPr>
            </w:pPr>
            <w:r w:rsidRPr="00CD777A">
              <w:rPr>
                <w:bCs/>
                <w:szCs w:val="22"/>
              </w:rPr>
              <w:t>365</w:t>
            </w:r>
          </w:p>
        </w:tc>
        <w:tc>
          <w:tcPr>
            <w:tcW w:w="3068" w:type="dxa"/>
          </w:tcPr>
          <w:p w14:paraId="76AC441D"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IIV RESPONSE</w:t>
            </w:r>
          </w:p>
        </w:tc>
        <w:tc>
          <w:tcPr>
            <w:tcW w:w="5082" w:type="dxa"/>
          </w:tcPr>
          <w:p w14:paraId="49BE1222" w14:textId="77777777" w:rsidR="00160CFF" w:rsidRPr="00CD777A" w:rsidRDefault="00160CFF" w:rsidP="00323743">
            <w:pPr>
              <w:keepNext/>
              <w:keepLines/>
              <w:numPr>
                <w:ilvl w:val="12"/>
                <w:numId w:val="0"/>
              </w:numPr>
              <w:ind w:left="143"/>
              <w:rPr>
                <w:bCs/>
                <w:szCs w:val="22"/>
              </w:rPr>
            </w:pPr>
            <w:r w:rsidRPr="00CD777A">
              <w:rPr>
                <w:bCs/>
                <w:szCs w:val="22"/>
              </w:rPr>
              <w:t>^IBCN(365) – This file holds all responses to HL7 messages generated from the IIV TRANSMISSION QUEUE File (#365.1) for Insurance Identification and Verification.</w:t>
            </w:r>
          </w:p>
        </w:tc>
      </w:tr>
      <w:tr w:rsidR="00160CFF" w:rsidRPr="00CD777A" w14:paraId="3C82349C" w14:textId="77777777" w:rsidTr="00B23666">
        <w:trPr>
          <w:cantSplit/>
          <w:trHeight w:val="20"/>
          <w:jc w:val="center"/>
        </w:trPr>
        <w:tc>
          <w:tcPr>
            <w:tcW w:w="1385" w:type="dxa"/>
          </w:tcPr>
          <w:p w14:paraId="4147BE44" w14:textId="77777777" w:rsidR="00160CFF" w:rsidRPr="00CD777A" w:rsidRDefault="00160CFF" w:rsidP="00323743">
            <w:pPr>
              <w:tabs>
                <w:tab w:val="decimal" w:pos="241"/>
              </w:tabs>
              <w:ind w:right="-29"/>
              <w:rPr>
                <w:szCs w:val="22"/>
              </w:rPr>
            </w:pPr>
            <w:r w:rsidRPr="00CD777A">
              <w:rPr>
                <w:bCs/>
                <w:snapToGrid w:val="0"/>
                <w:szCs w:val="22"/>
              </w:rPr>
              <w:t>365.011</w:t>
            </w:r>
          </w:p>
        </w:tc>
        <w:tc>
          <w:tcPr>
            <w:tcW w:w="3068" w:type="dxa"/>
          </w:tcPr>
          <w:p w14:paraId="785B1BC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LIGIBILITY/BENEFIT</w:t>
            </w:r>
          </w:p>
        </w:tc>
        <w:tc>
          <w:tcPr>
            <w:tcW w:w="5082" w:type="dxa"/>
          </w:tcPr>
          <w:p w14:paraId="5A45A2C5" w14:textId="77777777" w:rsidR="00160CFF" w:rsidRPr="00CD777A" w:rsidRDefault="00160CFF" w:rsidP="00323743">
            <w:pPr>
              <w:keepNext/>
              <w:keepLines/>
              <w:numPr>
                <w:ilvl w:val="12"/>
                <w:numId w:val="0"/>
              </w:numPr>
              <w:ind w:left="143"/>
              <w:rPr>
                <w:bCs/>
                <w:szCs w:val="22"/>
              </w:rPr>
            </w:pPr>
            <w:r w:rsidRPr="00CD777A">
              <w:rPr>
                <w:bCs/>
                <w:szCs w:val="22"/>
              </w:rPr>
              <w:t>^IBE(365.011) – This contains the eligibility statuses of the individual or the benefit related categories from the corresponding X.12 271 EB01 codes.</w:t>
            </w:r>
          </w:p>
        </w:tc>
      </w:tr>
      <w:tr w:rsidR="00160CFF" w:rsidRPr="00CD777A" w14:paraId="64882CFD" w14:textId="77777777" w:rsidTr="00B23666">
        <w:trPr>
          <w:cantSplit/>
          <w:trHeight w:val="20"/>
          <w:jc w:val="center"/>
        </w:trPr>
        <w:tc>
          <w:tcPr>
            <w:tcW w:w="1385" w:type="dxa"/>
          </w:tcPr>
          <w:p w14:paraId="6A2924BA" w14:textId="77777777" w:rsidR="00160CFF" w:rsidRPr="00CD777A" w:rsidRDefault="00160CFF" w:rsidP="00323743">
            <w:pPr>
              <w:tabs>
                <w:tab w:val="decimal" w:pos="241"/>
              </w:tabs>
              <w:ind w:right="-29"/>
              <w:rPr>
                <w:szCs w:val="22"/>
              </w:rPr>
            </w:pPr>
            <w:r w:rsidRPr="00CD777A">
              <w:rPr>
                <w:bCs/>
                <w:snapToGrid w:val="0"/>
                <w:szCs w:val="22"/>
              </w:rPr>
              <w:lastRenderedPageBreak/>
              <w:t>365.012</w:t>
            </w:r>
          </w:p>
        </w:tc>
        <w:tc>
          <w:tcPr>
            <w:tcW w:w="3068" w:type="dxa"/>
          </w:tcPr>
          <w:p w14:paraId="4772EE8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VERAGE LEVEL</w:t>
            </w:r>
          </w:p>
        </w:tc>
        <w:tc>
          <w:tcPr>
            <w:tcW w:w="5082" w:type="dxa"/>
          </w:tcPr>
          <w:p w14:paraId="1F358DA8" w14:textId="77777777" w:rsidR="00160CFF" w:rsidRPr="00CD777A" w:rsidRDefault="00160CFF" w:rsidP="00323743">
            <w:pPr>
              <w:keepNext/>
              <w:keepLines/>
              <w:numPr>
                <w:ilvl w:val="12"/>
                <w:numId w:val="0"/>
              </w:numPr>
              <w:ind w:left="143"/>
              <w:rPr>
                <w:bCs/>
                <w:szCs w:val="22"/>
              </w:rPr>
            </w:pPr>
            <w:r w:rsidRPr="00CD777A">
              <w:rPr>
                <w:bCs/>
                <w:szCs w:val="22"/>
              </w:rPr>
              <w:t>^IBE(365.012) – This contains the level of coverage of benefits from the corresponding X.12 271 EB02 codes.</w:t>
            </w:r>
          </w:p>
        </w:tc>
      </w:tr>
      <w:tr w:rsidR="00160CFF" w:rsidRPr="00CD777A" w14:paraId="524F2BC5" w14:textId="77777777" w:rsidTr="00B23666">
        <w:trPr>
          <w:cantSplit/>
          <w:trHeight w:val="20"/>
          <w:jc w:val="center"/>
        </w:trPr>
        <w:tc>
          <w:tcPr>
            <w:tcW w:w="1385" w:type="dxa"/>
          </w:tcPr>
          <w:p w14:paraId="5732C046" w14:textId="77777777" w:rsidR="00160CFF" w:rsidRPr="00CD777A" w:rsidRDefault="00160CFF" w:rsidP="00323743">
            <w:pPr>
              <w:tabs>
                <w:tab w:val="decimal" w:pos="241"/>
              </w:tabs>
              <w:rPr>
                <w:szCs w:val="22"/>
              </w:rPr>
            </w:pPr>
            <w:r w:rsidRPr="00CD777A">
              <w:rPr>
                <w:bCs/>
                <w:snapToGrid w:val="0"/>
                <w:szCs w:val="22"/>
              </w:rPr>
              <w:t>365.013</w:t>
            </w:r>
          </w:p>
        </w:tc>
        <w:tc>
          <w:tcPr>
            <w:tcW w:w="3068" w:type="dxa"/>
          </w:tcPr>
          <w:p w14:paraId="5107198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SERVICE TYPE</w:t>
            </w:r>
          </w:p>
        </w:tc>
        <w:tc>
          <w:tcPr>
            <w:tcW w:w="5082" w:type="dxa"/>
          </w:tcPr>
          <w:p w14:paraId="186ABFDC" w14:textId="77777777" w:rsidR="00160CFF" w:rsidRPr="00CD777A" w:rsidRDefault="00160CFF" w:rsidP="00323743">
            <w:pPr>
              <w:keepNext/>
              <w:keepLines/>
              <w:numPr>
                <w:ilvl w:val="12"/>
                <w:numId w:val="0"/>
              </w:numPr>
              <w:ind w:left="143"/>
              <w:rPr>
                <w:bCs/>
                <w:szCs w:val="22"/>
              </w:rPr>
            </w:pPr>
            <w:r w:rsidRPr="00CD777A">
              <w:rPr>
                <w:bCs/>
                <w:szCs w:val="22"/>
              </w:rPr>
              <w:t>^IBE(365.013) – This contains the classification of services from the corresponding X.12 271 EB03 codes.</w:t>
            </w:r>
          </w:p>
        </w:tc>
      </w:tr>
      <w:tr w:rsidR="00160CFF" w:rsidRPr="00CD777A" w14:paraId="57B3E29E" w14:textId="77777777" w:rsidTr="00B23666">
        <w:trPr>
          <w:cantSplit/>
          <w:trHeight w:val="20"/>
          <w:jc w:val="center"/>
        </w:trPr>
        <w:tc>
          <w:tcPr>
            <w:tcW w:w="1385" w:type="dxa"/>
          </w:tcPr>
          <w:p w14:paraId="424EFE08" w14:textId="77777777" w:rsidR="00160CFF" w:rsidRPr="00CD777A" w:rsidRDefault="00160CFF" w:rsidP="00323743">
            <w:pPr>
              <w:tabs>
                <w:tab w:val="decimal" w:pos="241"/>
              </w:tabs>
              <w:ind w:right="-29"/>
              <w:rPr>
                <w:szCs w:val="22"/>
              </w:rPr>
            </w:pPr>
            <w:r w:rsidRPr="00CD777A">
              <w:rPr>
                <w:bCs/>
                <w:snapToGrid w:val="0"/>
                <w:szCs w:val="22"/>
              </w:rPr>
              <w:t>365.014</w:t>
            </w:r>
          </w:p>
        </w:tc>
        <w:tc>
          <w:tcPr>
            <w:tcW w:w="3068" w:type="dxa"/>
          </w:tcPr>
          <w:p w14:paraId="6B744E19"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INSURANCE TYPE</w:t>
            </w:r>
          </w:p>
        </w:tc>
        <w:tc>
          <w:tcPr>
            <w:tcW w:w="5082" w:type="dxa"/>
          </w:tcPr>
          <w:p w14:paraId="67E50313" w14:textId="77777777" w:rsidR="00160CFF" w:rsidRPr="00CD777A" w:rsidRDefault="00160CFF" w:rsidP="00323743">
            <w:pPr>
              <w:keepNext/>
              <w:keepLines/>
              <w:numPr>
                <w:ilvl w:val="12"/>
                <w:numId w:val="0"/>
              </w:numPr>
              <w:ind w:left="143"/>
              <w:rPr>
                <w:bCs/>
                <w:szCs w:val="22"/>
              </w:rPr>
            </w:pPr>
            <w:r w:rsidRPr="00CD777A">
              <w:rPr>
                <w:bCs/>
                <w:szCs w:val="22"/>
              </w:rPr>
              <w:t>^IBE(365.014) – This contains different types of insurance policies from the corresponding X.12 271 EB04 codes.</w:t>
            </w:r>
          </w:p>
        </w:tc>
      </w:tr>
      <w:tr w:rsidR="00160CFF" w:rsidRPr="00CD777A" w14:paraId="0F9EC353" w14:textId="77777777" w:rsidTr="00B23666">
        <w:trPr>
          <w:cantSplit/>
          <w:trHeight w:val="20"/>
          <w:jc w:val="center"/>
        </w:trPr>
        <w:tc>
          <w:tcPr>
            <w:tcW w:w="1385" w:type="dxa"/>
          </w:tcPr>
          <w:p w14:paraId="2B09A4C3" w14:textId="77777777" w:rsidR="00160CFF" w:rsidRPr="00CD777A" w:rsidRDefault="00160CFF" w:rsidP="00323743">
            <w:pPr>
              <w:tabs>
                <w:tab w:val="decimal" w:pos="241"/>
              </w:tabs>
              <w:ind w:right="-29"/>
              <w:rPr>
                <w:szCs w:val="22"/>
              </w:rPr>
            </w:pPr>
            <w:r w:rsidRPr="00CD777A">
              <w:rPr>
                <w:bCs/>
                <w:snapToGrid w:val="0"/>
                <w:szCs w:val="22"/>
              </w:rPr>
              <w:t>365.015</w:t>
            </w:r>
          </w:p>
        </w:tc>
        <w:tc>
          <w:tcPr>
            <w:tcW w:w="3068" w:type="dxa"/>
          </w:tcPr>
          <w:p w14:paraId="2C028CC1"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TIME PERIOD QUALIFIER</w:t>
            </w:r>
          </w:p>
        </w:tc>
        <w:tc>
          <w:tcPr>
            <w:tcW w:w="5082" w:type="dxa"/>
          </w:tcPr>
          <w:p w14:paraId="78DE9FA0" w14:textId="77777777" w:rsidR="00160CFF" w:rsidRPr="00CD777A" w:rsidRDefault="00160CFF" w:rsidP="00323743">
            <w:pPr>
              <w:keepNext/>
              <w:keepLines/>
              <w:numPr>
                <w:ilvl w:val="12"/>
                <w:numId w:val="0"/>
              </w:numPr>
              <w:ind w:left="143"/>
              <w:rPr>
                <w:bCs/>
                <w:szCs w:val="22"/>
              </w:rPr>
            </w:pPr>
            <w:r w:rsidRPr="00CD777A">
              <w:rPr>
                <w:bCs/>
                <w:szCs w:val="22"/>
              </w:rPr>
              <w:t>^IBE(365.015) – This contains the time period category when qualifying benefit availability from the corresponding X.12 271 EB05 codes.</w:t>
            </w:r>
          </w:p>
        </w:tc>
      </w:tr>
      <w:tr w:rsidR="00160CFF" w:rsidRPr="00CD777A" w14:paraId="09294A01" w14:textId="77777777" w:rsidTr="00B23666">
        <w:trPr>
          <w:cantSplit/>
          <w:trHeight w:val="20"/>
          <w:jc w:val="center"/>
        </w:trPr>
        <w:tc>
          <w:tcPr>
            <w:tcW w:w="1385" w:type="dxa"/>
          </w:tcPr>
          <w:p w14:paraId="58B806EA" w14:textId="77777777" w:rsidR="00160CFF" w:rsidRPr="00CD777A" w:rsidRDefault="00160CFF" w:rsidP="00323743">
            <w:pPr>
              <w:tabs>
                <w:tab w:val="decimal" w:pos="241"/>
              </w:tabs>
              <w:ind w:right="-29"/>
              <w:rPr>
                <w:szCs w:val="22"/>
              </w:rPr>
            </w:pPr>
            <w:r w:rsidRPr="00CD777A">
              <w:rPr>
                <w:bCs/>
                <w:snapToGrid w:val="0"/>
                <w:szCs w:val="22"/>
              </w:rPr>
              <w:t>365.016</w:t>
            </w:r>
          </w:p>
        </w:tc>
        <w:tc>
          <w:tcPr>
            <w:tcW w:w="3068" w:type="dxa"/>
          </w:tcPr>
          <w:p w14:paraId="26EE2EF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QUANTITY QUALIFIER</w:t>
            </w:r>
          </w:p>
        </w:tc>
        <w:tc>
          <w:tcPr>
            <w:tcW w:w="5082" w:type="dxa"/>
          </w:tcPr>
          <w:p w14:paraId="1A8C085B" w14:textId="77777777" w:rsidR="00160CFF" w:rsidRPr="00CD777A" w:rsidRDefault="00160CFF" w:rsidP="00323743">
            <w:pPr>
              <w:keepNext/>
              <w:keepLines/>
              <w:numPr>
                <w:ilvl w:val="12"/>
                <w:numId w:val="0"/>
              </w:numPr>
              <w:ind w:left="143"/>
              <w:rPr>
                <w:bCs/>
                <w:szCs w:val="22"/>
              </w:rPr>
            </w:pPr>
            <w:r w:rsidRPr="00CD777A">
              <w:rPr>
                <w:bCs/>
                <w:szCs w:val="22"/>
              </w:rPr>
              <w:t>^IBE(365.016) – This contains the type of units that are conveyed when describing a benefit quantity from the corresponding X.12 271 EB06 codes.</w:t>
            </w:r>
          </w:p>
        </w:tc>
      </w:tr>
      <w:tr w:rsidR="00160CFF" w:rsidRPr="00CD777A" w14:paraId="16EA3301" w14:textId="77777777" w:rsidTr="00B23666">
        <w:trPr>
          <w:cantSplit/>
          <w:trHeight w:val="20"/>
          <w:jc w:val="center"/>
        </w:trPr>
        <w:tc>
          <w:tcPr>
            <w:tcW w:w="1385" w:type="dxa"/>
          </w:tcPr>
          <w:p w14:paraId="1008ABA8" w14:textId="77777777" w:rsidR="00160CFF" w:rsidRPr="00CD777A" w:rsidRDefault="00160CFF" w:rsidP="00323743">
            <w:pPr>
              <w:tabs>
                <w:tab w:val="decimal" w:pos="241"/>
              </w:tabs>
              <w:rPr>
                <w:szCs w:val="22"/>
              </w:rPr>
            </w:pPr>
            <w:r w:rsidRPr="00CD777A">
              <w:rPr>
                <w:bCs/>
                <w:snapToGrid w:val="0"/>
                <w:szCs w:val="22"/>
              </w:rPr>
              <w:t>365.017</w:t>
            </w:r>
          </w:p>
        </w:tc>
        <w:tc>
          <w:tcPr>
            <w:tcW w:w="3068" w:type="dxa"/>
          </w:tcPr>
          <w:p w14:paraId="37AE14B6"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CONDITION</w:t>
            </w:r>
          </w:p>
        </w:tc>
        <w:tc>
          <w:tcPr>
            <w:tcW w:w="5082" w:type="dxa"/>
          </w:tcPr>
          <w:p w14:paraId="2C5D6B4D" w14:textId="77777777" w:rsidR="00160CFF" w:rsidRPr="00CD777A" w:rsidRDefault="00160CFF" w:rsidP="00323743">
            <w:pPr>
              <w:keepNext/>
              <w:keepLines/>
              <w:numPr>
                <w:ilvl w:val="12"/>
                <w:numId w:val="0"/>
              </w:numPr>
              <w:ind w:left="143"/>
              <w:rPr>
                <w:bCs/>
                <w:szCs w:val="22"/>
              </w:rPr>
            </w:pPr>
            <w:r w:rsidRPr="00CD777A">
              <w:rPr>
                <w:bCs/>
                <w:szCs w:val="22"/>
              </w:rPr>
              <w:t>^IBE(365.017) – This file contains all the corresponding X.12 271 AAA03 codes.  These values are returned because of an error in processing.</w:t>
            </w:r>
          </w:p>
        </w:tc>
      </w:tr>
      <w:tr w:rsidR="00160CFF" w:rsidRPr="00CD777A" w14:paraId="61E507A7" w14:textId="77777777" w:rsidTr="00B23666">
        <w:trPr>
          <w:cantSplit/>
          <w:trHeight w:val="20"/>
          <w:jc w:val="center"/>
        </w:trPr>
        <w:tc>
          <w:tcPr>
            <w:tcW w:w="1385" w:type="dxa"/>
          </w:tcPr>
          <w:p w14:paraId="31B37286" w14:textId="77777777" w:rsidR="00160CFF" w:rsidRPr="00CD777A" w:rsidRDefault="00160CFF" w:rsidP="00323743">
            <w:pPr>
              <w:tabs>
                <w:tab w:val="decimal" w:pos="241"/>
              </w:tabs>
              <w:ind w:right="-29"/>
              <w:rPr>
                <w:szCs w:val="22"/>
              </w:rPr>
            </w:pPr>
            <w:r w:rsidRPr="00CD777A">
              <w:rPr>
                <w:bCs/>
                <w:snapToGrid w:val="0"/>
                <w:szCs w:val="22"/>
              </w:rPr>
              <w:t>365.018</w:t>
            </w:r>
          </w:p>
        </w:tc>
        <w:tc>
          <w:tcPr>
            <w:tcW w:w="3068" w:type="dxa"/>
          </w:tcPr>
          <w:p w14:paraId="4C3D4B42"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ACTION</w:t>
            </w:r>
          </w:p>
        </w:tc>
        <w:tc>
          <w:tcPr>
            <w:tcW w:w="5082" w:type="dxa"/>
          </w:tcPr>
          <w:p w14:paraId="667CEEE0" w14:textId="77777777" w:rsidR="00160CFF" w:rsidRPr="00CD777A" w:rsidRDefault="00160CFF" w:rsidP="00323743">
            <w:pPr>
              <w:keepNext/>
              <w:keepLines/>
              <w:numPr>
                <w:ilvl w:val="12"/>
                <w:numId w:val="0"/>
              </w:numPr>
              <w:ind w:left="143"/>
              <w:rPr>
                <w:bCs/>
                <w:szCs w:val="22"/>
              </w:rPr>
            </w:pPr>
            <w:r w:rsidRPr="00CD777A">
              <w:rPr>
                <w:bCs/>
                <w:szCs w:val="22"/>
              </w:rPr>
              <w:t>^IBE(365.018) – This f</w:t>
            </w:r>
            <w:r w:rsidR="004E4F4E" w:rsidRPr="00CD777A">
              <w:rPr>
                <w:bCs/>
                <w:szCs w:val="22"/>
              </w:rPr>
              <w:t>ile contains the action that eI</w:t>
            </w:r>
            <w:r w:rsidRPr="00CD777A">
              <w:rPr>
                <w:bCs/>
                <w:szCs w:val="22"/>
              </w:rPr>
              <w:t>V should take as a result of an error encountered.</w:t>
            </w:r>
          </w:p>
        </w:tc>
      </w:tr>
      <w:tr w:rsidR="00160CFF" w:rsidRPr="00CD777A" w14:paraId="557CE1E5" w14:textId="77777777" w:rsidTr="00B23666">
        <w:trPr>
          <w:cantSplit/>
          <w:trHeight w:val="20"/>
          <w:jc w:val="center"/>
        </w:trPr>
        <w:tc>
          <w:tcPr>
            <w:tcW w:w="1385" w:type="dxa"/>
          </w:tcPr>
          <w:p w14:paraId="2A636A4F" w14:textId="77777777" w:rsidR="00160CFF" w:rsidRPr="00CD777A" w:rsidRDefault="00160CFF" w:rsidP="00323743">
            <w:pPr>
              <w:tabs>
                <w:tab w:val="decimal" w:pos="241"/>
              </w:tabs>
              <w:ind w:right="-29"/>
              <w:rPr>
                <w:bCs/>
                <w:snapToGrid w:val="0"/>
                <w:szCs w:val="22"/>
              </w:rPr>
            </w:pPr>
            <w:r w:rsidRPr="00CD777A">
              <w:rPr>
                <w:bCs/>
                <w:snapToGrid w:val="0"/>
                <w:szCs w:val="22"/>
              </w:rPr>
              <w:t>365.02</w:t>
            </w:r>
          </w:p>
        </w:tc>
        <w:tc>
          <w:tcPr>
            <w:tcW w:w="3068" w:type="dxa"/>
          </w:tcPr>
          <w:p w14:paraId="42F22DF8"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ELIGIBILITY / BENEFIT SUB-FILE</w:t>
            </w:r>
          </w:p>
        </w:tc>
        <w:tc>
          <w:tcPr>
            <w:tcW w:w="5082" w:type="dxa"/>
          </w:tcPr>
          <w:p w14:paraId="5FDA51B1" w14:textId="77777777" w:rsidR="00160CFF" w:rsidRPr="00CD777A" w:rsidRDefault="00C23D88" w:rsidP="00323743">
            <w:pPr>
              <w:keepNext/>
              <w:keepLines/>
              <w:numPr>
                <w:ilvl w:val="12"/>
                <w:numId w:val="0"/>
              </w:numPr>
              <w:ind w:left="143"/>
              <w:rPr>
                <w:bCs/>
                <w:szCs w:val="22"/>
              </w:rPr>
            </w:pPr>
            <w:r w:rsidRPr="00CD777A">
              <w:rPr>
                <w:bCs/>
                <w:szCs w:val="22"/>
              </w:rPr>
              <w:t>This multiple contains eligibility/benefit information.</w:t>
            </w:r>
          </w:p>
        </w:tc>
      </w:tr>
      <w:tr w:rsidR="00160CFF" w:rsidRPr="00CD777A" w14:paraId="644A4E4C" w14:textId="77777777" w:rsidTr="00B23666">
        <w:trPr>
          <w:cantSplit/>
          <w:trHeight w:val="20"/>
          <w:jc w:val="center"/>
        </w:trPr>
        <w:tc>
          <w:tcPr>
            <w:tcW w:w="1385" w:type="dxa"/>
          </w:tcPr>
          <w:p w14:paraId="32F2EBEE" w14:textId="77777777" w:rsidR="00160CFF" w:rsidRPr="00CD777A" w:rsidRDefault="00160CFF" w:rsidP="00323743">
            <w:pPr>
              <w:tabs>
                <w:tab w:val="decimal" w:pos="241"/>
              </w:tabs>
              <w:ind w:right="-29"/>
              <w:rPr>
                <w:szCs w:val="22"/>
              </w:rPr>
            </w:pPr>
            <w:r w:rsidRPr="00CD777A">
              <w:rPr>
                <w:bCs/>
                <w:snapToGrid w:val="0"/>
                <w:szCs w:val="22"/>
              </w:rPr>
              <w:t>365.021</w:t>
            </w:r>
          </w:p>
        </w:tc>
        <w:tc>
          <w:tcPr>
            <w:tcW w:w="3068" w:type="dxa"/>
          </w:tcPr>
          <w:p w14:paraId="2C51C5DB"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NTACT QUALIFIER</w:t>
            </w:r>
          </w:p>
        </w:tc>
        <w:tc>
          <w:tcPr>
            <w:tcW w:w="5082" w:type="dxa"/>
          </w:tcPr>
          <w:p w14:paraId="58202578" w14:textId="77777777" w:rsidR="00160CFF" w:rsidRPr="00CD777A" w:rsidRDefault="00160CFF" w:rsidP="00323743">
            <w:pPr>
              <w:keepNext/>
              <w:keepLines/>
              <w:numPr>
                <w:ilvl w:val="12"/>
                <w:numId w:val="0"/>
              </w:numPr>
              <w:ind w:left="143"/>
              <w:rPr>
                <w:bCs/>
                <w:szCs w:val="22"/>
              </w:rPr>
            </w:pPr>
            <w:r w:rsidRPr="00CD777A">
              <w:rPr>
                <w:bCs/>
                <w:szCs w:val="22"/>
              </w:rPr>
              <w:t>^IBE(365.021) – This contains the different types of communications.</w:t>
            </w:r>
          </w:p>
        </w:tc>
      </w:tr>
      <w:tr w:rsidR="00160CFF" w:rsidRPr="00CD777A" w14:paraId="08A6CE11" w14:textId="77777777" w:rsidTr="00B23666">
        <w:trPr>
          <w:cantSplit/>
          <w:trHeight w:val="20"/>
          <w:jc w:val="center"/>
        </w:trPr>
        <w:tc>
          <w:tcPr>
            <w:tcW w:w="1385" w:type="dxa"/>
          </w:tcPr>
          <w:p w14:paraId="11AAB46C" w14:textId="77777777" w:rsidR="00160CFF" w:rsidRPr="00CD777A" w:rsidRDefault="00160CFF" w:rsidP="00323743">
            <w:pPr>
              <w:tabs>
                <w:tab w:val="decimal" w:pos="241"/>
              </w:tabs>
              <w:ind w:right="-29"/>
              <w:rPr>
                <w:bCs/>
                <w:snapToGrid w:val="0"/>
                <w:szCs w:val="22"/>
              </w:rPr>
            </w:pPr>
            <w:r w:rsidRPr="00CD777A">
              <w:rPr>
                <w:bCs/>
                <w:snapToGrid w:val="0"/>
                <w:szCs w:val="22"/>
              </w:rPr>
              <w:t>365.022</w:t>
            </w:r>
          </w:p>
        </w:tc>
        <w:tc>
          <w:tcPr>
            <w:tcW w:w="3068" w:type="dxa"/>
          </w:tcPr>
          <w:p w14:paraId="5CD83B8B"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ENTITY IDENTIFIER CODE</w:t>
            </w:r>
          </w:p>
        </w:tc>
        <w:tc>
          <w:tcPr>
            <w:tcW w:w="5082" w:type="dxa"/>
          </w:tcPr>
          <w:p w14:paraId="6E71390E" w14:textId="77777777" w:rsidR="00160CFF" w:rsidRPr="00CD777A" w:rsidRDefault="00626B4C" w:rsidP="007C1767">
            <w:pPr>
              <w:ind w:left="196"/>
              <w:rPr>
                <w:bCs/>
                <w:szCs w:val="22"/>
              </w:rPr>
            </w:pPr>
            <w:r w:rsidRPr="00CD777A">
              <w:rPr>
                <w:bCs/>
                <w:szCs w:val="22"/>
              </w:rPr>
              <w:t xml:space="preserve">This file contains all the corresponding X.12 codes which identify an eligibility/benefit entity.  </w:t>
            </w:r>
          </w:p>
        </w:tc>
      </w:tr>
      <w:tr w:rsidR="00160CFF" w:rsidRPr="00CD777A" w14:paraId="17E01003" w14:textId="77777777" w:rsidTr="00B23666">
        <w:trPr>
          <w:cantSplit/>
          <w:trHeight w:val="20"/>
          <w:jc w:val="center"/>
        </w:trPr>
        <w:tc>
          <w:tcPr>
            <w:tcW w:w="1385" w:type="dxa"/>
          </w:tcPr>
          <w:p w14:paraId="023C1EF2" w14:textId="77777777" w:rsidR="00160CFF" w:rsidRPr="00CD777A" w:rsidRDefault="00160CFF" w:rsidP="00323743">
            <w:pPr>
              <w:tabs>
                <w:tab w:val="decimal" w:pos="241"/>
              </w:tabs>
              <w:ind w:right="-29"/>
              <w:rPr>
                <w:bCs/>
                <w:snapToGrid w:val="0"/>
                <w:szCs w:val="22"/>
              </w:rPr>
            </w:pPr>
            <w:r w:rsidRPr="00CD777A">
              <w:rPr>
                <w:bCs/>
                <w:snapToGrid w:val="0"/>
                <w:szCs w:val="22"/>
              </w:rPr>
              <w:t>365.023</w:t>
            </w:r>
          </w:p>
        </w:tc>
        <w:tc>
          <w:tcPr>
            <w:tcW w:w="3068" w:type="dxa"/>
          </w:tcPr>
          <w:p w14:paraId="577BE94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IDENTIFICATION QUALIFIER</w:t>
            </w:r>
          </w:p>
        </w:tc>
        <w:tc>
          <w:tcPr>
            <w:tcW w:w="5082" w:type="dxa"/>
          </w:tcPr>
          <w:p w14:paraId="47B22270" w14:textId="77777777" w:rsidR="00160CFF" w:rsidRPr="00CD777A" w:rsidRDefault="00873AE9" w:rsidP="007C1767">
            <w:pPr>
              <w:ind w:left="196"/>
              <w:rPr>
                <w:bCs/>
                <w:szCs w:val="22"/>
              </w:rPr>
            </w:pPr>
            <w:r w:rsidRPr="00CD777A">
              <w:rPr>
                <w:bCs/>
                <w:szCs w:val="22"/>
              </w:rPr>
              <w:t>This file contains all the corresponding X.12 codes for identification qualifiers.</w:t>
            </w:r>
          </w:p>
        </w:tc>
      </w:tr>
      <w:tr w:rsidR="00160CFF" w:rsidRPr="00CD777A" w14:paraId="748685D9" w14:textId="77777777" w:rsidTr="00B23666">
        <w:trPr>
          <w:cantSplit/>
          <w:trHeight w:val="20"/>
          <w:jc w:val="center"/>
        </w:trPr>
        <w:tc>
          <w:tcPr>
            <w:tcW w:w="1385" w:type="dxa"/>
          </w:tcPr>
          <w:p w14:paraId="09D2F718" w14:textId="77777777" w:rsidR="00160CFF" w:rsidRPr="00CD777A" w:rsidRDefault="00160CFF" w:rsidP="00323743">
            <w:pPr>
              <w:tabs>
                <w:tab w:val="decimal" w:pos="241"/>
              </w:tabs>
              <w:ind w:right="-29"/>
              <w:rPr>
                <w:bCs/>
                <w:snapToGrid w:val="0"/>
                <w:szCs w:val="22"/>
              </w:rPr>
            </w:pPr>
            <w:r w:rsidRPr="00CD777A">
              <w:rPr>
                <w:bCs/>
                <w:snapToGrid w:val="0"/>
                <w:szCs w:val="22"/>
              </w:rPr>
              <w:t>365.024</w:t>
            </w:r>
          </w:p>
        </w:tc>
        <w:tc>
          <w:tcPr>
            <w:tcW w:w="3068" w:type="dxa"/>
          </w:tcPr>
          <w:p w14:paraId="7D5E0970"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PROVIDER CODE</w:t>
            </w:r>
          </w:p>
        </w:tc>
        <w:tc>
          <w:tcPr>
            <w:tcW w:w="5082" w:type="dxa"/>
          </w:tcPr>
          <w:p w14:paraId="1B9D16F5" w14:textId="77777777" w:rsidR="00160CFF" w:rsidRPr="00CD777A" w:rsidRDefault="00873AE9" w:rsidP="00323743">
            <w:pPr>
              <w:keepNext/>
              <w:keepLines/>
              <w:numPr>
                <w:ilvl w:val="12"/>
                <w:numId w:val="0"/>
              </w:numPr>
              <w:ind w:left="196"/>
              <w:rPr>
                <w:bCs/>
                <w:szCs w:val="22"/>
              </w:rPr>
            </w:pPr>
            <w:r w:rsidRPr="00CD777A">
              <w:rPr>
                <w:bCs/>
                <w:szCs w:val="22"/>
              </w:rPr>
              <w:t xml:space="preserve">This file contains all the corresponding X.12 codes which identify a provider.  </w:t>
            </w:r>
          </w:p>
        </w:tc>
      </w:tr>
      <w:tr w:rsidR="00160CFF" w:rsidRPr="00CD777A" w14:paraId="2DCFB48B" w14:textId="77777777" w:rsidTr="00B23666">
        <w:trPr>
          <w:cantSplit/>
          <w:trHeight w:val="20"/>
          <w:jc w:val="center"/>
        </w:trPr>
        <w:tc>
          <w:tcPr>
            <w:tcW w:w="1385" w:type="dxa"/>
          </w:tcPr>
          <w:p w14:paraId="67C9D5A8" w14:textId="77777777" w:rsidR="00160CFF" w:rsidRPr="00CD777A" w:rsidRDefault="00160CFF" w:rsidP="00323743">
            <w:pPr>
              <w:tabs>
                <w:tab w:val="decimal" w:pos="241"/>
              </w:tabs>
              <w:ind w:right="-29"/>
              <w:rPr>
                <w:bCs/>
                <w:snapToGrid w:val="0"/>
                <w:szCs w:val="22"/>
              </w:rPr>
            </w:pPr>
            <w:r w:rsidRPr="00CD777A">
              <w:rPr>
                <w:bCs/>
                <w:snapToGrid w:val="0"/>
                <w:szCs w:val="22"/>
              </w:rPr>
              <w:t>365.025</w:t>
            </w:r>
          </w:p>
        </w:tc>
        <w:tc>
          <w:tcPr>
            <w:tcW w:w="3068" w:type="dxa"/>
          </w:tcPr>
          <w:p w14:paraId="451689B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ELIVERY FREQUENCY CODE</w:t>
            </w:r>
          </w:p>
        </w:tc>
        <w:tc>
          <w:tcPr>
            <w:tcW w:w="5082" w:type="dxa"/>
          </w:tcPr>
          <w:p w14:paraId="0CAEED3B" w14:textId="77777777" w:rsidR="00160CFF" w:rsidRPr="00CD777A" w:rsidRDefault="00873AE9" w:rsidP="007C1767">
            <w:pPr>
              <w:ind w:left="196"/>
              <w:rPr>
                <w:bCs/>
                <w:szCs w:val="22"/>
              </w:rPr>
            </w:pPr>
            <w:r w:rsidRPr="00CD777A">
              <w:rPr>
                <w:bCs/>
                <w:szCs w:val="22"/>
              </w:rPr>
              <w:t xml:space="preserve">This file contains all the corresponding X.12 codes for delivery frequency.  </w:t>
            </w:r>
          </w:p>
        </w:tc>
      </w:tr>
      <w:tr w:rsidR="00160CFF" w:rsidRPr="00CD777A" w14:paraId="1AE6A2D7" w14:textId="77777777" w:rsidTr="00B23666">
        <w:trPr>
          <w:cantSplit/>
          <w:trHeight w:val="20"/>
          <w:jc w:val="center"/>
        </w:trPr>
        <w:tc>
          <w:tcPr>
            <w:tcW w:w="1385" w:type="dxa"/>
          </w:tcPr>
          <w:p w14:paraId="144E169C" w14:textId="77777777" w:rsidR="00160CFF" w:rsidRPr="00CD777A" w:rsidRDefault="00160CFF" w:rsidP="00323743">
            <w:pPr>
              <w:tabs>
                <w:tab w:val="decimal" w:pos="241"/>
              </w:tabs>
              <w:ind w:right="-29"/>
              <w:rPr>
                <w:bCs/>
                <w:snapToGrid w:val="0"/>
                <w:szCs w:val="22"/>
              </w:rPr>
            </w:pPr>
            <w:r w:rsidRPr="00CD777A">
              <w:rPr>
                <w:bCs/>
                <w:snapToGrid w:val="0"/>
                <w:szCs w:val="22"/>
              </w:rPr>
              <w:t>365.026</w:t>
            </w:r>
          </w:p>
        </w:tc>
        <w:tc>
          <w:tcPr>
            <w:tcW w:w="3068" w:type="dxa"/>
          </w:tcPr>
          <w:p w14:paraId="12C6178C"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AT</w:t>
            </w:r>
            <w:r w:rsidR="00307799" w:rsidRPr="00CD777A">
              <w:rPr>
                <w:bCs/>
                <w:snapToGrid w:val="0"/>
                <w:sz w:val="22"/>
                <w:szCs w:val="22"/>
              </w:rPr>
              <w:t>E</w:t>
            </w:r>
            <w:r w:rsidRPr="00CD777A">
              <w:rPr>
                <w:bCs/>
                <w:snapToGrid w:val="0"/>
                <w:sz w:val="22"/>
                <w:szCs w:val="22"/>
              </w:rPr>
              <w:t xml:space="preserve"> QUALIFIER FILE</w:t>
            </w:r>
          </w:p>
        </w:tc>
        <w:tc>
          <w:tcPr>
            <w:tcW w:w="5082" w:type="dxa"/>
          </w:tcPr>
          <w:p w14:paraId="5482042A" w14:textId="77777777" w:rsidR="00160CFF" w:rsidRPr="00CD777A" w:rsidRDefault="00873AE9" w:rsidP="007C1767">
            <w:pPr>
              <w:ind w:left="196"/>
              <w:rPr>
                <w:bCs/>
                <w:szCs w:val="22"/>
              </w:rPr>
            </w:pPr>
            <w:r w:rsidRPr="00CD777A">
              <w:rPr>
                <w:bCs/>
                <w:szCs w:val="22"/>
              </w:rPr>
              <w:t xml:space="preserve">This file contains all the corresponding X.12 codes for date/time qualifiers.   </w:t>
            </w:r>
          </w:p>
        </w:tc>
      </w:tr>
      <w:tr w:rsidR="009F11AA" w:rsidRPr="00CD777A" w14:paraId="437DB914" w14:textId="77777777" w:rsidTr="00B23666">
        <w:trPr>
          <w:cantSplit/>
          <w:trHeight w:val="20"/>
          <w:jc w:val="center"/>
        </w:trPr>
        <w:tc>
          <w:tcPr>
            <w:tcW w:w="1385" w:type="dxa"/>
          </w:tcPr>
          <w:p w14:paraId="1D01D4F2" w14:textId="77777777" w:rsidR="009F11AA" w:rsidRPr="00CD777A" w:rsidRDefault="009F11AA" w:rsidP="00323743">
            <w:pPr>
              <w:tabs>
                <w:tab w:val="decimal" w:pos="241"/>
              </w:tabs>
              <w:ind w:right="-29"/>
              <w:rPr>
                <w:bCs/>
                <w:snapToGrid w:val="0"/>
                <w:szCs w:val="22"/>
              </w:rPr>
            </w:pPr>
            <w:r w:rsidRPr="00CD777A">
              <w:rPr>
                <w:bCs/>
                <w:snapToGrid w:val="0"/>
                <w:szCs w:val="22"/>
              </w:rPr>
              <w:t>365.027</w:t>
            </w:r>
          </w:p>
        </w:tc>
        <w:tc>
          <w:tcPr>
            <w:tcW w:w="3068" w:type="dxa"/>
          </w:tcPr>
          <w:p w14:paraId="6A52FC49" w14:textId="77777777" w:rsidR="009F11AA" w:rsidRPr="00CD777A" w:rsidRDefault="009F11AA" w:rsidP="00323743">
            <w:pPr>
              <w:pStyle w:val="Footer"/>
              <w:tabs>
                <w:tab w:val="clear" w:pos="4320"/>
                <w:tab w:val="clear" w:pos="8640"/>
              </w:tabs>
              <w:rPr>
                <w:bCs/>
                <w:snapToGrid w:val="0"/>
                <w:sz w:val="22"/>
                <w:szCs w:val="22"/>
              </w:rPr>
            </w:pPr>
            <w:r w:rsidRPr="00CD777A">
              <w:rPr>
                <w:bCs/>
                <w:snapToGrid w:val="0"/>
                <w:sz w:val="22"/>
                <w:szCs w:val="22"/>
              </w:rPr>
              <w:t>X12 271 LOOP ID</w:t>
            </w:r>
          </w:p>
        </w:tc>
        <w:tc>
          <w:tcPr>
            <w:tcW w:w="5082" w:type="dxa"/>
          </w:tcPr>
          <w:p w14:paraId="0CA57B74" w14:textId="77777777" w:rsidR="009F11AA" w:rsidRPr="00CD777A" w:rsidRDefault="00166884" w:rsidP="007C1767">
            <w:pPr>
              <w:ind w:left="196"/>
              <w:rPr>
                <w:bCs/>
                <w:szCs w:val="22"/>
              </w:rPr>
            </w:pPr>
            <w:r w:rsidRPr="00CD777A">
              <w:rPr>
                <w:bCs/>
                <w:szCs w:val="22"/>
              </w:rPr>
              <w:t>This file contains all the corresponding X.12 codes for loop IDS</w:t>
            </w:r>
            <w:r w:rsidR="006B2EDC" w:rsidRPr="00CD777A">
              <w:rPr>
                <w:bCs/>
                <w:szCs w:val="22"/>
              </w:rPr>
              <w:t xml:space="preserve"> </w:t>
            </w:r>
          </w:p>
        </w:tc>
      </w:tr>
      <w:tr w:rsidR="006C0A90" w:rsidRPr="00CD777A" w14:paraId="0A1BD6DE" w14:textId="77777777" w:rsidTr="00B23666">
        <w:trPr>
          <w:cantSplit/>
          <w:trHeight w:val="20"/>
          <w:jc w:val="center"/>
        </w:trPr>
        <w:tc>
          <w:tcPr>
            <w:tcW w:w="1385" w:type="dxa"/>
          </w:tcPr>
          <w:p w14:paraId="493206FC" w14:textId="77777777" w:rsidR="006C0A90" w:rsidRPr="00C73728" w:rsidRDefault="006C0A90" w:rsidP="00323743">
            <w:pPr>
              <w:tabs>
                <w:tab w:val="decimal" w:pos="241"/>
              </w:tabs>
              <w:ind w:right="-29"/>
              <w:rPr>
                <w:bCs/>
                <w:snapToGrid w:val="0"/>
                <w:szCs w:val="22"/>
              </w:rPr>
            </w:pPr>
            <w:r w:rsidRPr="00C73728">
              <w:rPr>
                <w:bCs/>
                <w:snapToGrid w:val="0"/>
                <w:szCs w:val="22"/>
              </w:rPr>
              <w:t>365.028</w:t>
            </w:r>
          </w:p>
        </w:tc>
        <w:tc>
          <w:tcPr>
            <w:tcW w:w="3068" w:type="dxa"/>
          </w:tcPr>
          <w:p w14:paraId="1F42DFC5" w14:textId="77777777" w:rsidR="006C0A90" w:rsidRPr="00C73728" w:rsidRDefault="006C0A90" w:rsidP="00323743">
            <w:pPr>
              <w:pStyle w:val="Footer"/>
              <w:tabs>
                <w:tab w:val="clear" w:pos="4320"/>
                <w:tab w:val="clear" w:pos="8640"/>
              </w:tabs>
              <w:rPr>
                <w:bCs/>
                <w:snapToGrid w:val="0"/>
                <w:sz w:val="22"/>
                <w:szCs w:val="22"/>
              </w:rPr>
            </w:pPr>
            <w:r w:rsidRPr="00C73728">
              <w:rPr>
                <w:bCs/>
                <w:snapToGrid w:val="0"/>
                <w:sz w:val="22"/>
                <w:szCs w:val="22"/>
              </w:rPr>
              <w:t>X12 271 REF IDENTIFICATION</w:t>
            </w:r>
          </w:p>
        </w:tc>
        <w:tc>
          <w:tcPr>
            <w:tcW w:w="5082" w:type="dxa"/>
          </w:tcPr>
          <w:p w14:paraId="638F4375" w14:textId="77777777" w:rsidR="006C0A90" w:rsidRPr="00C73728" w:rsidRDefault="001D0282" w:rsidP="007C1767">
            <w:pPr>
              <w:ind w:left="196"/>
              <w:rPr>
                <w:bCs/>
                <w:szCs w:val="22"/>
              </w:rPr>
            </w:pPr>
            <w:r w:rsidRPr="00C73728">
              <w:rPr>
                <w:bCs/>
                <w:szCs w:val="22"/>
              </w:rPr>
              <w:t xml:space="preserve">This file contains all the corresponding X.12 codes for ref identification.   </w:t>
            </w:r>
          </w:p>
        </w:tc>
      </w:tr>
      <w:tr w:rsidR="00A5630F" w:rsidRPr="00CD777A" w14:paraId="53147F13" w14:textId="77777777" w:rsidTr="00B23666">
        <w:trPr>
          <w:cantSplit/>
          <w:trHeight w:val="20"/>
          <w:jc w:val="center"/>
        </w:trPr>
        <w:tc>
          <w:tcPr>
            <w:tcW w:w="1385" w:type="dxa"/>
          </w:tcPr>
          <w:p w14:paraId="690EC3AF" w14:textId="77777777" w:rsidR="00A5630F" w:rsidRPr="00C73728" w:rsidRDefault="00A5630F" w:rsidP="00323743">
            <w:pPr>
              <w:tabs>
                <w:tab w:val="decimal" w:pos="241"/>
              </w:tabs>
              <w:ind w:right="-29"/>
              <w:rPr>
                <w:bCs/>
                <w:snapToGrid w:val="0"/>
                <w:szCs w:val="22"/>
              </w:rPr>
            </w:pPr>
            <w:r w:rsidRPr="00C73728">
              <w:rPr>
                <w:bCs/>
                <w:snapToGrid w:val="0"/>
                <w:szCs w:val="22"/>
              </w:rPr>
              <w:t>365.029</w:t>
            </w:r>
          </w:p>
        </w:tc>
        <w:tc>
          <w:tcPr>
            <w:tcW w:w="3068" w:type="dxa"/>
          </w:tcPr>
          <w:p w14:paraId="767603E3" w14:textId="77777777" w:rsidR="00A5630F" w:rsidRPr="00C73728" w:rsidRDefault="00A5630F" w:rsidP="00323743">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5082" w:type="dxa"/>
          </w:tcPr>
          <w:p w14:paraId="28800A36" w14:textId="77777777" w:rsidR="00A5630F" w:rsidRPr="00C73728" w:rsidRDefault="00AA1F60" w:rsidP="007C1767">
            <w:pPr>
              <w:ind w:left="196"/>
              <w:rPr>
                <w:bCs/>
                <w:szCs w:val="22"/>
              </w:rPr>
            </w:pPr>
            <w:r w:rsidRPr="00C73728">
              <w:rPr>
                <w:bCs/>
                <w:szCs w:val="22"/>
              </w:rPr>
              <w:t>This file contains all the corresponding X.12 271 Units of measurement.</w:t>
            </w:r>
          </w:p>
        </w:tc>
      </w:tr>
      <w:tr w:rsidR="00A5630F" w:rsidRPr="00CD777A" w14:paraId="51AFEFDA" w14:textId="77777777" w:rsidTr="00B23666">
        <w:trPr>
          <w:cantSplit/>
          <w:trHeight w:val="20"/>
          <w:jc w:val="center"/>
        </w:trPr>
        <w:tc>
          <w:tcPr>
            <w:tcW w:w="1385" w:type="dxa"/>
          </w:tcPr>
          <w:p w14:paraId="545BE45A" w14:textId="77777777" w:rsidR="00A5630F" w:rsidRPr="00C73728" w:rsidRDefault="00420E31" w:rsidP="00323743">
            <w:pPr>
              <w:tabs>
                <w:tab w:val="decimal" w:pos="241"/>
              </w:tabs>
              <w:ind w:right="-29"/>
              <w:rPr>
                <w:bCs/>
                <w:snapToGrid w:val="0"/>
                <w:szCs w:val="22"/>
              </w:rPr>
            </w:pPr>
            <w:r w:rsidRPr="00C73728">
              <w:rPr>
                <w:bCs/>
                <w:snapToGrid w:val="0"/>
                <w:szCs w:val="22"/>
              </w:rPr>
              <w:t>365.031</w:t>
            </w:r>
          </w:p>
        </w:tc>
        <w:tc>
          <w:tcPr>
            <w:tcW w:w="3068" w:type="dxa"/>
          </w:tcPr>
          <w:p w14:paraId="6454327A" w14:textId="77777777" w:rsidR="00A5630F" w:rsidRPr="00C73728" w:rsidRDefault="00625D10" w:rsidP="00323743">
            <w:pPr>
              <w:pStyle w:val="Footer"/>
              <w:tabs>
                <w:tab w:val="clear" w:pos="4320"/>
                <w:tab w:val="clear" w:pos="8640"/>
              </w:tabs>
              <w:rPr>
                <w:bCs/>
                <w:snapToGrid w:val="0"/>
                <w:sz w:val="22"/>
                <w:szCs w:val="22"/>
              </w:rPr>
            </w:pPr>
            <w:r w:rsidRPr="00C73728">
              <w:rPr>
                <w:bCs/>
                <w:snapToGrid w:val="0"/>
                <w:sz w:val="22"/>
                <w:szCs w:val="22"/>
              </w:rPr>
              <w:t>X12 271 ENTI</w:t>
            </w:r>
            <w:r w:rsidR="00A5630F" w:rsidRPr="00C73728">
              <w:rPr>
                <w:bCs/>
                <w:snapToGrid w:val="0"/>
                <w:sz w:val="22"/>
                <w:szCs w:val="22"/>
              </w:rPr>
              <w:t>TY RELATIONSHIP CODE</w:t>
            </w:r>
          </w:p>
        </w:tc>
        <w:tc>
          <w:tcPr>
            <w:tcW w:w="5082" w:type="dxa"/>
          </w:tcPr>
          <w:p w14:paraId="0D214DBC" w14:textId="77777777" w:rsidR="00A5630F" w:rsidRPr="00C73728" w:rsidRDefault="00AA1F60" w:rsidP="007C1767">
            <w:pPr>
              <w:ind w:left="196"/>
              <w:rPr>
                <w:bCs/>
                <w:szCs w:val="22"/>
              </w:rPr>
            </w:pPr>
            <w:r w:rsidRPr="00C73728">
              <w:rPr>
                <w:bCs/>
                <w:szCs w:val="22"/>
              </w:rPr>
              <w:t>This file contains all the corresponding X.12 271 Entity</w:t>
            </w:r>
            <w:r w:rsidRPr="00C73728">
              <w:rPr>
                <w:rFonts w:ascii="r_ansi" w:hAnsi="r_ansi" w:cs="r_ansi"/>
                <w:sz w:val="20"/>
              </w:rPr>
              <w:t xml:space="preserve"> </w:t>
            </w:r>
            <w:r w:rsidRPr="00C73728">
              <w:rPr>
                <w:bCs/>
                <w:szCs w:val="22"/>
              </w:rPr>
              <w:t>Relationship codes.</w:t>
            </w:r>
          </w:p>
        </w:tc>
      </w:tr>
      <w:tr w:rsidR="00A5630F" w:rsidRPr="00CD777A" w14:paraId="57F58B7E" w14:textId="77777777" w:rsidTr="00B23666">
        <w:trPr>
          <w:cantSplit/>
          <w:trHeight w:val="20"/>
          <w:jc w:val="center"/>
        </w:trPr>
        <w:tc>
          <w:tcPr>
            <w:tcW w:w="1385" w:type="dxa"/>
          </w:tcPr>
          <w:p w14:paraId="65914DC4" w14:textId="77777777" w:rsidR="00A5630F" w:rsidRPr="00C73728" w:rsidRDefault="00420E31" w:rsidP="00323743">
            <w:pPr>
              <w:tabs>
                <w:tab w:val="decimal" w:pos="241"/>
              </w:tabs>
              <w:ind w:right="-29"/>
              <w:rPr>
                <w:bCs/>
                <w:snapToGrid w:val="0"/>
                <w:szCs w:val="22"/>
              </w:rPr>
            </w:pPr>
            <w:r w:rsidRPr="00C73728">
              <w:rPr>
                <w:bCs/>
                <w:snapToGrid w:val="0"/>
                <w:szCs w:val="22"/>
              </w:rPr>
              <w:t>365.032</w:t>
            </w:r>
          </w:p>
        </w:tc>
        <w:tc>
          <w:tcPr>
            <w:tcW w:w="3068" w:type="dxa"/>
          </w:tcPr>
          <w:p w14:paraId="126154AA"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5082" w:type="dxa"/>
          </w:tcPr>
          <w:p w14:paraId="3AF9A5EC" w14:textId="77777777" w:rsidR="00A5630F" w:rsidRPr="00C73728" w:rsidRDefault="00AA1F60" w:rsidP="007C1767">
            <w:pPr>
              <w:ind w:left="196"/>
              <w:rPr>
                <w:bCs/>
                <w:szCs w:val="22"/>
              </w:rPr>
            </w:pPr>
            <w:r w:rsidRPr="00C73728">
              <w:rPr>
                <w:bCs/>
                <w:szCs w:val="22"/>
              </w:rPr>
              <w:t>This file contains all the corresponding X.12 271 date</w:t>
            </w:r>
          </w:p>
          <w:p w14:paraId="165F1000" w14:textId="77777777" w:rsidR="00AA1F60" w:rsidRPr="00C73728" w:rsidRDefault="00AA1F60" w:rsidP="007C1767">
            <w:pPr>
              <w:ind w:left="196"/>
              <w:rPr>
                <w:bCs/>
                <w:szCs w:val="22"/>
              </w:rPr>
            </w:pPr>
            <w:r w:rsidRPr="00C73728">
              <w:rPr>
                <w:bCs/>
                <w:szCs w:val="22"/>
              </w:rPr>
              <w:t>format qualifiers.</w:t>
            </w:r>
          </w:p>
        </w:tc>
      </w:tr>
      <w:tr w:rsidR="00A5630F" w:rsidRPr="00CD777A" w14:paraId="1924D6CA" w14:textId="77777777" w:rsidTr="00B23666">
        <w:trPr>
          <w:cantSplit/>
          <w:trHeight w:val="20"/>
          <w:jc w:val="center"/>
        </w:trPr>
        <w:tc>
          <w:tcPr>
            <w:tcW w:w="1385" w:type="dxa"/>
          </w:tcPr>
          <w:p w14:paraId="01F54329" w14:textId="77777777" w:rsidR="00A5630F" w:rsidRPr="00C73728" w:rsidRDefault="00420E31" w:rsidP="00323743">
            <w:pPr>
              <w:tabs>
                <w:tab w:val="decimal" w:pos="241"/>
              </w:tabs>
              <w:ind w:right="-29"/>
              <w:rPr>
                <w:bCs/>
                <w:snapToGrid w:val="0"/>
                <w:szCs w:val="22"/>
              </w:rPr>
            </w:pPr>
            <w:r w:rsidRPr="00C73728">
              <w:rPr>
                <w:bCs/>
                <w:snapToGrid w:val="0"/>
                <w:szCs w:val="22"/>
              </w:rPr>
              <w:t>365.033</w:t>
            </w:r>
          </w:p>
        </w:tc>
        <w:tc>
          <w:tcPr>
            <w:tcW w:w="3068" w:type="dxa"/>
          </w:tcPr>
          <w:p w14:paraId="391E1BF7"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5082" w:type="dxa"/>
          </w:tcPr>
          <w:p w14:paraId="5323A2AE" w14:textId="77777777" w:rsidR="00A5630F" w:rsidRPr="00C73728" w:rsidRDefault="00AA1F60" w:rsidP="007C1767">
            <w:pPr>
              <w:ind w:left="196"/>
              <w:rPr>
                <w:bCs/>
                <w:szCs w:val="22"/>
              </w:rPr>
            </w:pPr>
            <w:r w:rsidRPr="00C73728">
              <w:rPr>
                <w:bCs/>
                <w:szCs w:val="22"/>
              </w:rPr>
              <w:t>This file contains the corresponding X.12 271 YES/NO condition or Response codes.</w:t>
            </w:r>
          </w:p>
        </w:tc>
      </w:tr>
      <w:tr w:rsidR="00A5630F" w:rsidRPr="00CD777A" w14:paraId="0381B6F4" w14:textId="77777777" w:rsidTr="00B23666">
        <w:trPr>
          <w:cantSplit/>
          <w:trHeight w:val="20"/>
          <w:jc w:val="center"/>
        </w:trPr>
        <w:tc>
          <w:tcPr>
            <w:tcW w:w="1385" w:type="dxa"/>
          </w:tcPr>
          <w:p w14:paraId="3550B43D" w14:textId="77777777" w:rsidR="00A5630F" w:rsidRPr="00C73728" w:rsidRDefault="00420E31" w:rsidP="00323743">
            <w:pPr>
              <w:tabs>
                <w:tab w:val="decimal" w:pos="241"/>
              </w:tabs>
              <w:ind w:right="-29"/>
              <w:rPr>
                <w:bCs/>
                <w:snapToGrid w:val="0"/>
                <w:szCs w:val="22"/>
              </w:rPr>
            </w:pPr>
            <w:r w:rsidRPr="00C73728">
              <w:rPr>
                <w:bCs/>
                <w:snapToGrid w:val="0"/>
                <w:szCs w:val="22"/>
              </w:rPr>
              <w:t>365.034</w:t>
            </w:r>
          </w:p>
        </w:tc>
        <w:tc>
          <w:tcPr>
            <w:tcW w:w="3068" w:type="dxa"/>
          </w:tcPr>
          <w:p w14:paraId="741F4C1E"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5082" w:type="dxa"/>
          </w:tcPr>
          <w:p w14:paraId="6FB8116F" w14:textId="77777777" w:rsidR="00A5630F" w:rsidRPr="00C73728" w:rsidRDefault="00AA1F60" w:rsidP="007C1767">
            <w:pPr>
              <w:ind w:left="196"/>
              <w:rPr>
                <w:bCs/>
                <w:szCs w:val="22"/>
              </w:rPr>
            </w:pPr>
            <w:r w:rsidRPr="00C73728">
              <w:rPr>
                <w:bCs/>
                <w:szCs w:val="22"/>
              </w:rPr>
              <w:t>This file contains all the corresponding X.12 271 Location Qualifiers.</w:t>
            </w:r>
          </w:p>
        </w:tc>
      </w:tr>
      <w:tr w:rsidR="00A5630F" w:rsidRPr="00CD777A" w14:paraId="19666C16" w14:textId="77777777" w:rsidTr="00B23666">
        <w:trPr>
          <w:cantSplit/>
          <w:trHeight w:val="20"/>
          <w:jc w:val="center"/>
        </w:trPr>
        <w:tc>
          <w:tcPr>
            <w:tcW w:w="1385" w:type="dxa"/>
          </w:tcPr>
          <w:p w14:paraId="22546A36" w14:textId="77777777" w:rsidR="00A5630F" w:rsidRPr="00C73728" w:rsidRDefault="00420E31" w:rsidP="00323743">
            <w:pPr>
              <w:tabs>
                <w:tab w:val="decimal" w:pos="241"/>
              </w:tabs>
              <w:ind w:right="-29"/>
              <w:rPr>
                <w:bCs/>
                <w:snapToGrid w:val="0"/>
                <w:szCs w:val="22"/>
              </w:rPr>
            </w:pPr>
            <w:r w:rsidRPr="00C73728">
              <w:rPr>
                <w:bCs/>
                <w:snapToGrid w:val="0"/>
                <w:szCs w:val="22"/>
              </w:rPr>
              <w:t>365.035</w:t>
            </w:r>
          </w:p>
        </w:tc>
        <w:tc>
          <w:tcPr>
            <w:tcW w:w="3068" w:type="dxa"/>
          </w:tcPr>
          <w:p w14:paraId="1B7B5C9B"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5082" w:type="dxa"/>
          </w:tcPr>
          <w:p w14:paraId="669C689E" w14:textId="77777777" w:rsidR="00A5630F" w:rsidRPr="00C73728" w:rsidRDefault="00AA1F60" w:rsidP="007C1767">
            <w:pPr>
              <w:ind w:left="196"/>
              <w:rPr>
                <w:bCs/>
                <w:szCs w:val="22"/>
              </w:rPr>
            </w:pPr>
            <w:r w:rsidRPr="00C73728">
              <w:rPr>
                <w:bCs/>
                <w:szCs w:val="22"/>
              </w:rPr>
              <w:t>This file contains all the corresponding X.12 271 procedure coding methods.</w:t>
            </w:r>
          </w:p>
        </w:tc>
      </w:tr>
      <w:tr w:rsidR="00A5630F" w:rsidRPr="00CD777A" w14:paraId="3CC06FA3" w14:textId="77777777" w:rsidTr="00B23666">
        <w:trPr>
          <w:cantSplit/>
          <w:trHeight w:val="20"/>
          <w:jc w:val="center"/>
        </w:trPr>
        <w:tc>
          <w:tcPr>
            <w:tcW w:w="1385" w:type="dxa"/>
          </w:tcPr>
          <w:p w14:paraId="094D570C" w14:textId="77777777" w:rsidR="00A5630F" w:rsidRPr="00C73728" w:rsidRDefault="00420E31" w:rsidP="00323743">
            <w:pPr>
              <w:tabs>
                <w:tab w:val="decimal" w:pos="241"/>
              </w:tabs>
              <w:ind w:right="-29"/>
              <w:rPr>
                <w:bCs/>
                <w:snapToGrid w:val="0"/>
                <w:szCs w:val="22"/>
              </w:rPr>
            </w:pPr>
            <w:r w:rsidRPr="00C73728">
              <w:rPr>
                <w:bCs/>
                <w:snapToGrid w:val="0"/>
                <w:szCs w:val="22"/>
              </w:rPr>
              <w:lastRenderedPageBreak/>
              <w:t>365.036</w:t>
            </w:r>
          </w:p>
        </w:tc>
        <w:tc>
          <w:tcPr>
            <w:tcW w:w="3068" w:type="dxa"/>
          </w:tcPr>
          <w:p w14:paraId="77110CAC"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5082" w:type="dxa"/>
          </w:tcPr>
          <w:p w14:paraId="64200DDB" w14:textId="77777777" w:rsidR="00A5630F" w:rsidRPr="00C73728" w:rsidRDefault="00AA1F60" w:rsidP="007C1767">
            <w:pPr>
              <w:ind w:left="196"/>
              <w:rPr>
                <w:bCs/>
                <w:szCs w:val="22"/>
              </w:rPr>
            </w:pPr>
            <w:r w:rsidRPr="00C73728">
              <w:rPr>
                <w:bCs/>
                <w:szCs w:val="22"/>
              </w:rPr>
              <w:t>This file contains all the corresponding X12 271 Delivery Pattern codes.</w:t>
            </w:r>
          </w:p>
        </w:tc>
      </w:tr>
      <w:tr w:rsidR="00A5630F" w:rsidRPr="00CD777A" w14:paraId="53C98152" w14:textId="77777777" w:rsidTr="00B23666">
        <w:trPr>
          <w:cantSplit/>
          <w:trHeight w:val="20"/>
          <w:jc w:val="center"/>
        </w:trPr>
        <w:tc>
          <w:tcPr>
            <w:tcW w:w="1385" w:type="dxa"/>
          </w:tcPr>
          <w:p w14:paraId="3D879B54" w14:textId="77777777" w:rsidR="00A5630F" w:rsidRPr="00C73728" w:rsidRDefault="00AA1F60" w:rsidP="00323743">
            <w:pPr>
              <w:tabs>
                <w:tab w:val="decimal" w:pos="241"/>
              </w:tabs>
              <w:ind w:right="-29"/>
              <w:rPr>
                <w:bCs/>
                <w:snapToGrid w:val="0"/>
                <w:szCs w:val="22"/>
              </w:rPr>
            </w:pPr>
            <w:r w:rsidRPr="00C73728">
              <w:rPr>
                <w:bCs/>
                <w:snapToGrid w:val="0"/>
                <w:szCs w:val="22"/>
              </w:rPr>
              <w:t>365.037</w:t>
            </w:r>
          </w:p>
        </w:tc>
        <w:tc>
          <w:tcPr>
            <w:tcW w:w="3068" w:type="dxa"/>
          </w:tcPr>
          <w:p w14:paraId="165EBA90"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5082" w:type="dxa"/>
          </w:tcPr>
          <w:p w14:paraId="4B27E002" w14:textId="77777777" w:rsidR="00A5630F" w:rsidRPr="00C73728" w:rsidRDefault="00AA1F60" w:rsidP="007C1767">
            <w:pPr>
              <w:ind w:left="196"/>
              <w:rPr>
                <w:bCs/>
                <w:szCs w:val="22"/>
              </w:rPr>
            </w:pPr>
            <w:r w:rsidRPr="00C73728">
              <w:rPr>
                <w:bCs/>
                <w:szCs w:val="22"/>
              </w:rPr>
              <w:t>This file contains all the corresponding X.12 271 patient relationship codes.</w:t>
            </w:r>
          </w:p>
        </w:tc>
      </w:tr>
      <w:tr w:rsidR="00A5630F" w:rsidRPr="00CD777A" w14:paraId="7FA77E30" w14:textId="77777777" w:rsidTr="00B23666">
        <w:trPr>
          <w:cantSplit/>
          <w:trHeight w:val="20"/>
          <w:jc w:val="center"/>
        </w:trPr>
        <w:tc>
          <w:tcPr>
            <w:tcW w:w="1385" w:type="dxa"/>
          </w:tcPr>
          <w:p w14:paraId="74730366" w14:textId="77777777" w:rsidR="00A5630F" w:rsidRPr="00C73728" w:rsidRDefault="00AA1F60" w:rsidP="00323743">
            <w:pPr>
              <w:tabs>
                <w:tab w:val="decimal" w:pos="241"/>
              </w:tabs>
              <w:ind w:right="-29"/>
              <w:rPr>
                <w:bCs/>
                <w:snapToGrid w:val="0"/>
                <w:szCs w:val="22"/>
              </w:rPr>
            </w:pPr>
            <w:r w:rsidRPr="00C73728">
              <w:rPr>
                <w:bCs/>
                <w:snapToGrid w:val="0"/>
                <w:szCs w:val="22"/>
              </w:rPr>
              <w:t>365.038</w:t>
            </w:r>
          </w:p>
        </w:tc>
        <w:tc>
          <w:tcPr>
            <w:tcW w:w="3068" w:type="dxa"/>
          </w:tcPr>
          <w:p w14:paraId="7B564D5F"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INJURY CATEGORY</w:t>
            </w:r>
          </w:p>
        </w:tc>
        <w:tc>
          <w:tcPr>
            <w:tcW w:w="5082" w:type="dxa"/>
          </w:tcPr>
          <w:p w14:paraId="38E33650" w14:textId="77777777" w:rsidR="00A5630F" w:rsidRPr="00C73728" w:rsidRDefault="001A38EF" w:rsidP="007C1767">
            <w:pPr>
              <w:ind w:left="196"/>
              <w:rPr>
                <w:bCs/>
                <w:szCs w:val="22"/>
              </w:rPr>
            </w:pPr>
            <w:r w:rsidRPr="00C73728">
              <w:rPr>
                <w:bCs/>
                <w:szCs w:val="22"/>
              </w:rPr>
              <w:t>This file contains all the corresponding X.12 271 Nature of Injury Category codes.</w:t>
            </w:r>
          </w:p>
        </w:tc>
      </w:tr>
      <w:tr w:rsidR="00A5630F" w:rsidRPr="00CD777A" w14:paraId="02E8D5D4" w14:textId="77777777" w:rsidTr="00B23666">
        <w:trPr>
          <w:cantSplit/>
          <w:trHeight w:val="20"/>
          <w:jc w:val="center"/>
        </w:trPr>
        <w:tc>
          <w:tcPr>
            <w:tcW w:w="1385" w:type="dxa"/>
          </w:tcPr>
          <w:p w14:paraId="57A1038D" w14:textId="77777777" w:rsidR="00A5630F" w:rsidRPr="00C73728" w:rsidRDefault="00AA1F60" w:rsidP="00323743">
            <w:pPr>
              <w:tabs>
                <w:tab w:val="decimal" w:pos="241"/>
              </w:tabs>
              <w:ind w:right="-29"/>
              <w:rPr>
                <w:bCs/>
                <w:snapToGrid w:val="0"/>
                <w:szCs w:val="22"/>
              </w:rPr>
            </w:pPr>
            <w:r w:rsidRPr="00C73728">
              <w:rPr>
                <w:bCs/>
                <w:snapToGrid w:val="0"/>
                <w:szCs w:val="22"/>
              </w:rPr>
              <w:t>365.039</w:t>
            </w:r>
          </w:p>
        </w:tc>
        <w:tc>
          <w:tcPr>
            <w:tcW w:w="3068" w:type="dxa"/>
          </w:tcPr>
          <w:p w14:paraId="57122BD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5082" w:type="dxa"/>
          </w:tcPr>
          <w:p w14:paraId="6F2894FE" w14:textId="77777777" w:rsidR="00A5630F" w:rsidRPr="00C73728" w:rsidRDefault="001A38EF" w:rsidP="007C1767">
            <w:pPr>
              <w:ind w:left="196"/>
              <w:rPr>
                <w:bCs/>
                <w:szCs w:val="22"/>
              </w:rPr>
            </w:pPr>
            <w:r w:rsidRPr="00C73728">
              <w:rPr>
                <w:bCs/>
                <w:szCs w:val="22"/>
              </w:rPr>
              <w:t>This file contains all the corresponding X.12 271 military personnel information status codes.</w:t>
            </w:r>
          </w:p>
        </w:tc>
      </w:tr>
      <w:tr w:rsidR="00A5630F" w:rsidRPr="00CD777A" w14:paraId="6834C970" w14:textId="77777777" w:rsidTr="00B23666">
        <w:trPr>
          <w:cantSplit/>
          <w:trHeight w:val="20"/>
          <w:jc w:val="center"/>
        </w:trPr>
        <w:tc>
          <w:tcPr>
            <w:tcW w:w="1385" w:type="dxa"/>
          </w:tcPr>
          <w:p w14:paraId="395FDBBD" w14:textId="77777777" w:rsidR="00A5630F" w:rsidRPr="00C73728" w:rsidRDefault="00AA1F60" w:rsidP="00323743">
            <w:pPr>
              <w:tabs>
                <w:tab w:val="decimal" w:pos="241"/>
              </w:tabs>
              <w:ind w:right="-29"/>
              <w:rPr>
                <w:bCs/>
                <w:snapToGrid w:val="0"/>
                <w:szCs w:val="22"/>
              </w:rPr>
            </w:pPr>
            <w:r w:rsidRPr="00C73728">
              <w:rPr>
                <w:bCs/>
                <w:snapToGrid w:val="0"/>
                <w:szCs w:val="22"/>
              </w:rPr>
              <w:t>365.041</w:t>
            </w:r>
          </w:p>
        </w:tc>
        <w:tc>
          <w:tcPr>
            <w:tcW w:w="3068" w:type="dxa"/>
          </w:tcPr>
          <w:p w14:paraId="2D7DC492"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5082" w:type="dxa"/>
          </w:tcPr>
          <w:p w14:paraId="4CEAD687" w14:textId="77777777" w:rsidR="00A5630F" w:rsidRPr="00C73728" w:rsidRDefault="001A38EF" w:rsidP="007C1767">
            <w:pPr>
              <w:ind w:left="196"/>
              <w:rPr>
                <w:bCs/>
                <w:szCs w:val="22"/>
              </w:rPr>
            </w:pPr>
            <w:r w:rsidRPr="00C73728">
              <w:rPr>
                <w:bCs/>
                <w:szCs w:val="22"/>
              </w:rPr>
              <w:t>This file contains all the corresponding X.12 271 military personnel information government service affiliation codes.</w:t>
            </w:r>
          </w:p>
        </w:tc>
      </w:tr>
      <w:tr w:rsidR="00A5630F" w:rsidRPr="00CD777A" w14:paraId="2E6366B7" w14:textId="77777777" w:rsidTr="00B23666">
        <w:trPr>
          <w:cantSplit/>
          <w:trHeight w:val="20"/>
          <w:jc w:val="center"/>
        </w:trPr>
        <w:tc>
          <w:tcPr>
            <w:tcW w:w="1385" w:type="dxa"/>
          </w:tcPr>
          <w:p w14:paraId="4C20CA11" w14:textId="77777777" w:rsidR="00A5630F" w:rsidRPr="00C73728" w:rsidRDefault="00AA1F60" w:rsidP="00323743">
            <w:pPr>
              <w:tabs>
                <w:tab w:val="decimal" w:pos="241"/>
              </w:tabs>
              <w:ind w:right="-29"/>
              <w:rPr>
                <w:bCs/>
                <w:snapToGrid w:val="0"/>
                <w:szCs w:val="22"/>
              </w:rPr>
            </w:pPr>
            <w:r w:rsidRPr="00C73728">
              <w:rPr>
                <w:bCs/>
                <w:snapToGrid w:val="0"/>
                <w:szCs w:val="22"/>
              </w:rPr>
              <w:t>365.042</w:t>
            </w:r>
          </w:p>
        </w:tc>
        <w:tc>
          <w:tcPr>
            <w:tcW w:w="3068" w:type="dxa"/>
          </w:tcPr>
          <w:p w14:paraId="20F4DC1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5082" w:type="dxa"/>
          </w:tcPr>
          <w:p w14:paraId="6CAC7077" w14:textId="77777777" w:rsidR="00A5630F" w:rsidRPr="00C73728" w:rsidRDefault="001A38EF" w:rsidP="007C1767">
            <w:pPr>
              <w:ind w:left="196"/>
              <w:rPr>
                <w:bCs/>
                <w:szCs w:val="22"/>
              </w:rPr>
            </w:pPr>
            <w:r w:rsidRPr="00C73728">
              <w:rPr>
                <w:bCs/>
                <w:szCs w:val="22"/>
              </w:rPr>
              <w:t>This file contains all the corresponding X.12 271 military personnel information rank codes.</w:t>
            </w:r>
          </w:p>
        </w:tc>
      </w:tr>
      <w:tr w:rsidR="00A5630F" w:rsidRPr="00CD777A" w14:paraId="3D574A3C" w14:textId="77777777" w:rsidTr="00B23666">
        <w:trPr>
          <w:cantSplit/>
          <w:trHeight w:val="20"/>
          <w:jc w:val="center"/>
        </w:trPr>
        <w:tc>
          <w:tcPr>
            <w:tcW w:w="1385" w:type="dxa"/>
          </w:tcPr>
          <w:p w14:paraId="36683A18" w14:textId="77777777" w:rsidR="00A5630F" w:rsidRPr="00C73728" w:rsidRDefault="00AA1F60" w:rsidP="00323743">
            <w:pPr>
              <w:tabs>
                <w:tab w:val="decimal" w:pos="241"/>
              </w:tabs>
              <w:ind w:right="-29"/>
              <w:rPr>
                <w:bCs/>
                <w:snapToGrid w:val="0"/>
                <w:szCs w:val="22"/>
              </w:rPr>
            </w:pPr>
            <w:r w:rsidRPr="00C73728">
              <w:rPr>
                <w:bCs/>
                <w:snapToGrid w:val="0"/>
                <w:szCs w:val="22"/>
              </w:rPr>
              <w:t>365.043</w:t>
            </w:r>
          </w:p>
        </w:tc>
        <w:tc>
          <w:tcPr>
            <w:tcW w:w="3068" w:type="dxa"/>
          </w:tcPr>
          <w:p w14:paraId="57898CB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5082" w:type="dxa"/>
          </w:tcPr>
          <w:p w14:paraId="52E88586" w14:textId="77777777" w:rsidR="00A5630F" w:rsidRPr="00C73728" w:rsidRDefault="001A38EF" w:rsidP="007C1767">
            <w:pPr>
              <w:ind w:left="196"/>
              <w:rPr>
                <w:bCs/>
                <w:szCs w:val="22"/>
              </w:rPr>
            </w:pPr>
            <w:r w:rsidRPr="00C73728">
              <w:rPr>
                <w:bCs/>
                <w:szCs w:val="22"/>
              </w:rPr>
              <w:t>This file contains all the corresponding X.12 271 Entity Type Qualifiers.</w:t>
            </w:r>
          </w:p>
        </w:tc>
      </w:tr>
      <w:tr w:rsidR="00A5630F" w:rsidRPr="00CD777A" w14:paraId="2E15FB1F" w14:textId="77777777" w:rsidTr="00B23666">
        <w:trPr>
          <w:cantSplit/>
          <w:trHeight w:val="20"/>
          <w:jc w:val="center"/>
        </w:trPr>
        <w:tc>
          <w:tcPr>
            <w:tcW w:w="1385" w:type="dxa"/>
          </w:tcPr>
          <w:p w14:paraId="58C7B07E" w14:textId="77777777" w:rsidR="00A5630F" w:rsidRPr="00C73728" w:rsidRDefault="00AA1F60" w:rsidP="00323743">
            <w:pPr>
              <w:tabs>
                <w:tab w:val="decimal" w:pos="241"/>
              </w:tabs>
              <w:ind w:right="-29"/>
              <w:rPr>
                <w:bCs/>
                <w:snapToGrid w:val="0"/>
                <w:szCs w:val="22"/>
              </w:rPr>
            </w:pPr>
            <w:r w:rsidRPr="00C73728">
              <w:rPr>
                <w:bCs/>
                <w:snapToGrid w:val="0"/>
                <w:szCs w:val="22"/>
              </w:rPr>
              <w:t>365.044</w:t>
            </w:r>
          </w:p>
        </w:tc>
        <w:tc>
          <w:tcPr>
            <w:tcW w:w="3068" w:type="dxa"/>
          </w:tcPr>
          <w:p w14:paraId="7FCAC3A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5082" w:type="dxa"/>
          </w:tcPr>
          <w:p w14:paraId="20C12E32" w14:textId="77777777" w:rsidR="00A5630F" w:rsidRPr="00C73728" w:rsidRDefault="001A38EF" w:rsidP="007C1767">
            <w:pPr>
              <w:ind w:left="196"/>
              <w:rPr>
                <w:bCs/>
                <w:szCs w:val="22"/>
              </w:rPr>
            </w:pPr>
            <w:r w:rsidRPr="00C73728">
              <w:rPr>
                <w:bCs/>
                <w:szCs w:val="22"/>
              </w:rPr>
              <w:t>This file contains all the corresponding X.12 271 code list qualifiers.</w:t>
            </w:r>
          </w:p>
        </w:tc>
      </w:tr>
      <w:tr w:rsidR="00A5630F" w:rsidRPr="00CD777A" w14:paraId="72442386" w14:textId="77777777" w:rsidTr="00B23666">
        <w:trPr>
          <w:cantSplit/>
          <w:trHeight w:val="20"/>
          <w:jc w:val="center"/>
        </w:trPr>
        <w:tc>
          <w:tcPr>
            <w:tcW w:w="1385" w:type="dxa"/>
          </w:tcPr>
          <w:p w14:paraId="1C4FAEA1" w14:textId="77777777" w:rsidR="00A5630F" w:rsidRPr="00C73728" w:rsidRDefault="00AA1F60" w:rsidP="00323743">
            <w:pPr>
              <w:tabs>
                <w:tab w:val="decimal" w:pos="241"/>
              </w:tabs>
              <w:ind w:right="-29"/>
              <w:rPr>
                <w:bCs/>
                <w:snapToGrid w:val="0"/>
                <w:szCs w:val="22"/>
              </w:rPr>
            </w:pPr>
            <w:r w:rsidRPr="00C73728">
              <w:rPr>
                <w:bCs/>
                <w:snapToGrid w:val="0"/>
                <w:szCs w:val="22"/>
              </w:rPr>
              <w:t>365.045</w:t>
            </w:r>
          </w:p>
        </w:tc>
        <w:tc>
          <w:tcPr>
            <w:tcW w:w="3068" w:type="dxa"/>
          </w:tcPr>
          <w:p w14:paraId="37EB0C3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5082" w:type="dxa"/>
          </w:tcPr>
          <w:p w14:paraId="4F405686" w14:textId="77777777" w:rsidR="00A5630F" w:rsidRPr="00C73728" w:rsidRDefault="008F6A90" w:rsidP="007C1767">
            <w:pPr>
              <w:ind w:left="196"/>
              <w:rPr>
                <w:bCs/>
                <w:szCs w:val="22"/>
              </w:rPr>
            </w:pPr>
            <w:r w:rsidRPr="00C73728">
              <w:rPr>
                <w:bCs/>
                <w:szCs w:val="22"/>
              </w:rPr>
              <w:t>This file contains all the corresponding X.12 271 NATURE OF INJURY CODES.</w:t>
            </w:r>
          </w:p>
        </w:tc>
      </w:tr>
      <w:tr w:rsidR="00A5630F" w:rsidRPr="00CD777A" w14:paraId="642E09C8" w14:textId="77777777" w:rsidTr="00B23666">
        <w:trPr>
          <w:cantSplit/>
          <w:trHeight w:val="20"/>
          <w:jc w:val="center"/>
        </w:trPr>
        <w:tc>
          <w:tcPr>
            <w:tcW w:w="1385" w:type="dxa"/>
          </w:tcPr>
          <w:p w14:paraId="3B13CB82" w14:textId="77777777" w:rsidR="00A5630F" w:rsidRPr="00C73728" w:rsidRDefault="00AA1F60" w:rsidP="00323743">
            <w:pPr>
              <w:tabs>
                <w:tab w:val="decimal" w:pos="241"/>
              </w:tabs>
              <w:ind w:right="-29"/>
              <w:rPr>
                <w:bCs/>
                <w:snapToGrid w:val="0"/>
                <w:szCs w:val="22"/>
              </w:rPr>
            </w:pPr>
            <w:r w:rsidRPr="00C73728">
              <w:rPr>
                <w:bCs/>
                <w:snapToGrid w:val="0"/>
                <w:szCs w:val="22"/>
              </w:rPr>
              <w:t>365.046</w:t>
            </w:r>
          </w:p>
        </w:tc>
        <w:tc>
          <w:tcPr>
            <w:tcW w:w="3068" w:type="dxa"/>
          </w:tcPr>
          <w:p w14:paraId="01730F93"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5082" w:type="dxa"/>
          </w:tcPr>
          <w:p w14:paraId="3629299C" w14:textId="77777777" w:rsidR="00A5630F" w:rsidRPr="00C73728" w:rsidRDefault="008F6A90" w:rsidP="007C1767">
            <w:pPr>
              <w:ind w:left="196"/>
              <w:rPr>
                <w:bCs/>
                <w:szCs w:val="22"/>
              </w:rPr>
            </w:pPr>
            <w:r w:rsidRPr="00C73728">
              <w:rPr>
                <w:bCs/>
                <w:szCs w:val="22"/>
              </w:rPr>
              <w:t>This file contains all the corresponding X.12 271 MPI employment status codes.</w:t>
            </w:r>
          </w:p>
        </w:tc>
      </w:tr>
      <w:tr w:rsidR="00160CFF" w:rsidRPr="00CD777A" w14:paraId="68F1B3A9" w14:textId="77777777" w:rsidTr="00B23666">
        <w:trPr>
          <w:cantSplit/>
          <w:trHeight w:val="20"/>
          <w:jc w:val="center"/>
        </w:trPr>
        <w:tc>
          <w:tcPr>
            <w:tcW w:w="1385" w:type="dxa"/>
          </w:tcPr>
          <w:p w14:paraId="553A273B" w14:textId="77777777" w:rsidR="00160CFF" w:rsidRPr="00CD777A" w:rsidRDefault="00160CFF" w:rsidP="00323743">
            <w:pPr>
              <w:tabs>
                <w:tab w:val="decimal" w:pos="241"/>
              </w:tabs>
              <w:ind w:right="-29"/>
              <w:rPr>
                <w:szCs w:val="22"/>
              </w:rPr>
            </w:pPr>
            <w:r w:rsidRPr="00CD777A">
              <w:rPr>
                <w:bCs/>
                <w:szCs w:val="22"/>
              </w:rPr>
              <w:t>365.1</w:t>
            </w:r>
          </w:p>
        </w:tc>
        <w:tc>
          <w:tcPr>
            <w:tcW w:w="3068" w:type="dxa"/>
          </w:tcPr>
          <w:p w14:paraId="32FFD9A7" w14:textId="77777777" w:rsidR="00160CFF" w:rsidRPr="00CD777A" w:rsidRDefault="00160CFF" w:rsidP="00323743">
            <w:pPr>
              <w:pStyle w:val="Footer"/>
              <w:tabs>
                <w:tab w:val="clear" w:pos="4320"/>
                <w:tab w:val="clear" w:pos="8640"/>
              </w:tabs>
              <w:rPr>
                <w:snapToGrid w:val="0"/>
                <w:sz w:val="22"/>
                <w:szCs w:val="22"/>
              </w:rPr>
            </w:pPr>
            <w:r w:rsidRPr="00CD777A">
              <w:rPr>
                <w:bCs/>
                <w:sz w:val="22"/>
                <w:szCs w:val="22"/>
              </w:rPr>
              <w:t>IIV TRANSMISSION QUEUE</w:t>
            </w:r>
          </w:p>
        </w:tc>
        <w:tc>
          <w:tcPr>
            <w:tcW w:w="5082" w:type="dxa"/>
          </w:tcPr>
          <w:p w14:paraId="1C4D9FA1" w14:textId="77777777" w:rsidR="00160CFF" w:rsidRPr="00CD777A" w:rsidRDefault="00160CFF" w:rsidP="00323743">
            <w:pPr>
              <w:keepNext/>
              <w:keepLines/>
              <w:numPr>
                <w:ilvl w:val="12"/>
                <w:numId w:val="0"/>
              </w:numPr>
              <w:ind w:left="143"/>
              <w:rPr>
                <w:bCs/>
                <w:szCs w:val="22"/>
              </w:rPr>
            </w:pPr>
            <w:r w:rsidRPr="00CD777A">
              <w:rPr>
                <w:bCs/>
                <w:szCs w:val="22"/>
              </w:rPr>
              <w:t>^IBCN(365.1) – This file contains records, which have been selected based on specific criteria to generate an HL7 message.  These messages will be sent to the Eligibility Communicator for processing.</w:t>
            </w:r>
          </w:p>
        </w:tc>
      </w:tr>
      <w:tr w:rsidR="00160CFF" w:rsidRPr="00CD777A" w14:paraId="6E5025AC" w14:textId="77777777" w:rsidTr="00B23666">
        <w:trPr>
          <w:cantSplit/>
          <w:trHeight w:val="20"/>
          <w:jc w:val="center"/>
        </w:trPr>
        <w:tc>
          <w:tcPr>
            <w:tcW w:w="1385" w:type="dxa"/>
          </w:tcPr>
          <w:p w14:paraId="1B8641E0" w14:textId="77777777" w:rsidR="00160CFF" w:rsidRPr="00CD777A" w:rsidRDefault="00160CFF" w:rsidP="00323743">
            <w:pPr>
              <w:tabs>
                <w:tab w:val="decimal" w:pos="241"/>
              </w:tabs>
              <w:ind w:right="-29"/>
              <w:rPr>
                <w:szCs w:val="22"/>
              </w:rPr>
            </w:pPr>
            <w:r w:rsidRPr="00CD777A">
              <w:rPr>
                <w:snapToGrid w:val="0"/>
                <w:szCs w:val="22"/>
              </w:rPr>
              <w:t>365.11</w:t>
            </w:r>
          </w:p>
        </w:tc>
        <w:tc>
          <w:tcPr>
            <w:tcW w:w="3068" w:type="dxa"/>
          </w:tcPr>
          <w:p w14:paraId="0899DBEF"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AUTO MATCH</w:t>
            </w:r>
          </w:p>
        </w:tc>
        <w:tc>
          <w:tcPr>
            <w:tcW w:w="5082" w:type="dxa"/>
          </w:tcPr>
          <w:p w14:paraId="11972416" w14:textId="77777777" w:rsidR="00160CFF" w:rsidRPr="00CD777A" w:rsidRDefault="00160CFF" w:rsidP="00323743">
            <w:pPr>
              <w:keepNext/>
              <w:keepLines/>
              <w:numPr>
                <w:ilvl w:val="12"/>
                <w:numId w:val="0"/>
              </w:numPr>
              <w:ind w:left="143"/>
              <w:rPr>
                <w:bCs/>
                <w:szCs w:val="22"/>
              </w:rPr>
            </w:pPr>
            <w:r w:rsidRPr="00CD777A">
              <w:rPr>
                <w:bCs/>
                <w:szCs w:val="22"/>
              </w:rPr>
              <w:t>^IBCN(365.11) –  This file contains records, which have been entered by the users to assist with the identification of a valid insurance company names that are found in the INSURANCE COMPANY File (#36).</w:t>
            </w:r>
          </w:p>
        </w:tc>
      </w:tr>
      <w:tr w:rsidR="00160CFF" w:rsidRPr="00CD777A" w14:paraId="0B7C543A" w14:textId="77777777" w:rsidTr="00B23666">
        <w:trPr>
          <w:cantSplit/>
          <w:trHeight w:val="20"/>
          <w:jc w:val="center"/>
        </w:trPr>
        <w:tc>
          <w:tcPr>
            <w:tcW w:w="1385" w:type="dxa"/>
          </w:tcPr>
          <w:p w14:paraId="13C234D8" w14:textId="77777777" w:rsidR="00160CFF" w:rsidRPr="00CD777A" w:rsidRDefault="00160CFF" w:rsidP="00323743">
            <w:pPr>
              <w:tabs>
                <w:tab w:val="decimal" w:pos="241"/>
              </w:tabs>
              <w:ind w:right="-29"/>
              <w:rPr>
                <w:szCs w:val="22"/>
              </w:rPr>
            </w:pPr>
            <w:r w:rsidRPr="00CD777A">
              <w:rPr>
                <w:snapToGrid w:val="0"/>
                <w:szCs w:val="22"/>
              </w:rPr>
              <w:t>365.12</w:t>
            </w:r>
          </w:p>
        </w:tc>
        <w:tc>
          <w:tcPr>
            <w:tcW w:w="3068" w:type="dxa"/>
          </w:tcPr>
          <w:p w14:paraId="1C71F19A"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w:t>
            </w:r>
          </w:p>
        </w:tc>
        <w:tc>
          <w:tcPr>
            <w:tcW w:w="5082" w:type="dxa"/>
          </w:tcPr>
          <w:p w14:paraId="5A4E5E16" w14:textId="77777777" w:rsidR="00160CFF" w:rsidRPr="00CD777A" w:rsidRDefault="00160CFF" w:rsidP="00323743">
            <w:pPr>
              <w:pStyle w:val="Paragraph3"/>
              <w:spacing w:before="0"/>
              <w:ind w:left="151"/>
              <w:jc w:val="left"/>
              <w:rPr>
                <w:bCs/>
                <w:sz w:val="22"/>
                <w:szCs w:val="22"/>
              </w:rPr>
            </w:pPr>
            <w:r w:rsidRPr="00CD777A">
              <w:rPr>
                <w:bCs/>
                <w:sz w:val="22"/>
                <w:szCs w:val="22"/>
              </w:rPr>
              <w:t>^IBE(365.12) – This file contains all payers, which can be communicated with electronically for insurance identification and verification.</w:t>
            </w:r>
          </w:p>
        </w:tc>
      </w:tr>
      <w:tr w:rsidR="00160CFF" w:rsidRPr="00CD777A" w14:paraId="46CF23EB" w14:textId="77777777" w:rsidTr="00B23666">
        <w:trPr>
          <w:cantSplit/>
          <w:trHeight w:val="20"/>
          <w:jc w:val="center"/>
        </w:trPr>
        <w:tc>
          <w:tcPr>
            <w:tcW w:w="1385" w:type="dxa"/>
          </w:tcPr>
          <w:p w14:paraId="3BB7ED91" w14:textId="77777777" w:rsidR="00160CFF" w:rsidRPr="00CD777A" w:rsidRDefault="00160CFF" w:rsidP="00323743">
            <w:pPr>
              <w:tabs>
                <w:tab w:val="decimal" w:pos="241"/>
              </w:tabs>
              <w:ind w:right="-29"/>
              <w:rPr>
                <w:snapToGrid w:val="0"/>
                <w:szCs w:val="22"/>
              </w:rPr>
            </w:pPr>
            <w:r w:rsidRPr="00CD777A">
              <w:rPr>
                <w:snapToGrid w:val="0"/>
                <w:szCs w:val="22"/>
              </w:rPr>
              <w:t>365.121</w:t>
            </w:r>
          </w:p>
        </w:tc>
        <w:tc>
          <w:tcPr>
            <w:tcW w:w="3068" w:type="dxa"/>
          </w:tcPr>
          <w:p w14:paraId="1A21ABDE" w14:textId="77777777" w:rsidR="00160CFF" w:rsidRPr="00CD777A" w:rsidRDefault="00160CFF" w:rsidP="00323743">
            <w:pPr>
              <w:tabs>
                <w:tab w:val="decimal" w:pos="241"/>
              </w:tabs>
              <w:ind w:right="-29"/>
              <w:rPr>
                <w:snapToGrid w:val="0"/>
                <w:szCs w:val="22"/>
              </w:rPr>
            </w:pPr>
            <w:r w:rsidRPr="00CD777A">
              <w:rPr>
                <w:snapToGrid w:val="0"/>
                <w:szCs w:val="22"/>
              </w:rPr>
              <w:t>APPLICATION SUB-FILE</w:t>
            </w:r>
          </w:p>
        </w:tc>
        <w:tc>
          <w:tcPr>
            <w:tcW w:w="5082" w:type="dxa"/>
          </w:tcPr>
          <w:p w14:paraId="18CB3579" w14:textId="77777777" w:rsidR="00160CFF" w:rsidRPr="00CD777A" w:rsidRDefault="00C23D88" w:rsidP="00323743">
            <w:pPr>
              <w:tabs>
                <w:tab w:val="decimal" w:pos="241"/>
              </w:tabs>
              <w:ind w:left="196" w:right="-29"/>
              <w:rPr>
                <w:bCs/>
                <w:szCs w:val="22"/>
              </w:rPr>
            </w:pPr>
            <w:r w:rsidRPr="00CD777A">
              <w:rPr>
                <w:bCs/>
                <w:szCs w:val="22"/>
              </w:rPr>
              <w:t>This multiple contains application-related data for a given payer.</w:t>
            </w:r>
          </w:p>
        </w:tc>
      </w:tr>
      <w:tr w:rsidR="003D3C25" w:rsidRPr="00CD777A" w14:paraId="57E3B6BD" w14:textId="77777777" w:rsidTr="00B23666">
        <w:trPr>
          <w:cantSplit/>
          <w:trHeight w:val="20"/>
          <w:jc w:val="center"/>
        </w:trPr>
        <w:tc>
          <w:tcPr>
            <w:tcW w:w="1385" w:type="dxa"/>
          </w:tcPr>
          <w:p w14:paraId="13A1DAB8" w14:textId="77777777" w:rsidR="003D3C25" w:rsidRPr="00CD777A" w:rsidRDefault="003D3C25" w:rsidP="00323743">
            <w:pPr>
              <w:tabs>
                <w:tab w:val="decimal" w:pos="241"/>
              </w:tabs>
              <w:ind w:right="-29"/>
              <w:rPr>
                <w:snapToGrid w:val="0"/>
                <w:szCs w:val="22"/>
              </w:rPr>
            </w:pPr>
            <w:r w:rsidRPr="00CD777A">
              <w:rPr>
                <w:snapToGrid w:val="0"/>
                <w:szCs w:val="22"/>
              </w:rPr>
              <w:t>365.1212</w:t>
            </w:r>
          </w:p>
        </w:tc>
        <w:tc>
          <w:tcPr>
            <w:tcW w:w="3068" w:type="dxa"/>
          </w:tcPr>
          <w:p w14:paraId="43509158" w14:textId="77777777" w:rsidR="003D3C25" w:rsidRPr="00CD777A" w:rsidRDefault="003D3C25" w:rsidP="00323743">
            <w:pPr>
              <w:tabs>
                <w:tab w:val="decimal" w:pos="241"/>
              </w:tabs>
              <w:ind w:right="-29"/>
              <w:rPr>
                <w:snapToGrid w:val="0"/>
                <w:szCs w:val="22"/>
              </w:rPr>
            </w:pPr>
            <w:r w:rsidRPr="00CD777A">
              <w:rPr>
                <w:snapToGrid w:val="0"/>
                <w:szCs w:val="22"/>
              </w:rPr>
              <w:t xml:space="preserve">ACTIVE FLAG LOG (sub-file) </w:t>
            </w:r>
          </w:p>
        </w:tc>
        <w:tc>
          <w:tcPr>
            <w:tcW w:w="5082" w:type="dxa"/>
          </w:tcPr>
          <w:p w14:paraId="04E4C845" w14:textId="77777777" w:rsidR="003D3C25" w:rsidRPr="00CD777A" w:rsidRDefault="00C23D88" w:rsidP="00323743">
            <w:pPr>
              <w:tabs>
                <w:tab w:val="decimal" w:pos="241"/>
              </w:tabs>
              <w:ind w:left="196" w:right="-29"/>
              <w:rPr>
                <w:bCs/>
                <w:szCs w:val="22"/>
              </w:rPr>
            </w:pPr>
            <w:r w:rsidRPr="00CD777A">
              <w:rPr>
                <w:bCs/>
                <w:szCs w:val="22"/>
              </w:rPr>
              <w:t>This multiple contains log of changes to the “ACTIVE” flag.</w:t>
            </w:r>
          </w:p>
        </w:tc>
      </w:tr>
      <w:tr w:rsidR="003D3C25" w:rsidRPr="00CD777A" w14:paraId="101E1BD8" w14:textId="77777777" w:rsidTr="00B23666">
        <w:trPr>
          <w:cantSplit/>
          <w:trHeight w:val="20"/>
          <w:jc w:val="center"/>
        </w:trPr>
        <w:tc>
          <w:tcPr>
            <w:tcW w:w="1385" w:type="dxa"/>
          </w:tcPr>
          <w:p w14:paraId="55E648ED" w14:textId="77777777" w:rsidR="003D3C25" w:rsidRPr="00CD777A" w:rsidRDefault="003D3C25" w:rsidP="00323743">
            <w:pPr>
              <w:tabs>
                <w:tab w:val="decimal" w:pos="241"/>
              </w:tabs>
              <w:ind w:right="-29"/>
              <w:rPr>
                <w:snapToGrid w:val="0"/>
                <w:szCs w:val="22"/>
              </w:rPr>
            </w:pPr>
            <w:r w:rsidRPr="00CD777A">
              <w:rPr>
                <w:snapToGrid w:val="0"/>
                <w:szCs w:val="22"/>
              </w:rPr>
              <w:t>365.1213</w:t>
            </w:r>
          </w:p>
        </w:tc>
        <w:tc>
          <w:tcPr>
            <w:tcW w:w="3068" w:type="dxa"/>
          </w:tcPr>
          <w:p w14:paraId="7E8884E2" w14:textId="77777777" w:rsidR="003D3C25" w:rsidRPr="00CD777A" w:rsidRDefault="003D3C25" w:rsidP="00323743">
            <w:pPr>
              <w:tabs>
                <w:tab w:val="decimal" w:pos="241"/>
              </w:tabs>
              <w:ind w:right="-29"/>
              <w:rPr>
                <w:snapToGrid w:val="0"/>
                <w:szCs w:val="22"/>
              </w:rPr>
            </w:pPr>
            <w:r w:rsidRPr="00CD777A">
              <w:rPr>
                <w:snapToGrid w:val="0"/>
                <w:szCs w:val="22"/>
              </w:rPr>
              <w:t>TRUSTED FLAG LOG (sub-file)</w:t>
            </w:r>
          </w:p>
        </w:tc>
        <w:tc>
          <w:tcPr>
            <w:tcW w:w="5082" w:type="dxa"/>
          </w:tcPr>
          <w:p w14:paraId="565EDBAB" w14:textId="77777777" w:rsidR="003D3C25" w:rsidRPr="00CD777A" w:rsidRDefault="00E62907" w:rsidP="00323743">
            <w:pPr>
              <w:tabs>
                <w:tab w:val="decimal" w:pos="241"/>
              </w:tabs>
              <w:ind w:left="196" w:right="-29"/>
              <w:rPr>
                <w:bCs/>
                <w:szCs w:val="22"/>
              </w:rPr>
            </w:pPr>
            <w:r w:rsidRPr="00CD777A">
              <w:rPr>
                <w:bCs/>
                <w:szCs w:val="22"/>
              </w:rPr>
              <w:t>This multiple contains log of changes to the “TRUSTED” flag.</w:t>
            </w:r>
          </w:p>
        </w:tc>
      </w:tr>
      <w:tr w:rsidR="00160CFF" w:rsidRPr="00CD777A" w14:paraId="0E8B7A65" w14:textId="77777777" w:rsidTr="00B23666">
        <w:trPr>
          <w:cantSplit/>
          <w:trHeight w:val="20"/>
          <w:jc w:val="center"/>
        </w:trPr>
        <w:tc>
          <w:tcPr>
            <w:tcW w:w="1385" w:type="dxa"/>
          </w:tcPr>
          <w:p w14:paraId="6E1EF672" w14:textId="77777777" w:rsidR="00160CFF" w:rsidRPr="00CD777A" w:rsidRDefault="00160CFF" w:rsidP="00323743">
            <w:pPr>
              <w:tabs>
                <w:tab w:val="decimal" w:pos="241"/>
              </w:tabs>
              <w:ind w:right="-29"/>
              <w:rPr>
                <w:szCs w:val="22"/>
              </w:rPr>
            </w:pPr>
            <w:r w:rsidRPr="00CD777A">
              <w:rPr>
                <w:snapToGrid w:val="0"/>
                <w:szCs w:val="22"/>
              </w:rPr>
              <w:t>365.13</w:t>
            </w:r>
          </w:p>
        </w:tc>
        <w:tc>
          <w:tcPr>
            <w:tcW w:w="3068" w:type="dxa"/>
          </w:tcPr>
          <w:p w14:paraId="34E17078"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 APPLICATION</w:t>
            </w:r>
          </w:p>
        </w:tc>
        <w:tc>
          <w:tcPr>
            <w:tcW w:w="5082" w:type="dxa"/>
          </w:tcPr>
          <w:p w14:paraId="47A48B94" w14:textId="77777777" w:rsidR="00160CFF" w:rsidRPr="00CD777A" w:rsidRDefault="00160CFF" w:rsidP="00323743">
            <w:pPr>
              <w:keepNext/>
              <w:keepLines/>
              <w:numPr>
                <w:ilvl w:val="12"/>
                <w:numId w:val="0"/>
              </w:numPr>
              <w:ind w:left="143"/>
              <w:rPr>
                <w:bCs/>
                <w:szCs w:val="22"/>
              </w:rPr>
            </w:pPr>
            <w:r w:rsidRPr="00CD777A">
              <w:rPr>
                <w:bCs/>
                <w:szCs w:val="22"/>
              </w:rPr>
              <w:t>^IBE(365.13) – This file contains all the different applications that a payer could be contacted electronically for.</w:t>
            </w:r>
          </w:p>
        </w:tc>
      </w:tr>
      <w:tr w:rsidR="00160CFF" w:rsidRPr="00CD777A" w14:paraId="13DC6F19" w14:textId="77777777" w:rsidTr="00B23666">
        <w:trPr>
          <w:cantSplit/>
          <w:trHeight w:val="20"/>
          <w:jc w:val="center"/>
        </w:trPr>
        <w:tc>
          <w:tcPr>
            <w:tcW w:w="1385" w:type="dxa"/>
          </w:tcPr>
          <w:p w14:paraId="17E32F10" w14:textId="77777777" w:rsidR="00160CFF" w:rsidRPr="00CD777A" w:rsidRDefault="00160CFF" w:rsidP="00323743">
            <w:pPr>
              <w:tabs>
                <w:tab w:val="decimal" w:pos="241"/>
              </w:tabs>
              <w:rPr>
                <w:szCs w:val="22"/>
              </w:rPr>
            </w:pPr>
            <w:r w:rsidRPr="00CD777A">
              <w:rPr>
                <w:snapToGrid w:val="0"/>
                <w:szCs w:val="22"/>
              </w:rPr>
              <w:t>365.14</w:t>
            </w:r>
          </w:p>
        </w:tc>
        <w:tc>
          <w:tcPr>
            <w:tcW w:w="3068" w:type="dxa"/>
          </w:tcPr>
          <w:p w14:paraId="01913F66"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5082" w:type="dxa"/>
          </w:tcPr>
          <w:p w14:paraId="3C39E394" w14:textId="77777777" w:rsidR="00160CFF" w:rsidRPr="00CD777A" w:rsidRDefault="00160CFF" w:rsidP="00323743">
            <w:pPr>
              <w:keepNext/>
              <w:keepLines/>
              <w:numPr>
                <w:ilvl w:val="12"/>
                <w:numId w:val="0"/>
              </w:numPr>
              <w:ind w:left="143"/>
              <w:rPr>
                <w:bCs/>
                <w:szCs w:val="22"/>
              </w:rPr>
            </w:pPr>
            <w:r w:rsidRPr="00CD777A">
              <w:rPr>
                <w:bCs/>
                <w:szCs w:val="22"/>
              </w:rPr>
              <w:t>^IBE(365.14) – This file contains all the possible message statuses that are found in the IIV TRANSMISSION QUEUE File (#365.1) and the IIV RESPONSE File (#365).</w:t>
            </w:r>
          </w:p>
        </w:tc>
      </w:tr>
      <w:tr w:rsidR="00160CFF" w:rsidRPr="00C73728" w14:paraId="53B5D1E2" w14:textId="77777777" w:rsidTr="00B23666">
        <w:trPr>
          <w:cantSplit/>
          <w:trHeight w:val="20"/>
          <w:jc w:val="center"/>
        </w:trPr>
        <w:tc>
          <w:tcPr>
            <w:tcW w:w="1385" w:type="dxa"/>
          </w:tcPr>
          <w:p w14:paraId="0A9ED838" w14:textId="77777777" w:rsidR="00160CFF" w:rsidRPr="00C73728" w:rsidRDefault="00160CFF" w:rsidP="00323743">
            <w:pPr>
              <w:tabs>
                <w:tab w:val="decimal" w:pos="241"/>
              </w:tabs>
              <w:ind w:right="-29"/>
              <w:rPr>
                <w:szCs w:val="22"/>
              </w:rPr>
            </w:pPr>
            <w:r w:rsidRPr="00C73728">
              <w:rPr>
                <w:snapToGrid w:val="0"/>
                <w:szCs w:val="22"/>
              </w:rPr>
              <w:lastRenderedPageBreak/>
              <w:t>365.15</w:t>
            </w:r>
          </w:p>
        </w:tc>
        <w:tc>
          <w:tcPr>
            <w:tcW w:w="3068" w:type="dxa"/>
          </w:tcPr>
          <w:p w14:paraId="0AD9906C" w14:textId="77777777" w:rsidR="00160CFF" w:rsidRPr="00C73728" w:rsidRDefault="00160CFF" w:rsidP="00323743">
            <w:pPr>
              <w:pStyle w:val="Footer"/>
              <w:tabs>
                <w:tab w:val="clear" w:pos="4320"/>
                <w:tab w:val="clear" w:pos="8640"/>
              </w:tabs>
              <w:rPr>
                <w:snapToGrid w:val="0"/>
                <w:sz w:val="22"/>
                <w:szCs w:val="22"/>
              </w:rPr>
            </w:pPr>
            <w:r w:rsidRPr="00C73728">
              <w:rPr>
                <w:snapToGrid w:val="0"/>
                <w:sz w:val="22"/>
                <w:szCs w:val="22"/>
              </w:rPr>
              <w:t>IIV STATUS TABLE</w:t>
            </w:r>
          </w:p>
        </w:tc>
        <w:tc>
          <w:tcPr>
            <w:tcW w:w="5082" w:type="dxa"/>
          </w:tcPr>
          <w:p w14:paraId="57863BED" w14:textId="77777777" w:rsidR="00160CFF" w:rsidRPr="00C73728" w:rsidRDefault="00160CFF" w:rsidP="00323743">
            <w:pPr>
              <w:keepNext/>
              <w:keepLines/>
              <w:numPr>
                <w:ilvl w:val="12"/>
                <w:numId w:val="0"/>
              </w:numPr>
              <w:ind w:left="143"/>
              <w:rPr>
                <w:bCs/>
                <w:szCs w:val="22"/>
              </w:rPr>
            </w:pPr>
            <w:r w:rsidRPr="00C73728">
              <w:rPr>
                <w:bCs/>
                <w:szCs w:val="22"/>
              </w:rPr>
              <w:t>^IBE(365.15) – T</w:t>
            </w:r>
            <w:r w:rsidR="004E4F4E" w:rsidRPr="00C73728">
              <w:rPr>
                <w:bCs/>
                <w:szCs w:val="22"/>
              </w:rPr>
              <w:t>his file contains the possible e</w:t>
            </w:r>
            <w:r w:rsidRPr="00C73728">
              <w:rPr>
                <w:bCs/>
                <w:szCs w:val="22"/>
              </w:rPr>
              <w:t>IV Status symbols, and in some cases the applicable error message, that is found in the Insurance Buffer entries.</w:t>
            </w:r>
          </w:p>
        </w:tc>
      </w:tr>
      <w:tr w:rsidR="00A07E3E" w:rsidRPr="00C73728" w14:paraId="0CBE910B" w14:textId="77777777" w:rsidTr="00B23666">
        <w:trPr>
          <w:cantSplit/>
          <w:trHeight w:val="20"/>
          <w:jc w:val="center"/>
        </w:trPr>
        <w:tc>
          <w:tcPr>
            <w:tcW w:w="1385" w:type="dxa"/>
          </w:tcPr>
          <w:p w14:paraId="01419C54" w14:textId="77777777" w:rsidR="00A07E3E" w:rsidRPr="00C73728" w:rsidRDefault="00A07E3E" w:rsidP="00323743">
            <w:pPr>
              <w:tabs>
                <w:tab w:val="decimal" w:pos="241"/>
              </w:tabs>
              <w:ind w:right="-29"/>
              <w:rPr>
                <w:snapToGrid w:val="0"/>
                <w:szCs w:val="22"/>
              </w:rPr>
            </w:pPr>
            <w:r w:rsidRPr="00A07E3E">
              <w:rPr>
                <w:snapToGrid w:val="0"/>
                <w:szCs w:val="22"/>
              </w:rPr>
              <w:t>365.152</w:t>
            </w:r>
          </w:p>
        </w:tc>
        <w:tc>
          <w:tcPr>
            <w:tcW w:w="3068" w:type="dxa"/>
          </w:tcPr>
          <w:p w14:paraId="4D16F218"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DESCRIPTION SUB-FILE</w:t>
            </w:r>
          </w:p>
        </w:tc>
        <w:tc>
          <w:tcPr>
            <w:tcW w:w="5082" w:type="dxa"/>
          </w:tcPr>
          <w:p w14:paraId="045269AD" w14:textId="77777777" w:rsidR="00A07E3E" w:rsidRPr="00A07E3E" w:rsidRDefault="00A07E3E" w:rsidP="00A07E3E">
            <w:pPr>
              <w:keepNext/>
              <w:keepLines/>
              <w:numPr>
                <w:ilvl w:val="12"/>
                <w:numId w:val="0"/>
              </w:numPr>
              <w:ind w:left="143"/>
              <w:rPr>
                <w:bCs/>
                <w:szCs w:val="22"/>
              </w:rPr>
            </w:pPr>
            <w:r w:rsidRPr="00A07E3E">
              <w:rPr>
                <w:bCs/>
                <w:szCs w:val="22"/>
              </w:rPr>
              <w:t>This is the explanation of what the IIV status</w:t>
            </w:r>
          </w:p>
          <w:p w14:paraId="68ACC073" w14:textId="77777777" w:rsidR="00A07E3E" w:rsidRPr="00A07E3E" w:rsidRDefault="00A07E3E" w:rsidP="00A07E3E">
            <w:pPr>
              <w:keepNext/>
              <w:keepLines/>
              <w:numPr>
                <w:ilvl w:val="12"/>
                <w:numId w:val="0"/>
              </w:numPr>
              <w:ind w:left="143"/>
              <w:rPr>
                <w:bCs/>
                <w:szCs w:val="22"/>
              </w:rPr>
            </w:pPr>
            <w:r w:rsidRPr="00A07E3E">
              <w:rPr>
                <w:bCs/>
                <w:szCs w:val="22"/>
              </w:rPr>
              <w:t>means.  This description will appear in the</w:t>
            </w:r>
          </w:p>
          <w:p w14:paraId="465FFB3B" w14:textId="77777777" w:rsidR="00A07E3E" w:rsidRPr="00A07E3E" w:rsidRDefault="00A07E3E" w:rsidP="00A07E3E">
            <w:pPr>
              <w:keepNext/>
              <w:keepLines/>
              <w:numPr>
                <w:ilvl w:val="12"/>
                <w:numId w:val="0"/>
              </w:numPr>
              <w:ind w:left="143"/>
              <w:rPr>
                <w:bCs/>
                <w:szCs w:val="22"/>
              </w:rPr>
            </w:pPr>
            <w:r w:rsidRPr="00A07E3E">
              <w:rPr>
                <w:bCs/>
                <w:szCs w:val="22"/>
              </w:rPr>
              <w:t xml:space="preserve">Expand Entry action of the Insurance Buffer </w:t>
            </w:r>
          </w:p>
          <w:p w14:paraId="6B35DF25" w14:textId="77777777" w:rsidR="00A07E3E" w:rsidRPr="00C73728" w:rsidRDefault="00A07E3E" w:rsidP="00A07E3E">
            <w:pPr>
              <w:keepNext/>
              <w:keepLines/>
              <w:numPr>
                <w:ilvl w:val="12"/>
                <w:numId w:val="0"/>
              </w:numPr>
              <w:ind w:left="143"/>
              <w:rPr>
                <w:bCs/>
                <w:szCs w:val="22"/>
              </w:rPr>
            </w:pPr>
            <w:r w:rsidRPr="00A07E3E">
              <w:rPr>
                <w:bCs/>
                <w:szCs w:val="22"/>
              </w:rPr>
              <w:t>application.</w:t>
            </w:r>
          </w:p>
        </w:tc>
      </w:tr>
      <w:tr w:rsidR="00A07E3E" w:rsidRPr="00C73728" w14:paraId="536D79D6" w14:textId="77777777" w:rsidTr="00B23666">
        <w:trPr>
          <w:cantSplit/>
          <w:trHeight w:val="20"/>
          <w:jc w:val="center"/>
        </w:trPr>
        <w:tc>
          <w:tcPr>
            <w:tcW w:w="1385" w:type="dxa"/>
          </w:tcPr>
          <w:p w14:paraId="05CF1D8E" w14:textId="77777777" w:rsidR="00A07E3E" w:rsidRPr="00C73728" w:rsidRDefault="00A07E3E" w:rsidP="00323743">
            <w:pPr>
              <w:tabs>
                <w:tab w:val="decimal" w:pos="241"/>
              </w:tabs>
              <w:ind w:right="-29"/>
              <w:rPr>
                <w:snapToGrid w:val="0"/>
                <w:szCs w:val="22"/>
              </w:rPr>
            </w:pPr>
            <w:r w:rsidRPr="00A07E3E">
              <w:rPr>
                <w:snapToGrid w:val="0"/>
                <w:szCs w:val="22"/>
              </w:rPr>
              <w:t>365.17</w:t>
            </w:r>
          </w:p>
        </w:tc>
        <w:tc>
          <w:tcPr>
            <w:tcW w:w="3068" w:type="dxa"/>
          </w:tcPr>
          <w:p w14:paraId="75AD79CB"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CORRECTIVE ACTION SUB-FILE</w:t>
            </w:r>
          </w:p>
        </w:tc>
        <w:tc>
          <w:tcPr>
            <w:tcW w:w="5082" w:type="dxa"/>
          </w:tcPr>
          <w:p w14:paraId="1B265D34" w14:textId="77777777" w:rsidR="00A07E3E" w:rsidRPr="00A07E3E" w:rsidRDefault="00A07E3E" w:rsidP="00A07E3E">
            <w:pPr>
              <w:keepNext/>
              <w:keepLines/>
              <w:numPr>
                <w:ilvl w:val="12"/>
                <w:numId w:val="0"/>
              </w:numPr>
              <w:ind w:left="143"/>
              <w:rPr>
                <w:bCs/>
                <w:szCs w:val="22"/>
              </w:rPr>
            </w:pPr>
            <w:r w:rsidRPr="00A07E3E">
              <w:rPr>
                <w:bCs/>
                <w:szCs w:val="22"/>
              </w:rPr>
              <w:t>This is the set of steps a user needs to follow</w:t>
            </w:r>
          </w:p>
          <w:p w14:paraId="29D2627E" w14:textId="77777777" w:rsidR="00A07E3E" w:rsidRPr="00A07E3E" w:rsidRDefault="00A07E3E" w:rsidP="00A07E3E">
            <w:pPr>
              <w:keepNext/>
              <w:keepLines/>
              <w:numPr>
                <w:ilvl w:val="12"/>
                <w:numId w:val="0"/>
              </w:numPr>
              <w:ind w:left="143"/>
              <w:rPr>
                <w:bCs/>
                <w:szCs w:val="22"/>
              </w:rPr>
            </w:pPr>
            <w:r w:rsidRPr="00A07E3E">
              <w:rPr>
                <w:bCs/>
                <w:szCs w:val="22"/>
              </w:rPr>
              <w:t>in order to resolve this IIV problem that is</w:t>
            </w:r>
          </w:p>
          <w:p w14:paraId="07194402" w14:textId="77777777" w:rsidR="00A07E3E" w:rsidRPr="00A07E3E" w:rsidRDefault="00A07E3E" w:rsidP="00A07E3E">
            <w:pPr>
              <w:keepNext/>
              <w:keepLines/>
              <w:numPr>
                <w:ilvl w:val="12"/>
                <w:numId w:val="0"/>
              </w:numPr>
              <w:ind w:left="143"/>
              <w:rPr>
                <w:bCs/>
                <w:szCs w:val="22"/>
              </w:rPr>
            </w:pPr>
            <w:r w:rsidRPr="00A07E3E">
              <w:rPr>
                <w:bCs/>
                <w:szCs w:val="22"/>
              </w:rPr>
              <w:t>displayed on the Expand Entry screen in the</w:t>
            </w:r>
          </w:p>
          <w:p w14:paraId="6F52B819" w14:textId="77777777" w:rsidR="00A07E3E" w:rsidRPr="00C73728" w:rsidRDefault="00A07E3E" w:rsidP="00A07E3E">
            <w:pPr>
              <w:keepNext/>
              <w:keepLines/>
              <w:numPr>
                <w:ilvl w:val="12"/>
                <w:numId w:val="0"/>
              </w:numPr>
              <w:ind w:left="143"/>
              <w:rPr>
                <w:bCs/>
                <w:szCs w:val="22"/>
              </w:rPr>
            </w:pPr>
            <w:r w:rsidRPr="00A07E3E">
              <w:rPr>
                <w:bCs/>
                <w:szCs w:val="22"/>
              </w:rPr>
              <w:t>Insurance Buffer.</w:t>
            </w:r>
          </w:p>
        </w:tc>
      </w:tr>
      <w:tr w:rsidR="00316D64" w:rsidRPr="00C73728" w14:paraId="13F930B0" w14:textId="77777777" w:rsidTr="00B23666">
        <w:trPr>
          <w:cantSplit/>
          <w:trHeight w:val="20"/>
          <w:jc w:val="center"/>
        </w:trPr>
        <w:tc>
          <w:tcPr>
            <w:tcW w:w="1385" w:type="dxa"/>
          </w:tcPr>
          <w:p w14:paraId="29E7F02B" w14:textId="77777777" w:rsidR="00316D64" w:rsidRPr="00C73728" w:rsidRDefault="00316D64" w:rsidP="00323743">
            <w:pPr>
              <w:tabs>
                <w:tab w:val="decimal" w:pos="241"/>
              </w:tabs>
              <w:ind w:right="-29"/>
              <w:rPr>
                <w:snapToGrid w:val="0"/>
                <w:szCs w:val="22"/>
              </w:rPr>
            </w:pPr>
            <w:r>
              <w:rPr>
                <w:snapToGrid w:val="0"/>
                <w:szCs w:val="22"/>
              </w:rPr>
              <w:t>365.18</w:t>
            </w:r>
          </w:p>
        </w:tc>
        <w:tc>
          <w:tcPr>
            <w:tcW w:w="3068" w:type="dxa"/>
          </w:tcPr>
          <w:p w14:paraId="41F56AE7" w14:textId="77777777" w:rsidR="00316D64" w:rsidRPr="00C73728" w:rsidRDefault="00316D64" w:rsidP="00323743">
            <w:pPr>
              <w:pStyle w:val="Footer"/>
              <w:tabs>
                <w:tab w:val="clear" w:pos="4320"/>
                <w:tab w:val="clear" w:pos="8640"/>
              </w:tabs>
              <w:rPr>
                <w:snapToGrid w:val="0"/>
                <w:sz w:val="22"/>
                <w:szCs w:val="22"/>
              </w:rPr>
            </w:pPr>
            <w:r>
              <w:rPr>
                <w:snapToGrid w:val="0"/>
                <w:sz w:val="22"/>
                <w:szCs w:val="22"/>
              </w:rPr>
              <w:t>EIV EICD TRACKING FILE</w:t>
            </w:r>
          </w:p>
        </w:tc>
        <w:tc>
          <w:tcPr>
            <w:tcW w:w="5082" w:type="dxa"/>
          </w:tcPr>
          <w:p w14:paraId="7F12EC1E" w14:textId="66EFB99D" w:rsidR="00316D64" w:rsidRPr="00C73728" w:rsidRDefault="00316D64" w:rsidP="003A7C55">
            <w:pPr>
              <w:keepNext/>
              <w:keepLines/>
              <w:numPr>
                <w:ilvl w:val="12"/>
                <w:numId w:val="0"/>
              </w:numPr>
              <w:ind w:left="143"/>
              <w:rPr>
                <w:bCs/>
                <w:szCs w:val="22"/>
              </w:rPr>
            </w:pPr>
            <w:r w:rsidRPr="00C5782E">
              <w:rPr>
                <w:bCs/>
                <w:szCs w:val="22"/>
              </w:rPr>
              <w:t>This file allows VistA to track data associated with the Electronic Insurance</w:t>
            </w:r>
            <w:r w:rsidRPr="003A7C55">
              <w:rPr>
                <w:bCs/>
                <w:szCs w:val="22"/>
              </w:rPr>
              <w:t xml:space="preserve"> </w:t>
            </w:r>
            <w:r w:rsidRPr="00C5782E">
              <w:rPr>
                <w:bCs/>
                <w:szCs w:val="22"/>
              </w:rPr>
              <w:t xml:space="preserve">Coverage Discovery (EICD) </w:t>
            </w:r>
            <w:r w:rsidR="003A7C55" w:rsidRPr="003A7C55">
              <w:rPr>
                <w:bCs/>
                <w:szCs w:val="22"/>
              </w:rPr>
              <w:t>e</w:t>
            </w:r>
            <w:r w:rsidRPr="00C5782E">
              <w:rPr>
                <w:bCs/>
                <w:szCs w:val="22"/>
              </w:rPr>
              <w:t xml:space="preserve">xtract </w:t>
            </w:r>
            <w:r w:rsidR="003A7C55" w:rsidRPr="003A7C55">
              <w:rPr>
                <w:bCs/>
                <w:szCs w:val="22"/>
              </w:rPr>
              <w:t>p</w:t>
            </w:r>
            <w:r w:rsidRPr="00C5782E">
              <w:rPr>
                <w:bCs/>
                <w:szCs w:val="22"/>
              </w:rPr>
              <w:t>rocess. Both Identification and Verification EICD transactions (inquir</w:t>
            </w:r>
            <w:r w:rsidR="00F51DD1" w:rsidRPr="003A7C55">
              <w:rPr>
                <w:bCs/>
                <w:szCs w:val="22"/>
              </w:rPr>
              <w:t>i</w:t>
            </w:r>
            <w:r w:rsidRPr="00C5782E">
              <w:rPr>
                <w:bCs/>
                <w:szCs w:val="22"/>
              </w:rPr>
              <w:t>es and responses) are detailed an</w:t>
            </w:r>
            <w:r w:rsidR="003A7C55" w:rsidRPr="003A7C55">
              <w:rPr>
                <w:bCs/>
                <w:szCs w:val="22"/>
              </w:rPr>
              <w:t>d</w:t>
            </w:r>
            <w:r w:rsidRPr="00C5782E">
              <w:rPr>
                <w:bCs/>
                <w:szCs w:val="22"/>
              </w:rPr>
              <w:t xml:space="preserve"> tracked in this file.</w:t>
            </w:r>
          </w:p>
        </w:tc>
      </w:tr>
      <w:tr w:rsidR="00316D64" w:rsidRPr="00C73728" w14:paraId="7C8014A1" w14:textId="77777777" w:rsidTr="00B23666">
        <w:trPr>
          <w:cantSplit/>
          <w:trHeight w:val="20"/>
          <w:jc w:val="center"/>
        </w:trPr>
        <w:tc>
          <w:tcPr>
            <w:tcW w:w="1385" w:type="dxa"/>
          </w:tcPr>
          <w:p w14:paraId="59CD9818" w14:textId="77777777" w:rsidR="00316D64" w:rsidRPr="00C73728" w:rsidRDefault="00316D64" w:rsidP="00323743">
            <w:pPr>
              <w:tabs>
                <w:tab w:val="decimal" w:pos="241"/>
              </w:tabs>
              <w:ind w:right="-29"/>
              <w:rPr>
                <w:snapToGrid w:val="0"/>
                <w:szCs w:val="22"/>
              </w:rPr>
            </w:pPr>
            <w:r>
              <w:rPr>
                <w:snapToGrid w:val="0"/>
                <w:szCs w:val="22"/>
              </w:rPr>
              <w:t>365.185</w:t>
            </w:r>
          </w:p>
        </w:tc>
        <w:tc>
          <w:tcPr>
            <w:tcW w:w="3068" w:type="dxa"/>
          </w:tcPr>
          <w:p w14:paraId="3F50A77C" w14:textId="77777777" w:rsidR="00316D64" w:rsidRPr="00C73728" w:rsidRDefault="00316D64" w:rsidP="00323743">
            <w:pPr>
              <w:pStyle w:val="Footer"/>
              <w:tabs>
                <w:tab w:val="clear" w:pos="4320"/>
                <w:tab w:val="clear" w:pos="8640"/>
              </w:tabs>
              <w:rPr>
                <w:snapToGrid w:val="0"/>
                <w:sz w:val="22"/>
                <w:szCs w:val="22"/>
              </w:rPr>
            </w:pPr>
            <w:r w:rsidRPr="00316D64">
              <w:rPr>
                <w:snapToGrid w:val="0"/>
                <w:sz w:val="22"/>
                <w:szCs w:val="22"/>
              </w:rPr>
              <w:t>INSURANCE DISCOVERED</w:t>
            </w:r>
            <w:r>
              <w:rPr>
                <w:snapToGrid w:val="0"/>
                <w:sz w:val="22"/>
                <w:szCs w:val="22"/>
              </w:rPr>
              <w:t xml:space="preserve"> SUB-FILE</w:t>
            </w:r>
          </w:p>
        </w:tc>
        <w:tc>
          <w:tcPr>
            <w:tcW w:w="5082" w:type="dxa"/>
          </w:tcPr>
          <w:p w14:paraId="143626ED" w14:textId="15B0B379" w:rsidR="00316D64" w:rsidRPr="0042560D" w:rsidRDefault="00316D64" w:rsidP="003A7C55">
            <w:pPr>
              <w:keepNext/>
              <w:keepLines/>
              <w:numPr>
                <w:ilvl w:val="12"/>
                <w:numId w:val="0"/>
              </w:numPr>
              <w:ind w:left="143"/>
              <w:rPr>
                <w:bCs/>
                <w:szCs w:val="22"/>
              </w:rPr>
            </w:pPr>
            <w:r w:rsidRPr="00C5782E">
              <w:rPr>
                <w:bCs/>
                <w:szCs w:val="22"/>
              </w:rPr>
              <w:t xml:space="preserve">When an EICD Identification response returns with one or more discovered policies, they are detailed in this sub-file to be used when </w:t>
            </w:r>
            <w:r w:rsidR="002F497A" w:rsidRPr="003A7C55">
              <w:rPr>
                <w:bCs/>
                <w:szCs w:val="22"/>
              </w:rPr>
              <w:t>c</w:t>
            </w:r>
            <w:r w:rsidRPr="00C5782E">
              <w:rPr>
                <w:bCs/>
                <w:szCs w:val="22"/>
              </w:rPr>
              <w:t xml:space="preserve">reating </w:t>
            </w:r>
            <w:r w:rsidR="003A7C55" w:rsidRPr="003A7C55">
              <w:rPr>
                <w:bCs/>
                <w:szCs w:val="22"/>
              </w:rPr>
              <w:t xml:space="preserve">EICD </w:t>
            </w:r>
            <w:r w:rsidRPr="00C5782E">
              <w:rPr>
                <w:bCs/>
                <w:szCs w:val="22"/>
              </w:rPr>
              <w:t>Verification inquiries.</w:t>
            </w:r>
          </w:p>
        </w:tc>
      </w:tr>
      <w:tr w:rsidR="006E3A6E" w:rsidRPr="00C73728" w14:paraId="2D8683C5" w14:textId="77777777" w:rsidTr="00B23666">
        <w:trPr>
          <w:cantSplit/>
          <w:trHeight w:val="20"/>
          <w:jc w:val="center"/>
        </w:trPr>
        <w:tc>
          <w:tcPr>
            <w:tcW w:w="1385" w:type="dxa"/>
          </w:tcPr>
          <w:p w14:paraId="58A47014" w14:textId="77777777" w:rsidR="006E3A6E" w:rsidRPr="00C73728" w:rsidRDefault="006E3A6E" w:rsidP="00323743">
            <w:pPr>
              <w:tabs>
                <w:tab w:val="decimal" w:pos="241"/>
              </w:tabs>
              <w:ind w:right="-29"/>
              <w:rPr>
                <w:snapToGrid w:val="0"/>
                <w:szCs w:val="22"/>
              </w:rPr>
            </w:pPr>
            <w:r w:rsidRPr="00C73728">
              <w:rPr>
                <w:snapToGrid w:val="0"/>
                <w:szCs w:val="22"/>
              </w:rPr>
              <w:t>365.2</w:t>
            </w:r>
          </w:p>
        </w:tc>
        <w:tc>
          <w:tcPr>
            <w:tcW w:w="3068" w:type="dxa"/>
          </w:tcPr>
          <w:p w14:paraId="376C9864" w14:textId="77777777" w:rsidR="006E3A6E" w:rsidRPr="00C73728" w:rsidRDefault="008B0E22"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5082" w:type="dxa"/>
          </w:tcPr>
          <w:p w14:paraId="5C1F0819" w14:textId="36E1F0F7" w:rsidR="006E3A6E" w:rsidRPr="00C73728" w:rsidRDefault="008B0E22" w:rsidP="00323743">
            <w:pPr>
              <w:keepNext/>
              <w:keepLines/>
              <w:numPr>
                <w:ilvl w:val="12"/>
                <w:numId w:val="0"/>
              </w:numPr>
              <w:ind w:left="143"/>
              <w:rPr>
                <w:bCs/>
                <w:szCs w:val="22"/>
              </w:rPr>
            </w:pPr>
            <w:r w:rsidRPr="00C73728">
              <w:rPr>
                <w:bCs/>
                <w:szCs w:val="22"/>
              </w:rPr>
              <w:t xml:space="preserve">^IBCN(365.2) - </w:t>
            </w:r>
            <w:r w:rsidR="00A5630F" w:rsidRPr="00C73728">
              <w:rPr>
                <w:bCs/>
                <w:szCs w:val="22"/>
              </w:rPr>
              <w:t>This file holds the outcome of the</w:t>
            </w:r>
            <w:r w:rsidR="00316D64">
              <w:rPr>
                <w:bCs/>
                <w:szCs w:val="22"/>
              </w:rPr>
              <w:t xml:space="preserve"> </w:t>
            </w:r>
            <w:r w:rsidR="00A5630F" w:rsidRPr="00C73728">
              <w:rPr>
                <w:bCs/>
                <w:szCs w:val="22"/>
              </w:rPr>
              <w:t xml:space="preserve">reviews of MEDICARE (WNR) messages contained in the IIV RESPONSE file (#365).  </w:t>
            </w:r>
            <w:r w:rsidR="00A83993" w:rsidRPr="00C73728">
              <w:rPr>
                <w:bCs/>
                <w:szCs w:val="22"/>
              </w:rPr>
              <w:t>The file is</w:t>
            </w:r>
            <w:r w:rsidR="00A5630F" w:rsidRPr="00C73728">
              <w:rPr>
                <w:bCs/>
                <w:szCs w:val="22"/>
              </w:rPr>
              <w:t xml:space="preserve"> populated when the user enters comments and statuses against selected messages using the </w:t>
            </w:r>
            <w:r w:rsidR="00A5630F" w:rsidRPr="00C73728">
              <w:rPr>
                <w:snapToGrid w:val="0"/>
              </w:rPr>
              <w:t>Medicare Potential COB Worklist</w:t>
            </w:r>
            <w:r w:rsidR="00A5630F" w:rsidRPr="00C73728">
              <w:rPr>
                <w:bCs/>
                <w:szCs w:val="22"/>
              </w:rPr>
              <w:t xml:space="preserve"> [IBCNE POTENTIAL COB LIST] option.</w:t>
            </w:r>
          </w:p>
        </w:tc>
      </w:tr>
      <w:tr w:rsidR="002E5BDE" w:rsidRPr="00C73728" w14:paraId="18627B65" w14:textId="77777777" w:rsidTr="00B23666">
        <w:trPr>
          <w:cantSplit/>
          <w:trHeight w:val="20"/>
          <w:jc w:val="center"/>
        </w:trPr>
        <w:tc>
          <w:tcPr>
            <w:tcW w:w="1385" w:type="dxa"/>
          </w:tcPr>
          <w:p w14:paraId="1C79EA7F" w14:textId="77777777" w:rsidR="002E5BDE" w:rsidRPr="00C73728" w:rsidRDefault="002E5BDE" w:rsidP="00323743">
            <w:pPr>
              <w:tabs>
                <w:tab w:val="decimal" w:pos="241"/>
              </w:tabs>
              <w:ind w:right="-29"/>
              <w:rPr>
                <w:snapToGrid w:val="0"/>
                <w:szCs w:val="22"/>
              </w:rPr>
            </w:pPr>
            <w:r>
              <w:rPr>
                <w:snapToGrid w:val="0"/>
                <w:szCs w:val="22"/>
              </w:rPr>
              <w:t>366</w:t>
            </w:r>
          </w:p>
        </w:tc>
        <w:tc>
          <w:tcPr>
            <w:tcW w:w="3068" w:type="dxa"/>
          </w:tcPr>
          <w:p w14:paraId="0C25BA05"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SSVI PIN/HL7 PIVOT</w:t>
            </w:r>
          </w:p>
        </w:tc>
        <w:tc>
          <w:tcPr>
            <w:tcW w:w="5082" w:type="dxa"/>
          </w:tcPr>
          <w:p w14:paraId="1E5E07EB" w14:textId="77777777" w:rsidR="002E5BDE" w:rsidRPr="00C73728" w:rsidRDefault="00B23666" w:rsidP="00323743">
            <w:pPr>
              <w:keepNext/>
              <w:keepLines/>
              <w:numPr>
                <w:ilvl w:val="12"/>
                <w:numId w:val="0"/>
              </w:numPr>
              <w:ind w:left="143"/>
              <w:rPr>
                <w:bCs/>
                <w:szCs w:val="22"/>
              </w:rPr>
            </w:pPr>
            <w:r>
              <w:rPr>
                <w:bCs/>
                <w:szCs w:val="22"/>
              </w:rPr>
              <w:t>^IBCN(366)</w:t>
            </w:r>
            <w:r w:rsidR="00812FB1" w:rsidRPr="00C73728">
              <w:rPr>
                <w:bCs/>
                <w:szCs w:val="22"/>
              </w:rPr>
              <w:t xml:space="preserve"> – </w:t>
            </w:r>
            <w:r w:rsidR="002E5BDE" w:rsidRPr="002E5BDE">
              <w:rPr>
                <w:bCs/>
                <w:szCs w:val="22"/>
              </w:rPr>
              <w:t xml:space="preserve">This file </w:t>
            </w:r>
            <w:r w:rsidR="002E5BDE">
              <w:rPr>
                <w:bCs/>
                <w:szCs w:val="22"/>
              </w:rPr>
              <w:t xml:space="preserve">collects </w:t>
            </w:r>
            <w:r w:rsidR="002E5BDE" w:rsidRPr="002E5BDE">
              <w:rPr>
                <w:bCs/>
                <w:szCs w:val="22"/>
              </w:rPr>
              <w:t xml:space="preserve">all of the PIN events that need to be broadcast to the system. </w:t>
            </w:r>
            <w:r w:rsidR="00256CCA">
              <w:rPr>
                <w:bCs/>
                <w:szCs w:val="22"/>
              </w:rPr>
              <w:t xml:space="preserve"> </w:t>
            </w:r>
            <w:r w:rsidR="002E5BDE" w:rsidRPr="002E5BDE">
              <w:rPr>
                <w:bCs/>
                <w:szCs w:val="22"/>
              </w:rPr>
              <w:t>The entries in this file contain information on how to get back to its parent event in PIMS.</w:t>
            </w:r>
            <w:r w:rsidR="002E5BDE" w:rsidRPr="002E5BDE">
              <w:rPr>
                <w:szCs w:val="24"/>
              </w:rPr>
              <w:t xml:space="preserve"> </w:t>
            </w:r>
            <w:r w:rsidR="002E5BDE" w:rsidRPr="002E5BDE">
              <w:rPr>
                <w:bCs/>
                <w:szCs w:val="22"/>
              </w:rPr>
              <w:t>There are no parent-child relationships stored here.</w:t>
            </w:r>
          </w:p>
        </w:tc>
      </w:tr>
      <w:tr w:rsidR="002E5BDE" w:rsidRPr="00C73728" w14:paraId="103F152B" w14:textId="77777777" w:rsidTr="00B23666">
        <w:trPr>
          <w:cantSplit/>
          <w:trHeight w:val="20"/>
          <w:jc w:val="center"/>
        </w:trPr>
        <w:tc>
          <w:tcPr>
            <w:tcW w:w="1385" w:type="dxa"/>
          </w:tcPr>
          <w:p w14:paraId="15248DF0" w14:textId="77777777" w:rsidR="002E5BDE" w:rsidRPr="00C73728" w:rsidRDefault="002E5BDE" w:rsidP="00323743">
            <w:pPr>
              <w:tabs>
                <w:tab w:val="decimal" w:pos="241"/>
              </w:tabs>
              <w:ind w:right="-29"/>
              <w:rPr>
                <w:snapToGrid w:val="0"/>
                <w:szCs w:val="22"/>
              </w:rPr>
            </w:pPr>
            <w:r>
              <w:rPr>
                <w:snapToGrid w:val="0"/>
                <w:szCs w:val="22"/>
              </w:rPr>
              <w:t>366.1</w:t>
            </w:r>
          </w:p>
        </w:tc>
        <w:tc>
          <w:tcPr>
            <w:tcW w:w="3068" w:type="dxa"/>
          </w:tcPr>
          <w:p w14:paraId="3665E52A"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INSURANCE INCONSISTENT DATA</w:t>
            </w:r>
          </w:p>
        </w:tc>
        <w:tc>
          <w:tcPr>
            <w:tcW w:w="5082" w:type="dxa"/>
          </w:tcPr>
          <w:p w14:paraId="7E153FD7" w14:textId="77777777" w:rsidR="002E5BDE" w:rsidRPr="00C73728" w:rsidRDefault="00B23666" w:rsidP="00323743">
            <w:pPr>
              <w:keepNext/>
              <w:keepLines/>
              <w:numPr>
                <w:ilvl w:val="12"/>
                <w:numId w:val="0"/>
              </w:numPr>
              <w:ind w:left="143"/>
              <w:rPr>
                <w:bCs/>
                <w:szCs w:val="22"/>
              </w:rPr>
            </w:pPr>
            <w:r>
              <w:rPr>
                <w:bCs/>
                <w:szCs w:val="22"/>
              </w:rPr>
              <w:t xml:space="preserve">^IBCN(366.1) </w:t>
            </w:r>
            <w:r w:rsidR="00812FB1" w:rsidRPr="00C73728">
              <w:rPr>
                <w:bCs/>
                <w:szCs w:val="22"/>
              </w:rPr>
              <w:t xml:space="preserve">– </w:t>
            </w:r>
            <w:r w:rsidR="006A476B">
              <w:rPr>
                <w:bCs/>
                <w:szCs w:val="22"/>
              </w:rPr>
              <w:t>This</w:t>
            </w:r>
            <w:r w:rsidR="006A476B" w:rsidRPr="006A476B">
              <w:rPr>
                <w:bCs/>
                <w:szCs w:val="22"/>
              </w:rPr>
              <w:t xml:space="preserve"> file contains those patients who were found to have missing and/or inconsistent data elements in the PATIENT file by the IB Insurance Info </w:t>
            </w:r>
            <w:r w:rsidR="006A476B">
              <w:rPr>
                <w:bCs/>
                <w:szCs w:val="22"/>
              </w:rPr>
              <w:t xml:space="preserve">VIEW/EDIT consistency checker. </w:t>
            </w:r>
            <w:r w:rsidR="00256CCA">
              <w:rPr>
                <w:bCs/>
                <w:szCs w:val="22"/>
              </w:rPr>
              <w:t xml:space="preserve"> </w:t>
            </w:r>
            <w:r w:rsidR="006A476B" w:rsidRPr="006A476B">
              <w:rPr>
                <w:bCs/>
                <w:szCs w:val="22"/>
              </w:rPr>
              <w:t xml:space="preserve">The inconsistent data elements are stored in </w:t>
            </w:r>
            <w:r w:rsidR="006A476B">
              <w:rPr>
                <w:bCs/>
                <w:szCs w:val="22"/>
              </w:rPr>
              <w:t>this</w:t>
            </w:r>
            <w:r w:rsidR="006A476B" w:rsidRPr="006A476B">
              <w:rPr>
                <w:bCs/>
                <w:szCs w:val="22"/>
              </w:rPr>
              <w:t xml:space="preserve"> file where individual checks can be tur</w:t>
            </w:r>
            <w:r w:rsidR="006A476B">
              <w:rPr>
                <w:bCs/>
                <w:szCs w:val="22"/>
              </w:rPr>
              <w:t xml:space="preserve">ned on or off by the facility. </w:t>
            </w:r>
            <w:r w:rsidR="00256CCA">
              <w:rPr>
                <w:bCs/>
                <w:szCs w:val="22"/>
              </w:rPr>
              <w:t xml:space="preserve"> </w:t>
            </w:r>
            <w:r w:rsidR="006A476B" w:rsidRPr="006A476B">
              <w:rPr>
                <w:bCs/>
                <w:szCs w:val="22"/>
              </w:rPr>
              <w:t>Once the data is corrected through the appropriate insurance menu options, the entry will be removed from this file</w:t>
            </w:r>
            <w:r w:rsidR="006A476B">
              <w:rPr>
                <w:bCs/>
                <w:szCs w:val="22"/>
              </w:rPr>
              <w:t>.</w:t>
            </w:r>
          </w:p>
        </w:tc>
      </w:tr>
      <w:tr w:rsidR="006A476B" w:rsidRPr="00C73728" w14:paraId="24FDB724" w14:textId="77777777" w:rsidTr="00B23666">
        <w:trPr>
          <w:cantSplit/>
          <w:trHeight w:val="20"/>
          <w:jc w:val="center"/>
        </w:trPr>
        <w:tc>
          <w:tcPr>
            <w:tcW w:w="1385" w:type="dxa"/>
          </w:tcPr>
          <w:p w14:paraId="5F1BC20D" w14:textId="77777777" w:rsidR="006A476B" w:rsidRDefault="006A476B" w:rsidP="00323743">
            <w:pPr>
              <w:tabs>
                <w:tab w:val="decimal" w:pos="241"/>
              </w:tabs>
              <w:ind w:right="-29"/>
              <w:rPr>
                <w:snapToGrid w:val="0"/>
                <w:szCs w:val="22"/>
              </w:rPr>
            </w:pPr>
            <w:r>
              <w:rPr>
                <w:snapToGrid w:val="0"/>
                <w:szCs w:val="22"/>
              </w:rPr>
              <w:t>366.2</w:t>
            </w:r>
          </w:p>
        </w:tc>
        <w:tc>
          <w:tcPr>
            <w:tcW w:w="3068" w:type="dxa"/>
          </w:tcPr>
          <w:p w14:paraId="46F045BD" w14:textId="77777777" w:rsidR="006A476B" w:rsidRPr="002E5BDE" w:rsidRDefault="006A476B" w:rsidP="00323743">
            <w:pPr>
              <w:pStyle w:val="Footer"/>
              <w:tabs>
                <w:tab w:val="clear" w:pos="4320"/>
                <w:tab w:val="clear" w:pos="8640"/>
              </w:tabs>
              <w:rPr>
                <w:snapToGrid w:val="0"/>
                <w:sz w:val="22"/>
                <w:szCs w:val="22"/>
              </w:rPr>
            </w:pPr>
            <w:r w:rsidRPr="006A476B">
              <w:rPr>
                <w:snapToGrid w:val="0"/>
                <w:sz w:val="22"/>
                <w:szCs w:val="22"/>
              </w:rPr>
              <w:t>IB INSURANCE CONSISTENCY ELEMENTS</w:t>
            </w:r>
          </w:p>
        </w:tc>
        <w:tc>
          <w:tcPr>
            <w:tcW w:w="5082" w:type="dxa"/>
          </w:tcPr>
          <w:p w14:paraId="0AB03569" w14:textId="77777777" w:rsidR="006A476B" w:rsidRDefault="00B23666" w:rsidP="00323743">
            <w:pPr>
              <w:keepNext/>
              <w:keepLines/>
              <w:numPr>
                <w:ilvl w:val="12"/>
                <w:numId w:val="0"/>
              </w:numPr>
              <w:ind w:left="143"/>
              <w:rPr>
                <w:bCs/>
                <w:szCs w:val="22"/>
              </w:rPr>
            </w:pPr>
            <w:r>
              <w:rPr>
                <w:bCs/>
                <w:szCs w:val="22"/>
              </w:rPr>
              <w:t>^IBCN(366.2)</w:t>
            </w:r>
            <w:r w:rsidR="00812FB1" w:rsidRPr="00C73728">
              <w:rPr>
                <w:bCs/>
                <w:szCs w:val="22"/>
              </w:rPr>
              <w:t xml:space="preserve"> – </w:t>
            </w:r>
            <w:r w:rsidR="006A476B">
              <w:rPr>
                <w:bCs/>
                <w:szCs w:val="22"/>
              </w:rPr>
              <w:t>This</w:t>
            </w:r>
            <w:r w:rsidR="006A476B" w:rsidRPr="006A476B">
              <w:rPr>
                <w:bCs/>
                <w:szCs w:val="22"/>
              </w:rPr>
              <w:t xml:space="preserve"> file contains those entries which are checked by the IB Insurance Info View/Edit module consistency checker.  Other than turning individual checks on or off</w:t>
            </w:r>
            <w:r w:rsidR="007F5FA1">
              <w:rPr>
                <w:bCs/>
                <w:szCs w:val="22"/>
              </w:rPr>
              <w:t xml:space="preserve">, </w:t>
            </w:r>
            <w:r w:rsidR="006A476B" w:rsidRPr="006A476B">
              <w:rPr>
                <w:bCs/>
                <w:szCs w:val="22"/>
              </w:rPr>
              <w:t>the user should not alter or add to this file in any way.  Making any modification to this file will definitely cause the consistency checker to function improperly.</w:t>
            </w:r>
          </w:p>
        </w:tc>
      </w:tr>
    </w:tbl>
    <w:p w14:paraId="3467AA2F" w14:textId="77777777" w:rsidR="00BD32F1" w:rsidRPr="00C73728" w:rsidRDefault="00BD32F1">
      <w:pPr>
        <w:rPr>
          <w:snapToGrid w:val="0"/>
        </w:rPr>
      </w:pPr>
    </w:p>
    <w:p w14:paraId="07F89935" w14:textId="77777777" w:rsidR="00BD32F1" w:rsidRPr="00C73728" w:rsidRDefault="00BD32F1">
      <w:pPr>
        <w:rPr>
          <w:snapToGrid w:val="0"/>
        </w:rPr>
      </w:pPr>
    </w:p>
    <w:p w14:paraId="671A2858" w14:textId="77777777" w:rsidR="00BD32F1" w:rsidRPr="00C73728" w:rsidRDefault="00BD32F1">
      <w:pPr>
        <w:rPr>
          <w:snapToGrid w:val="0"/>
        </w:rPr>
      </w:pPr>
      <w:bookmarkStart w:id="113" w:name="_Toc450091462"/>
      <w:bookmarkStart w:id="114" w:name="_Toc17781690"/>
    </w:p>
    <w:p w14:paraId="718AAA9B" w14:textId="77777777" w:rsidR="00BD32F1" w:rsidRPr="00C73728" w:rsidRDefault="00BD32F1" w:rsidP="0008376A">
      <w:pPr>
        <w:pStyle w:val="Heading2"/>
        <w:keepNext/>
      </w:pPr>
      <w:bookmarkStart w:id="115" w:name="_Toc78627986"/>
      <w:bookmarkStart w:id="116" w:name="_Toc389802210"/>
      <w:bookmarkStart w:id="117" w:name="_Toc508033002"/>
      <w:bookmarkStart w:id="118" w:name="_Toc2607013"/>
      <w:r w:rsidRPr="00C73728">
        <w:lastRenderedPageBreak/>
        <w:t>Input Templates</w:t>
      </w:r>
      <w:bookmarkEnd w:id="113"/>
      <w:bookmarkEnd w:id="114"/>
      <w:bookmarkEnd w:id="115"/>
      <w:bookmarkEnd w:id="116"/>
      <w:bookmarkEnd w:id="117"/>
      <w:bookmarkEnd w:id="118"/>
    </w:p>
    <w:p w14:paraId="6FBFF910" w14:textId="77777777" w:rsidR="00BD32F1" w:rsidRPr="00C73728" w:rsidRDefault="00BD32F1">
      <w:pPr>
        <w:keepNext/>
      </w:pPr>
      <w:bookmarkStart w:id="119" w:name="_Toc322413595"/>
      <w:bookmarkStart w:id="120" w:name="_Toc322420224"/>
      <w:bookmarkStart w:id="121" w:name="_Toc322426310"/>
      <w:bookmarkStart w:id="122" w:name="_Toc322494189"/>
    </w:p>
    <w:p w14:paraId="32C2C549" w14:textId="77777777" w:rsidR="00BD32F1" w:rsidRPr="00C73728" w:rsidRDefault="00BD32F1">
      <w:pPr>
        <w:keepNext/>
      </w:pPr>
      <w:r w:rsidRPr="00C73728">
        <w:t xml:space="preserve">Following is a list of the VA FileMan input templates </w:t>
      </w:r>
      <w:r w:rsidR="008321D6" w:rsidRPr="00973248">
        <w:t>associated with the processing and generation of X12 270/271 messages</w:t>
      </w:r>
      <w:r w:rsidRPr="00C73728">
        <w:t>.</w:t>
      </w:r>
    </w:p>
    <w:p w14:paraId="75175FB4" w14:textId="77777777" w:rsidR="00BD32F1" w:rsidRPr="00C73728" w:rsidRDefault="00BD32F1">
      <w:pPr>
        <w:keepNext/>
      </w:pPr>
    </w:p>
    <w:tbl>
      <w:tblPr>
        <w:tblW w:w="0" w:type="auto"/>
        <w:tblLayout w:type="fixed"/>
        <w:tblLook w:val="0020" w:firstRow="1" w:lastRow="0" w:firstColumn="0" w:lastColumn="0" w:noHBand="0" w:noVBand="0"/>
      </w:tblPr>
      <w:tblGrid>
        <w:gridCol w:w="4518"/>
        <w:gridCol w:w="3870"/>
      </w:tblGrid>
      <w:tr w:rsidR="000475D2" w:rsidRPr="00C73728" w14:paraId="3B201028" w14:textId="77777777" w:rsidTr="00E6019C">
        <w:trPr>
          <w:trHeight w:val="380"/>
          <w:tblHeader/>
        </w:trPr>
        <w:tc>
          <w:tcPr>
            <w:tcW w:w="4518" w:type="dxa"/>
            <w:tcBorders>
              <w:top w:val="single" w:sz="4" w:space="0" w:color="auto"/>
              <w:left w:val="single" w:sz="4" w:space="0" w:color="auto"/>
              <w:bottom w:val="single" w:sz="4" w:space="0" w:color="auto"/>
              <w:right w:val="single" w:sz="4" w:space="0" w:color="auto"/>
            </w:tcBorders>
            <w:shd w:val="pct12" w:color="auto" w:fill="FFFFFF"/>
            <w:vAlign w:val="center"/>
          </w:tcPr>
          <w:bookmarkEnd w:id="119"/>
          <w:bookmarkEnd w:id="120"/>
          <w:bookmarkEnd w:id="121"/>
          <w:bookmarkEnd w:id="122"/>
          <w:p w14:paraId="1CBF6298" w14:textId="77777777" w:rsidR="000475D2" w:rsidRPr="00C73728" w:rsidRDefault="000475D2">
            <w:pPr>
              <w:keepNext/>
              <w:keepLines/>
              <w:spacing w:before="80"/>
              <w:jc w:val="center"/>
              <w:rPr>
                <w:b/>
              </w:rPr>
            </w:pPr>
            <w:r w:rsidRPr="00C73728">
              <w:rPr>
                <w:b/>
              </w:rPr>
              <w:t>Input Template</w:t>
            </w:r>
          </w:p>
        </w:tc>
        <w:tc>
          <w:tcPr>
            <w:tcW w:w="3870" w:type="dxa"/>
            <w:tcBorders>
              <w:top w:val="single" w:sz="4" w:space="0" w:color="auto"/>
              <w:left w:val="single" w:sz="4" w:space="0" w:color="auto"/>
              <w:bottom w:val="single" w:sz="4" w:space="0" w:color="auto"/>
              <w:right w:val="single" w:sz="4" w:space="0" w:color="auto"/>
            </w:tcBorders>
            <w:shd w:val="pct12" w:color="auto" w:fill="FFFFFF"/>
            <w:vAlign w:val="center"/>
          </w:tcPr>
          <w:p w14:paraId="753631C4" w14:textId="77777777" w:rsidR="000475D2" w:rsidRPr="00C73728" w:rsidRDefault="000475D2">
            <w:pPr>
              <w:keepNext/>
              <w:keepLines/>
              <w:spacing w:before="80"/>
              <w:jc w:val="center"/>
              <w:rPr>
                <w:b/>
              </w:rPr>
            </w:pPr>
            <w:r w:rsidRPr="00C73728">
              <w:rPr>
                <w:b/>
              </w:rPr>
              <w:t>File</w:t>
            </w:r>
          </w:p>
        </w:tc>
      </w:tr>
      <w:tr w:rsidR="000475D2" w:rsidRPr="00C73728" w14:paraId="1B6210F9"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5818B45C" w14:textId="77777777" w:rsidR="000475D2" w:rsidRPr="00C73728" w:rsidRDefault="000475D2">
            <w:r w:rsidRPr="00C73728">
              <w:t>IBCNE GENERAL PARAMETER EDIT</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6CC017E" w14:textId="77777777" w:rsidR="000475D2" w:rsidRPr="00C73728" w:rsidRDefault="000475D2">
            <w:r w:rsidRPr="00C73728">
              <w:t>IB SITE PARAMETERS #350.9</w:t>
            </w:r>
          </w:p>
        </w:tc>
      </w:tr>
      <w:tr w:rsidR="004C122F" w:rsidRPr="00C73728" w14:paraId="575169FC"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1C31DDE7" w14:textId="77777777" w:rsidR="004C122F" w:rsidRPr="00C73728" w:rsidRDefault="004C122F">
            <w:r>
              <w:t>IBCN PATIENT INSURANCE</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01A984C" w14:textId="77777777" w:rsidR="004C122F" w:rsidRPr="00C73728" w:rsidRDefault="0019723F">
            <w:r>
              <w:t>IBCN PATIENT INSURANCE  #2</w:t>
            </w:r>
          </w:p>
        </w:tc>
      </w:tr>
      <w:tr w:rsidR="006F649C" w:rsidRPr="00125F6F" w14:paraId="67B36FD2"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695BC23C" w14:textId="77777777" w:rsidR="006F649C" w:rsidRPr="00125F6F" w:rsidRDefault="006F649C">
            <w:r w:rsidRPr="00C5782E">
              <w:rPr>
                <w:rFonts w:eastAsia="Calibri"/>
              </w:rPr>
              <w:t>IBEDIT INS CO1</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003761E6" w14:textId="77777777" w:rsidR="006F649C" w:rsidRPr="00125F6F" w:rsidRDefault="006F649C">
            <w:r w:rsidRPr="00125F6F">
              <w:t>INSURANCE COMPANY #36</w:t>
            </w:r>
          </w:p>
        </w:tc>
      </w:tr>
    </w:tbl>
    <w:p w14:paraId="69D5BF21" w14:textId="77777777" w:rsidR="00122D3F" w:rsidRPr="00C73728" w:rsidRDefault="00122D3F"/>
    <w:p w14:paraId="4812362C" w14:textId="77777777" w:rsidR="00BD32F1" w:rsidRPr="00C73728" w:rsidRDefault="00BD32F1"/>
    <w:p w14:paraId="7DB50003" w14:textId="77777777" w:rsidR="00BD32F1" w:rsidRPr="00C73728" w:rsidRDefault="00BD32F1" w:rsidP="00B22A46">
      <w:pPr>
        <w:pStyle w:val="Heading2"/>
        <w:keepNext/>
      </w:pPr>
      <w:bookmarkStart w:id="123" w:name="_Toc78627987"/>
      <w:bookmarkStart w:id="124" w:name="_Toc389802211"/>
      <w:bookmarkStart w:id="125" w:name="_Toc508033003"/>
      <w:bookmarkStart w:id="126" w:name="_Toc2607014"/>
      <w:r w:rsidRPr="00C73728">
        <w:t>List Templates</w:t>
      </w:r>
      <w:bookmarkEnd w:id="123"/>
      <w:bookmarkEnd w:id="124"/>
      <w:bookmarkEnd w:id="125"/>
      <w:bookmarkEnd w:id="126"/>
    </w:p>
    <w:p w14:paraId="23CE5E9D" w14:textId="77777777" w:rsidR="00BD32F1" w:rsidRPr="00C73728" w:rsidRDefault="00BD32F1">
      <w:pPr>
        <w:keepNext/>
      </w:pPr>
    </w:p>
    <w:p w14:paraId="3F1079B0" w14:textId="77777777" w:rsidR="00BD32F1" w:rsidRPr="00C73728" w:rsidRDefault="00BD32F1">
      <w:pPr>
        <w:keepNext/>
      </w:pPr>
      <w:r w:rsidRPr="00C73728">
        <w:t xml:space="preserve">Following is a list of the VA FileMan list templates </w:t>
      </w:r>
      <w:r w:rsidR="008321D6" w:rsidRPr="00973248">
        <w:t>associated with the processing and generation of X12 270/271 messages</w:t>
      </w:r>
      <w:r w:rsidRPr="00C73728">
        <w:t>.</w:t>
      </w:r>
      <w:r w:rsidR="008321D6">
        <w:t xml:space="preserve">  This includes List Templates associated with the VistA menu option PROCESS INSURANCE BUFFER [IBCN INSURANCE BUFFER PROCESS].</w:t>
      </w:r>
    </w:p>
    <w:p w14:paraId="761927CE" w14:textId="77777777" w:rsidR="00BD32F1" w:rsidRPr="00C73728" w:rsidRDefault="00BD32F1">
      <w:pPr>
        <w:keepNext/>
      </w:pPr>
    </w:p>
    <w:tbl>
      <w:tblPr>
        <w:tblW w:w="0" w:type="auto"/>
        <w:tblLayout w:type="fixed"/>
        <w:tblLook w:val="0020" w:firstRow="1" w:lastRow="0" w:firstColumn="0" w:lastColumn="0" w:noHBand="0" w:noVBand="0"/>
      </w:tblPr>
      <w:tblGrid>
        <w:gridCol w:w="4248"/>
      </w:tblGrid>
      <w:tr w:rsidR="00AC2BD6" w:rsidRPr="00C73728" w14:paraId="6107BA5D" w14:textId="77777777" w:rsidTr="00E6019C">
        <w:trPr>
          <w:trHeight w:val="380"/>
          <w:tblHeader/>
        </w:trPr>
        <w:tc>
          <w:tcPr>
            <w:tcW w:w="4248" w:type="dxa"/>
            <w:tcBorders>
              <w:top w:val="single" w:sz="4" w:space="0" w:color="auto"/>
              <w:left w:val="single" w:sz="4" w:space="0" w:color="auto"/>
              <w:bottom w:val="single" w:sz="4" w:space="0" w:color="auto"/>
              <w:right w:val="single" w:sz="4" w:space="0" w:color="auto"/>
            </w:tcBorders>
            <w:shd w:val="pct12" w:color="auto" w:fill="FFFFFF"/>
            <w:vAlign w:val="center"/>
          </w:tcPr>
          <w:p w14:paraId="3E1905FE" w14:textId="77777777" w:rsidR="00AC2BD6" w:rsidRPr="00C73728" w:rsidRDefault="00AC2BD6">
            <w:pPr>
              <w:keepNext/>
              <w:keepLines/>
              <w:spacing w:before="80"/>
              <w:jc w:val="center"/>
              <w:rPr>
                <w:b/>
              </w:rPr>
            </w:pPr>
            <w:r w:rsidRPr="00C73728">
              <w:rPr>
                <w:b/>
              </w:rPr>
              <w:t>List Template</w:t>
            </w:r>
          </w:p>
        </w:tc>
      </w:tr>
      <w:tr w:rsidR="00AC2BD6" w:rsidRPr="00C73728" w14:paraId="16EDBCB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855A81" w14:textId="77777777" w:rsidR="00AC2BD6" w:rsidRPr="00C73728" w:rsidRDefault="00AC2BD6">
            <w:pPr>
              <w:rPr>
                <w:bCs/>
              </w:rPr>
            </w:pPr>
            <w:r w:rsidRPr="00C73728">
              <w:t>IBCNB INSURANCE BUFFER ENTRY</w:t>
            </w:r>
          </w:p>
        </w:tc>
      </w:tr>
      <w:tr w:rsidR="0035682A" w:rsidRPr="00C73728" w14:paraId="5BC45E2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96E6924" w14:textId="77777777" w:rsidR="0035682A" w:rsidRPr="00C73728" w:rsidRDefault="0035682A">
            <w:r w:rsidRPr="00C73728">
              <w:t>IBCNE MEDICARE COB DISPLAY</w:t>
            </w:r>
          </w:p>
        </w:tc>
      </w:tr>
      <w:tr w:rsidR="0035682A" w:rsidRPr="00CD777A" w14:paraId="10174AB0"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175E19FA" w14:textId="77777777" w:rsidR="0035682A" w:rsidRPr="00C73728" w:rsidRDefault="0035682A">
            <w:r w:rsidRPr="00C73728">
              <w:t>IBCNE MEDICARE COB LIST</w:t>
            </w:r>
          </w:p>
        </w:tc>
      </w:tr>
      <w:tr w:rsidR="0035682A" w:rsidRPr="00CD777A" w14:paraId="51533AE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899049F" w14:textId="77777777" w:rsidR="0035682A" w:rsidRPr="00CD777A" w:rsidRDefault="0035682A">
            <w:r w:rsidRPr="00CD777A">
              <w:t>IBCNE AUTO MATCH BUFFER LIST</w:t>
            </w:r>
          </w:p>
        </w:tc>
      </w:tr>
      <w:tr w:rsidR="0035682A" w:rsidRPr="00CD777A" w14:paraId="3CC66FD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10876E9" w14:textId="77777777" w:rsidR="0035682A" w:rsidRPr="00CD777A" w:rsidRDefault="0035682A">
            <w:r w:rsidRPr="00CD777A">
              <w:t>IBCNE PAYER EXPAND LIST</w:t>
            </w:r>
          </w:p>
        </w:tc>
      </w:tr>
      <w:tr w:rsidR="0035682A" w:rsidRPr="00CD777A" w14:paraId="2854199C"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BD1825" w14:textId="77777777" w:rsidR="0035682A" w:rsidRPr="00CD777A" w:rsidRDefault="0035682A">
            <w:r w:rsidRPr="00CD777A">
              <w:t>IBCNE PAYER MAINT LIST</w:t>
            </w:r>
          </w:p>
        </w:tc>
      </w:tr>
      <w:tr w:rsidR="0035682A" w:rsidRPr="00CD777A" w14:paraId="3EBB6DC3"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D674B2A" w14:textId="77777777" w:rsidR="0035682A" w:rsidRPr="00CD777A" w:rsidRDefault="0035682A">
            <w:r w:rsidRPr="00CD777A">
              <w:t>IBCNE REQUEST INS INQUIRY LIST</w:t>
            </w:r>
          </w:p>
        </w:tc>
      </w:tr>
      <w:tr w:rsidR="0035682A" w:rsidRPr="00CD777A" w14:paraId="2CFEF56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76EB412" w14:textId="77777777" w:rsidR="0035682A" w:rsidRPr="00CD777A" w:rsidRDefault="0035682A">
            <w:r w:rsidRPr="00CD777A">
              <w:t>IBJP IIV SITE PARAMETERS</w:t>
            </w:r>
          </w:p>
        </w:tc>
      </w:tr>
      <w:tr w:rsidR="0035682A" w:rsidRPr="00CD777A" w14:paraId="7B439CB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4C19223F" w14:textId="77777777" w:rsidR="0035682A" w:rsidRPr="00CD777A" w:rsidRDefault="0035682A">
            <w:r w:rsidRPr="00CD777A">
              <w:t>IBJP IIV MOST POPULAR PAYERS</w:t>
            </w:r>
          </w:p>
        </w:tc>
      </w:tr>
      <w:tr w:rsidR="0035682A" w:rsidRPr="00CD777A" w14:paraId="7FE5F2A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BDFB314" w14:textId="77777777" w:rsidR="0035682A" w:rsidRPr="00CD777A" w:rsidRDefault="0035682A">
            <w:r w:rsidRPr="00CD777A">
              <w:t>IBJP MCCR PARAMETERS</w:t>
            </w:r>
          </w:p>
        </w:tc>
      </w:tr>
      <w:tr w:rsidR="0035682A" w:rsidRPr="00CD777A" w14:paraId="0723E5E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39C1D7C" w14:textId="77777777" w:rsidR="0035682A" w:rsidRPr="00CD777A" w:rsidRDefault="0035682A" w:rsidP="00833D48">
            <w:r w:rsidRPr="00CD777A">
              <w:t>IBCNB INSURANCE BUFFER LIST</w:t>
            </w:r>
          </w:p>
        </w:tc>
      </w:tr>
      <w:tr w:rsidR="0035682A" w:rsidRPr="00CD777A" w14:paraId="7E6E7F57"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737B02E" w14:textId="77777777" w:rsidR="0035682A" w:rsidRPr="00CD777A" w:rsidRDefault="0035682A">
            <w:r w:rsidRPr="00CD777A">
              <w:t>IBCNE ELIGILITY/BENEFIT INFO</w:t>
            </w:r>
          </w:p>
        </w:tc>
      </w:tr>
      <w:tr w:rsidR="0035682A" w:rsidRPr="00CD777A" w14:paraId="6C841B7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0183A5E" w14:textId="77777777" w:rsidR="0035682A" w:rsidRPr="00CD777A" w:rsidRDefault="0035682A">
            <w:r w:rsidRPr="00CD777A">
              <w:t>IBCNS EXPANDED POLICY</w:t>
            </w:r>
          </w:p>
        </w:tc>
      </w:tr>
      <w:tr w:rsidR="0035682A" w:rsidRPr="00CD777A" w14:paraId="613C684A"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1E6CB0" w14:textId="77777777" w:rsidR="0035682A" w:rsidRPr="00CD777A" w:rsidRDefault="0035682A">
            <w:r w:rsidRPr="00CD777A">
              <w:t>IBCNS INS CO PLAN DETAIL</w:t>
            </w:r>
          </w:p>
        </w:tc>
      </w:tr>
      <w:tr w:rsidR="0035682A" w:rsidRPr="00CD777A" w14:paraId="0A377CC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579BC3E" w14:textId="77777777" w:rsidR="0035682A" w:rsidRPr="00CD777A" w:rsidRDefault="0035682A">
            <w:r w:rsidRPr="00CD777A">
              <w:t>IBJT CLAIM INFO</w:t>
            </w:r>
          </w:p>
        </w:tc>
      </w:tr>
      <w:tr w:rsidR="00EF4D2B" w:rsidRPr="00CD777A" w14:paraId="715C18B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DBB9BFE" w14:textId="77777777" w:rsidR="00EF4D2B" w:rsidRPr="00C73728" w:rsidRDefault="00EF4D2B">
            <w:pPr>
              <w:rPr>
                <w:szCs w:val="22"/>
              </w:rPr>
            </w:pPr>
            <w:r w:rsidRPr="00C73728">
              <w:rPr>
                <w:szCs w:val="22"/>
              </w:rPr>
              <w:t>IBCNE ELIGIBILITY/BENEFIT INFO</w:t>
            </w:r>
          </w:p>
        </w:tc>
      </w:tr>
      <w:tr w:rsidR="00EF4D2B" w:rsidRPr="00CD777A" w14:paraId="04381D0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52E1713" w14:textId="77777777" w:rsidR="00EF4D2B" w:rsidRPr="00C73728" w:rsidRDefault="00EF4D2B">
            <w:pPr>
              <w:rPr>
                <w:szCs w:val="22"/>
              </w:rPr>
            </w:pPr>
            <w:r w:rsidRPr="00C73728">
              <w:rPr>
                <w:szCs w:val="22"/>
              </w:rPr>
              <w:t>IBCNE MEDICARE COB DISPLAY</w:t>
            </w:r>
          </w:p>
        </w:tc>
      </w:tr>
      <w:tr w:rsidR="00EF4D2B" w:rsidRPr="00CD777A" w14:paraId="5EDDDE9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7BE6962" w14:textId="77777777" w:rsidR="00EF4D2B" w:rsidRPr="00C73728" w:rsidRDefault="00EF4D2B">
            <w:pPr>
              <w:rPr>
                <w:szCs w:val="22"/>
              </w:rPr>
            </w:pPr>
            <w:r w:rsidRPr="00C73728">
              <w:rPr>
                <w:szCs w:val="22"/>
              </w:rPr>
              <w:t>IBCNE MEDICARE COB LIST</w:t>
            </w:r>
          </w:p>
        </w:tc>
      </w:tr>
      <w:tr w:rsidR="008321D6" w:rsidRPr="00CD777A" w14:paraId="51DCA809"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B243B8" w14:textId="77777777" w:rsidR="008321D6" w:rsidRPr="00C73728" w:rsidRDefault="008321D6">
            <w:pPr>
              <w:rPr>
                <w:szCs w:val="22"/>
              </w:rPr>
            </w:pPr>
            <w:r>
              <w:rPr>
                <w:szCs w:val="22"/>
              </w:rPr>
              <w:t>IBCNB INSURANCE BUFFER PAYER</w:t>
            </w:r>
          </w:p>
        </w:tc>
      </w:tr>
    </w:tbl>
    <w:p w14:paraId="192731F9" w14:textId="77777777" w:rsidR="00122D3F" w:rsidRPr="00CD777A" w:rsidRDefault="00122D3F"/>
    <w:p w14:paraId="0FB4CE17" w14:textId="77777777" w:rsidR="00BD32F1" w:rsidRPr="00CD777A" w:rsidRDefault="00BD32F1"/>
    <w:p w14:paraId="2652F76A" w14:textId="77777777" w:rsidR="00BD32F1" w:rsidRPr="00CD777A" w:rsidRDefault="00BD32F1">
      <w:pPr>
        <w:pStyle w:val="Heading2"/>
      </w:pPr>
      <w:bookmarkStart w:id="127" w:name="_Toc78627988"/>
      <w:bookmarkStart w:id="128" w:name="_Toc389802212"/>
      <w:bookmarkStart w:id="129" w:name="_Toc508033004"/>
      <w:bookmarkStart w:id="130" w:name="_Toc2607015"/>
      <w:r w:rsidRPr="00CD777A">
        <w:t>Mail Group</w:t>
      </w:r>
      <w:bookmarkEnd w:id="127"/>
      <w:bookmarkEnd w:id="128"/>
      <w:bookmarkEnd w:id="129"/>
      <w:bookmarkEnd w:id="130"/>
    </w:p>
    <w:p w14:paraId="57EA53AE" w14:textId="77777777" w:rsidR="00BD32F1" w:rsidRPr="00CD777A" w:rsidRDefault="00BD32F1"/>
    <w:tbl>
      <w:tblPr>
        <w:tblW w:w="0" w:type="auto"/>
        <w:tblLayout w:type="fixed"/>
        <w:tblLook w:val="0020" w:firstRow="1" w:lastRow="0" w:firstColumn="0" w:lastColumn="0" w:noHBand="0" w:noVBand="0"/>
      </w:tblPr>
      <w:tblGrid>
        <w:gridCol w:w="3168"/>
        <w:gridCol w:w="6408"/>
      </w:tblGrid>
      <w:tr w:rsidR="00BD32F1" w:rsidRPr="00CD777A" w14:paraId="2374F7D3" w14:textId="77777777" w:rsidTr="00E6019C">
        <w:trPr>
          <w:trHeight w:val="380"/>
          <w:tblHeader/>
        </w:trPr>
        <w:tc>
          <w:tcPr>
            <w:tcW w:w="3168" w:type="dxa"/>
            <w:tcBorders>
              <w:top w:val="single" w:sz="4" w:space="0" w:color="auto"/>
              <w:left w:val="single" w:sz="4" w:space="0" w:color="auto"/>
              <w:bottom w:val="single" w:sz="4" w:space="0" w:color="auto"/>
              <w:right w:val="single" w:sz="4" w:space="0" w:color="auto"/>
            </w:tcBorders>
            <w:shd w:val="pct12" w:color="auto" w:fill="FFFFFF"/>
          </w:tcPr>
          <w:p w14:paraId="53992090" w14:textId="77777777" w:rsidR="00BD32F1" w:rsidRPr="00CD777A" w:rsidRDefault="00BD32F1">
            <w:pPr>
              <w:keepNext/>
              <w:keepLines/>
              <w:spacing w:before="80"/>
              <w:jc w:val="center"/>
              <w:rPr>
                <w:b/>
                <w:szCs w:val="22"/>
              </w:rPr>
            </w:pPr>
            <w:r w:rsidRPr="00CD777A">
              <w:rPr>
                <w:b/>
                <w:szCs w:val="22"/>
              </w:rPr>
              <w:lastRenderedPageBreak/>
              <w:t>Mail Group Name</w:t>
            </w:r>
          </w:p>
        </w:tc>
        <w:tc>
          <w:tcPr>
            <w:tcW w:w="6408" w:type="dxa"/>
            <w:tcBorders>
              <w:top w:val="single" w:sz="4" w:space="0" w:color="auto"/>
              <w:left w:val="single" w:sz="4" w:space="0" w:color="auto"/>
              <w:bottom w:val="single" w:sz="4" w:space="0" w:color="auto"/>
              <w:right w:val="single" w:sz="4" w:space="0" w:color="auto"/>
            </w:tcBorders>
            <w:shd w:val="pct12" w:color="auto" w:fill="FFFFFF"/>
          </w:tcPr>
          <w:p w14:paraId="348312CC" w14:textId="77777777" w:rsidR="00BD32F1" w:rsidRPr="00CD777A" w:rsidRDefault="00BD32F1">
            <w:pPr>
              <w:keepNext/>
              <w:keepLines/>
              <w:spacing w:before="80"/>
              <w:jc w:val="center"/>
              <w:rPr>
                <w:b/>
                <w:szCs w:val="22"/>
              </w:rPr>
            </w:pPr>
            <w:r w:rsidRPr="00CD777A">
              <w:rPr>
                <w:b/>
                <w:szCs w:val="22"/>
              </w:rPr>
              <w:t>Description</w:t>
            </w:r>
          </w:p>
        </w:tc>
      </w:tr>
      <w:tr w:rsidR="00BD32F1" w:rsidRPr="00CD777A" w14:paraId="5558B66A"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595419B7" w14:textId="77777777" w:rsidR="00BD32F1" w:rsidRPr="00CD777A" w:rsidRDefault="00BD32F1">
            <w:pPr>
              <w:rPr>
                <w:bCs/>
                <w:szCs w:val="22"/>
              </w:rPr>
            </w:pPr>
            <w:r w:rsidRPr="00CD777A">
              <w:rPr>
                <w:szCs w:val="22"/>
              </w:rPr>
              <w:t xml:space="preserve">IBCNE </w:t>
            </w:r>
            <w:r w:rsidR="00E1717D">
              <w:rPr>
                <w:szCs w:val="22"/>
              </w:rPr>
              <w:t>E</w:t>
            </w:r>
            <w:r w:rsidRPr="00CD777A">
              <w:rPr>
                <w:szCs w:val="22"/>
              </w:rPr>
              <w:t>IV MESSAGE</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A6B66F0" w14:textId="77777777" w:rsidR="00BD32F1" w:rsidRPr="00CD777A" w:rsidRDefault="00BD32F1" w:rsidP="00C62B34">
            <w:pPr>
              <w:pStyle w:val="Footer"/>
              <w:tabs>
                <w:tab w:val="clear" w:pos="4320"/>
                <w:tab w:val="clear" w:pos="8640"/>
              </w:tabs>
              <w:rPr>
                <w:bCs/>
                <w:sz w:val="22"/>
                <w:szCs w:val="22"/>
              </w:rPr>
            </w:pPr>
            <w:r w:rsidRPr="00CD777A">
              <w:rPr>
                <w:sz w:val="22"/>
                <w:szCs w:val="22"/>
              </w:rPr>
              <w:t>This Mail Group receives message</w:t>
            </w:r>
            <w:r w:rsidR="00F54DD2">
              <w:rPr>
                <w:sz w:val="22"/>
                <w:szCs w:val="22"/>
              </w:rPr>
              <w:t>s</w:t>
            </w:r>
            <w:r w:rsidRPr="00CD777A">
              <w:rPr>
                <w:sz w:val="22"/>
                <w:szCs w:val="22"/>
              </w:rPr>
              <w:t xml:space="preserve"> when </w:t>
            </w:r>
            <w:r w:rsidR="00C62B34" w:rsidRPr="00CD777A">
              <w:rPr>
                <w:sz w:val="22"/>
                <w:szCs w:val="22"/>
              </w:rPr>
              <w:t>eIV</w:t>
            </w:r>
            <w:r w:rsidRPr="00CD777A">
              <w:rPr>
                <w:sz w:val="22"/>
                <w:szCs w:val="22"/>
              </w:rPr>
              <w:t xml:space="preserve"> encounters a problem, which includes but is not limited to: building inquiries, processing responses, and other issues with the HL7 messages.</w:t>
            </w:r>
          </w:p>
        </w:tc>
      </w:tr>
      <w:tr w:rsidR="00F54DD2" w:rsidRPr="00CD777A" w14:paraId="1A5A40D7"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475AE74F" w14:textId="77777777" w:rsidR="00F54DD2" w:rsidRPr="00CD777A" w:rsidRDefault="00F54DD2">
            <w:pPr>
              <w:rPr>
                <w:szCs w:val="22"/>
              </w:rPr>
            </w:pPr>
            <w:r>
              <w:rPr>
                <w:szCs w:val="22"/>
              </w:rPr>
              <w:t>IB SSVI</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568A3A2" w14:textId="77777777" w:rsidR="00F54DD2" w:rsidRPr="00CD777A" w:rsidRDefault="00F54DD2" w:rsidP="00F54DD2">
            <w:pPr>
              <w:pStyle w:val="Footer"/>
              <w:tabs>
                <w:tab w:val="clear" w:pos="4320"/>
                <w:tab w:val="clear" w:pos="8640"/>
              </w:tabs>
              <w:rPr>
                <w:sz w:val="22"/>
                <w:szCs w:val="22"/>
              </w:rPr>
            </w:pPr>
            <w:r w:rsidRPr="00CD777A">
              <w:rPr>
                <w:sz w:val="22"/>
                <w:szCs w:val="22"/>
              </w:rPr>
              <w:t>This Mail Group receives message</w:t>
            </w:r>
            <w:r w:rsidR="008F6489">
              <w:rPr>
                <w:sz w:val="22"/>
                <w:szCs w:val="22"/>
              </w:rPr>
              <w:t>s</w:t>
            </w:r>
            <w:r w:rsidRPr="00CD777A">
              <w:rPr>
                <w:sz w:val="22"/>
                <w:szCs w:val="22"/>
              </w:rPr>
              <w:t xml:space="preserve"> when </w:t>
            </w:r>
            <w:r>
              <w:rPr>
                <w:sz w:val="22"/>
                <w:szCs w:val="22"/>
              </w:rPr>
              <w:t>SSVI</w:t>
            </w:r>
            <w:r w:rsidRPr="00CD777A">
              <w:rPr>
                <w:sz w:val="22"/>
                <w:szCs w:val="22"/>
              </w:rPr>
              <w:t xml:space="preserve"> encounters a problem, which</w:t>
            </w:r>
            <w:r>
              <w:rPr>
                <w:sz w:val="22"/>
                <w:szCs w:val="22"/>
              </w:rPr>
              <w:t xml:space="preserve"> includes but is not limited to</w:t>
            </w:r>
            <w:r w:rsidRPr="00CD777A">
              <w:rPr>
                <w:sz w:val="22"/>
                <w:szCs w:val="22"/>
              </w:rPr>
              <w:t xml:space="preserve"> </w:t>
            </w:r>
            <w:r>
              <w:rPr>
                <w:sz w:val="22"/>
                <w:szCs w:val="22"/>
              </w:rPr>
              <w:t>sending, receiving, and processing interfacility insurance updates</w:t>
            </w:r>
            <w:r w:rsidRPr="00CD777A">
              <w:rPr>
                <w:sz w:val="22"/>
                <w:szCs w:val="22"/>
              </w:rPr>
              <w:t>.</w:t>
            </w:r>
          </w:p>
        </w:tc>
      </w:tr>
    </w:tbl>
    <w:p w14:paraId="13763A6C" w14:textId="77777777" w:rsidR="00BD32F1" w:rsidRPr="00CD777A" w:rsidRDefault="00BD32F1"/>
    <w:p w14:paraId="39ABEB32" w14:textId="77777777" w:rsidR="00BD32F1" w:rsidRPr="00CD777A" w:rsidRDefault="00BD32F1"/>
    <w:p w14:paraId="136AAC37" w14:textId="77777777" w:rsidR="00BD32F1" w:rsidRPr="00CD777A" w:rsidRDefault="00F81346" w:rsidP="00B22A46">
      <w:pPr>
        <w:pStyle w:val="Heading2"/>
        <w:keepNext/>
      </w:pPr>
      <w:bookmarkStart w:id="131" w:name="_Toc78627989"/>
      <w:bookmarkStart w:id="132" w:name="_Toc389802213"/>
      <w:bookmarkStart w:id="133" w:name="_Toc508033005"/>
      <w:bookmarkStart w:id="134" w:name="_Toc2607016"/>
      <w:r w:rsidRPr="00303F55">
        <w:t>Options for e</w:t>
      </w:r>
      <w:r w:rsidR="00BD32F1" w:rsidRPr="00303F55">
        <w:t>IV</w:t>
      </w:r>
      <w:bookmarkEnd w:id="131"/>
      <w:bookmarkEnd w:id="132"/>
      <w:bookmarkEnd w:id="133"/>
      <w:bookmarkEnd w:id="134"/>
    </w:p>
    <w:p w14:paraId="7E5D85A8" w14:textId="77777777" w:rsidR="00BD32F1" w:rsidRPr="00CD777A" w:rsidRDefault="00BD32F1" w:rsidP="00B22A46">
      <w:pPr>
        <w:keepNext/>
        <w:tabs>
          <w:tab w:val="left" w:pos="5580"/>
        </w:tabs>
        <w:rPr>
          <w:sz w:val="28"/>
        </w:rPr>
      </w:pPr>
    </w:p>
    <w:tbl>
      <w:tblPr>
        <w:tblW w:w="954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3457"/>
        <w:gridCol w:w="3011"/>
        <w:gridCol w:w="3072"/>
      </w:tblGrid>
      <w:tr w:rsidR="00BD32F1" w:rsidRPr="00CD777A" w14:paraId="0DFAE44C" w14:textId="77777777" w:rsidTr="004001E8">
        <w:trPr>
          <w:cantSplit/>
          <w:trHeight w:hRule="exact" w:val="400"/>
          <w:tblHeader/>
        </w:trPr>
        <w:tc>
          <w:tcPr>
            <w:tcW w:w="3457" w:type="dxa"/>
            <w:shd w:val="pct12" w:color="auto" w:fill="auto"/>
            <w:vAlign w:val="center"/>
          </w:tcPr>
          <w:p w14:paraId="64DD6967" w14:textId="77777777" w:rsidR="00BD32F1" w:rsidRPr="00CD777A" w:rsidRDefault="00F81346" w:rsidP="00154156">
            <w:pPr>
              <w:widowControl w:val="0"/>
              <w:numPr>
                <w:ilvl w:val="12"/>
                <w:numId w:val="0"/>
              </w:numPr>
              <w:spacing w:before="120"/>
              <w:rPr>
                <w:b/>
                <w:szCs w:val="22"/>
              </w:rPr>
            </w:pPr>
            <w:r w:rsidRPr="00CD777A">
              <w:rPr>
                <w:b/>
                <w:szCs w:val="22"/>
              </w:rPr>
              <w:t>eIV</w:t>
            </w:r>
            <w:r w:rsidR="00BD32F1" w:rsidRPr="00CD777A">
              <w:rPr>
                <w:b/>
                <w:szCs w:val="22"/>
              </w:rPr>
              <w:t xml:space="preserve"> (VistA) options</w:t>
            </w:r>
          </w:p>
        </w:tc>
        <w:tc>
          <w:tcPr>
            <w:tcW w:w="3011" w:type="dxa"/>
            <w:shd w:val="pct12" w:color="auto" w:fill="auto"/>
          </w:tcPr>
          <w:p w14:paraId="1D217980" w14:textId="77777777" w:rsidR="00BD32F1" w:rsidRPr="00CD777A" w:rsidRDefault="00BD32F1" w:rsidP="00154156">
            <w:pPr>
              <w:widowControl w:val="0"/>
              <w:numPr>
                <w:ilvl w:val="12"/>
                <w:numId w:val="0"/>
              </w:numPr>
              <w:spacing w:before="120"/>
              <w:rPr>
                <w:b/>
                <w:szCs w:val="22"/>
              </w:rPr>
            </w:pPr>
            <w:r w:rsidRPr="00CD777A">
              <w:rPr>
                <w:b/>
                <w:szCs w:val="22"/>
              </w:rPr>
              <w:t>Description</w:t>
            </w:r>
          </w:p>
        </w:tc>
        <w:tc>
          <w:tcPr>
            <w:tcW w:w="3072" w:type="dxa"/>
            <w:shd w:val="pct12" w:color="auto" w:fill="auto"/>
            <w:vAlign w:val="center"/>
          </w:tcPr>
          <w:p w14:paraId="283ED840" w14:textId="77777777" w:rsidR="00BD32F1" w:rsidRPr="00CD777A" w:rsidRDefault="00BD32F1" w:rsidP="00154156">
            <w:pPr>
              <w:widowControl w:val="0"/>
              <w:numPr>
                <w:ilvl w:val="12"/>
                <w:numId w:val="0"/>
              </w:numPr>
              <w:spacing w:before="120"/>
              <w:rPr>
                <w:b/>
                <w:szCs w:val="22"/>
              </w:rPr>
            </w:pPr>
            <w:r w:rsidRPr="00CD777A">
              <w:rPr>
                <w:b/>
                <w:szCs w:val="22"/>
              </w:rPr>
              <w:t>Attached to Menu</w:t>
            </w:r>
          </w:p>
        </w:tc>
      </w:tr>
      <w:tr w:rsidR="0075603C" w:rsidRPr="00CD777A" w14:paraId="6C623DBB" w14:textId="77777777" w:rsidTr="004001E8">
        <w:trPr>
          <w:cantSplit/>
        </w:trPr>
        <w:tc>
          <w:tcPr>
            <w:tcW w:w="3457" w:type="dxa"/>
          </w:tcPr>
          <w:p w14:paraId="6D14F14D" w14:textId="77777777" w:rsidR="0075603C" w:rsidRDefault="0075603C" w:rsidP="00323743">
            <w:pPr>
              <w:widowControl w:val="0"/>
              <w:rPr>
                <w:szCs w:val="22"/>
              </w:rPr>
            </w:pPr>
            <w:r>
              <w:rPr>
                <w:szCs w:val="22"/>
              </w:rPr>
              <w:t>Interfacility Ins Update Activity Report</w:t>
            </w:r>
          </w:p>
          <w:p w14:paraId="577A11EE" w14:textId="77777777" w:rsidR="0075603C" w:rsidRDefault="0075603C" w:rsidP="00323743">
            <w:pPr>
              <w:widowControl w:val="0"/>
              <w:rPr>
                <w:szCs w:val="22"/>
              </w:rPr>
            </w:pPr>
            <w:r>
              <w:rPr>
                <w:szCs w:val="22"/>
              </w:rPr>
              <w:t>[</w:t>
            </w:r>
            <w:r w:rsidR="00C931F3" w:rsidRPr="00C931F3">
              <w:rPr>
                <w:szCs w:val="22"/>
              </w:rPr>
              <w:t>IBCN INTERFACILITY INS UPDATE</w:t>
            </w:r>
            <w:r w:rsidR="009617B5">
              <w:rPr>
                <w:szCs w:val="22"/>
              </w:rPr>
              <w:t>]</w:t>
            </w:r>
          </w:p>
        </w:tc>
        <w:tc>
          <w:tcPr>
            <w:tcW w:w="3011" w:type="dxa"/>
          </w:tcPr>
          <w:p w14:paraId="010EB427" w14:textId="77777777" w:rsidR="0083736C" w:rsidRDefault="0083736C" w:rsidP="00323743">
            <w:pPr>
              <w:widowControl w:val="0"/>
              <w:rPr>
                <w:szCs w:val="22"/>
              </w:rPr>
            </w:pPr>
            <w:r>
              <w:rPr>
                <w:snapToGrid w:val="0"/>
                <w:szCs w:val="22"/>
              </w:rPr>
              <w:t xml:space="preserve">This option runs the new </w:t>
            </w:r>
            <w:r>
              <w:rPr>
                <w:szCs w:val="22"/>
              </w:rPr>
              <w:t>Interfacility Ins Update Activity Report</w:t>
            </w:r>
          </w:p>
          <w:p w14:paraId="2C21E3BB" w14:textId="77777777" w:rsidR="0075603C" w:rsidRDefault="0083736C" w:rsidP="00323743">
            <w:pPr>
              <w:widowControl w:val="0"/>
              <w:numPr>
                <w:ilvl w:val="12"/>
                <w:numId w:val="0"/>
              </w:numPr>
              <w:rPr>
                <w:szCs w:val="22"/>
              </w:rPr>
            </w:pPr>
            <w:r>
              <w:rPr>
                <w:snapToGrid w:val="0"/>
                <w:szCs w:val="22"/>
              </w:rPr>
              <w:t>.</w:t>
            </w:r>
          </w:p>
        </w:tc>
        <w:tc>
          <w:tcPr>
            <w:tcW w:w="3072" w:type="dxa"/>
          </w:tcPr>
          <w:p w14:paraId="2B2A532E" w14:textId="77777777" w:rsidR="0083736C" w:rsidRPr="00CD777A" w:rsidRDefault="0083736C" w:rsidP="00323743">
            <w:pPr>
              <w:widowControl w:val="0"/>
              <w:numPr>
                <w:ilvl w:val="12"/>
                <w:numId w:val="0"/>
              </w:numPr>
              <w:rPr>
                <w:szCs w:val="22"/>
                <w:lang w:val="it-IT"/>
              </w:rPr>
            </w:pPr>
            <w:r>
              <w:rPr>
                <w:szCs w:val="22"/>
                <w:lang w:val="it-IT"/>
              </w:rPr>
              <w:t>Patient Insurance Menu</w:t>
            </w:r>
          </w:p>
          <w:p w14:paraId="11C5CD50" w14:textId="77777777" w:rsidR="0075603C" w:rsidRDefault="0083736C" w:rsidP="00323743">
            <w:pPr>
              <w:widowControl w:val="0"/>
              <w:numPr>
                <w:ilvl w:val="12"/>
                <w:numId w:val="0"/>
              </w:numPr>
              <w:rPr>
                <w:szCs w:val="22"/>
                <w:lang w:val="it-IT"/>
              </w:rPr>
            </w:pPr>
            <w:r w:rsidRPr="00CD777A">
              <w:rPr>
                <w:snapToGrid w:val="0"/>
                <w:szCs w:val="22"/>
                <w:lang w:val="fr-FR"/>
              </w:rPr>
              <w:t>[IBCN INSURANCE MGMT MENU]</w:t>
            </w:r>
          </w:p>
        </w:tc>
      </w:tr>
      <w:tr w:rsidR="001251E8" w:rsidRPr="00CD777A" w14:paraId="2583EC09" w14:textId="77777777" w:rsidTr="004001E8">
        <w:trPr>
          <w:cantSplit/>
        </w:trPr>
        <w:tc>
          <w:tcPr>
            <w:tcW w:w="3457" w:type="dxa"/>
          </w:tcPr>
          <w:p w14:paraId="0FE711F4" w14:textId="77777777" w:rsidR="001251E8" w:rsidRDefault="008F6489" w:rsidP="00323743">
            <w:pPr>
              <w:widowControl w:val="0"/>
              <w:rPr>
                <w:szCs w:val="22"/>
              </w:rPr>
            </w:pPr>
            <w:r w:rsidRPr="008F6489">
              <w:rPr>
                <w:szCs w:val="22"/>
              </w:rPr>
              <w:t>List Group Plans without Annual Benefits</w:t>
            </w:r>
            <w:r>
              <w:rPr>
                <w:szCs w:val="22"/>
              </w:rPr>
              <w:t xml:space="preserve"> </w:t>
            </w:r>
            <w:r w:rsidR="001251E8">
              <w:rPr>
                <w:szCs w:val="22"/>
              </w:rPr>
              <w:t>Report</w:t>
            </w:r>
          </w:p>
          <w:p w14:paraId="2EA885CC" w14:textId="77777777" w:rsidR="001251E8" w:rsidRDefault="001251E8" w:rsidP="00323743">
            <w:pPr>
              <w:widowControl w:val="0"/>
              <w:rPr>
                <w:szCs w:val="22"/>
              </w:rPr>
            </w:pPr>
            <w:r>
              <w:rPr>
                <w:szCs w:val="22"/>
              </w:rPr>
              <w:t>[IBCN GRP PLAN FILES RPT]</w:t>
            </w:r>
          </w:p>
        </w:tc>
        <w:tc>
          <w:tcPr>
            <w:tcW w:w="3011" w:type="dxa"/>
          </w:tcPr>
          <w:p w14:paraId="1221B9E1" w14:textId="77777777" w:rsidR="001251E8" w:rsidRDefault="00504C97" w:rsidP="00323743">
            <w:pPr>
              <w:widowControl w:val="0"/>
              <w:numPr>
                <w:ilvl w:val="12"/>
                <w:numId w:val="0"/>
              </w:numPr>
              <w:rPr>
                <w:szCs w:val="22"/>
              </w:rPr>
            </w:pPr>
            <w:r>
              <w:rPr>
                <w:szCs w:val="22"/>
              </w:rPr>
              <w:t xml:space="preserve">This option runs the </w:t>
            </w:r>
            <w:r w:rsidR="008F6489" w:rsidRPr="008F6489">
              <w:rPr>
                <w:szCs w:val="22"/>
              </w:rPr>
              <w:t>List Group Plans without Annual Benefits</w:t>
            </w:r>
            <w:r>
              <w:rPr>
                <w:szCs w:val="22"/>
              </w:rPr>
              <w:t xml:space="preserve"> Report.</w:t>
            </w:r>
          </w:p>
        </w:tc>
        <w:tc>
          <w:tcPr>
            <w:tcW w:w="3072" w:type="dxa"/>
          </w:tcPr>
          <w:p w14:paraId="32E4AD41" w14:textId="77777777" w:rsidR="00504C97" w:rsidRPr="00CD777A" w:rsidRDefault="00504C97" w:rsidP="00323743">
            <w:pPr>
              <w:widowControl w:val="0"/>
              <w:numPr>
                <w:ilvl w:val="12"/>
                <w:numId w:val="0"/>
              </w:numPr>
              <w:rPr>
                <w:szCs w:val="22"/>
                <w:lang w:val="it-IT"/>
              </w:rPr>
            </w:pPr>
            <w:r>
              <w:rPr>
                <w:szCs w:val="22"/>
                <w:lang w:val="it-IT"/>
              </w:rPr>
              <w:t>Insurance</w:t>
            </w:r>
            <w:r w:rsidR="008F6489">
              <w:rPr>
                <w:szCs w:val="22"/>
                <w:lang w:val="it-IT"/>
              </w:rPr>
              <w:t xml:space="preserve"> Reports</w:t>
            </w:r>
          </w:p>
          <w:p w14:paraId="09D75927" w14:textId="77777777" w:rsidR="001251E8" w:rsidRDefault="00504C97" w:rsidP="008F6489">
            <w:pPr>
              <w:widowControl w:val="0"/>
              <w:numPr>
                <w:ilvl w:val="12"/>
                <w:numId w:val="0"/>
              </w:numPr>
              <w:rPr>
                <w:szCs w:val="22"/>
                <w:lang w:val="it-IT"/>
              </w:rPr>
            </w:pPr>
            <w:r w:rsidRPr="00CD777A">
              <w:rPr>
                <w:snapToGrid w:val="0"/>
                <w:szCs w:val="22"/>
                <w:lang w:val="fr-FR"/>
              </w:rPr>
              <w:t>[IBCN INS</w:t>
            </w:r>
            <w:r w:rsidR="008F6489">
              <w:rPr>
                <w:snapToGrid w:val="0"/>
                <w:szCs w:val="22"/>
                <w:lang w:val="fr-FR"/>
              </w:rPr>
              <w:t xml:space="preserve"> RPTS</w:t>
            </w:r>
            <w:r w:rsidRPr="00CD777A">
              <w:rPr>
                <w:snapToGrid w:val="0"/>
                <w:szCs w:val="22"/>
                <w:lang w:val="fr-FR"/>
              </w:rPr>
              <w:t>]</w:t>
            </w:r>
          </w:p>
        </w:tc>
      </w:tr>
      <w:tr w:rsidR="00F76202" w:rsidRPr="00CD777A" w14:paraId="4247FFB5" w14:textId="77777777" w:rsidTr="004001E8">
        <w:trPr>
          <w:cantSplit/>
        </w:trPr>
        <w:tc>
          <w:tcPr>
            <w:tcW w:w="3457" w:type="dxa"/>
          </w:tcPr>
          <w:p w14:paraId="5102D7F4" w14:textId="77777777" w:rsidR="00F76202" w:rsidRDefault="00F76202" w:rsidP="00323743">
            <w:pPr>
              <w:widowControl w:val="0"/>
              <w:rPr>
                <w:szCs w:val="22"/>
              </w:rPr>
            </w:pPr>
            <w:r>
              <w:rPr>
                <w:szCs w:val="22"/>
              </w:rPr>
              <w:t>HL7 Response Report</w:t>
            </w:r>
          </w:p>
          <w:p w14:paraId="75239ECD" w14:textId="77777777" w:rsidR="00F76202" w:rsidRDefault="005344FC" w:rsidP="00323743">
            <w:pPr>
              <w:widowControl w:val="0"/>
              <w:rPr>
                <w:szCs w:val="22"/>
              </w:rPr>
            </w:pPr>
            <w:r>
              <w:rPr>
                <w:szCs w:val="22"/>
              </w:rPr>
              <w:t>[IBCN</w:t>
            </w:r>
            <w:r w:rsidR="00A57DD6">
              <w:rPr>
                <w:szCs w:val="22"/>
              </w:rPr>
              <w:t>E</w:t>
            </w:r>
            <w:r>
              <w:rPr>
                <w:szCs w:val="22"/>
              </w:rPr>
              <w:t xml:space="preserve"> HL7 RESPONSE </w:t>
            </w:r>
            <w:r w:rsidR="00A57DD6">
              <w:rPr>
                <w:szCs w:val="22"/>
              </w:rPr>
              <w:t>REPORT</w:t>
            </w:r>
            <w:r>
              <w:rPr>
                <w:szCs w:val="22"/>
              </w:rPr>
              <w:t>]</w:t>
            </w:r>
          </w:p>
        </w:tc>
        <w:tc>
          <w:tcPr>
            <w:tcW w:w="3011" w:type="dxa"/>
          </w:tcPr>
          <w:p w14:paraId="729025A4" w14:textId="77777777" w:rsidR="00F76202" w:rsidRDefault="00F76202" w:rsidP="00323743">
            <w:pPr>
              <w:widowControl w:val="0"/>
              <w:numPr>
                <w:ilvl w:val="12"/>
                <w:numId w:val="0"/>
              </w:numPr>
              <w:rPr>
                <w:szCs w:val="22"/>
              </w:rPr>
            </w:pPr>
            <w:r w:rsidRPr="00F76202">
              <w:rPr>
                <w:szCs w:val="22"/>
              </w:rPr>
              <w:t>This option displays the time the request was sent to FSC and the Time the response was receive.  It also shows the Buffer #, Payer # and Patient #</w:t>
            </w:r>
          </w:p>
        </w:tc>
        <w:tc>
          <w:tcPr>
            <w:tcW w:w="3072" w:type="dxa"/>
          </w:tcPr>
          <w:p w14:paraId="1F00F87F" w14:textId="77777777" w:rsidR="00F76202" w:rsidRPr="00CD777A" w:rsidRDefault="00F76202" w:rsidP="00323743">
            <w:pPr>
              <w:widowControl w:val="0"/>
              <w:numPr>
                <w:ilvl w:val="12"/>
                <w:numId w:val="0"/>
              </w:numPr>
              <w:rPr>
                <w:szCs w:val="22"/>
                <w:lang w:val="it-IT"/>
              </w:rPr>
            </w:pPr>
            <w:r>
              <w:rPr>
                <w:szCs w:val="22"/>
                <w:lang w:val="it-IT"/>
              </w:rPr>
              <w:t>e</w:t>
            </w:r>
            <w:r w:rsidRPr="00CD777A">
              <w:rPr>
                <w:szCs w:val="22"/>
                <w:lang w:val="it-IT"/>
              </w:rPr>
              <w:t>IV Menu</w:t>
            </w:r>
          </w:p>
          <w:p w14:paraId="0349D39E" w14:textId="77777777" w:rsidR="00F76202" w:rsidRDefault="00F76202" w:rsidP="00323743">
            <w:pPr>
              <w:widowControl w:val="0"/>
              <w:numPr>
                <w:ilvl w:val="12"/>
                <w:numId w:val="0"/>
              </w:numPr>
              <w:rPr>
                <w:szCs w:val="22"/>
                <w:lang w:val="it-IT"/>
              </w:rPr>
            </w:pPr>
            <w:r w:rsidRPr="00CD777A">
              <w:rPr>
                <w:szCs w:val="22"/>
                <w:lang w:val="it-IT"/>
              </w:rPr>
              <w:t>[IBCNE IIV MENU]</w:t>
            </w:r>
          </w:p>
        </w:tc>
      </w:tr>
      <w:tr w:rsidR="005935C4" w:rsidRPr="00CD777A" w14:paraId="4DAE4E11" w14:textId="77777777" w:rsidTr="004001E8">
        <w:trPr>
          <w:cantSplit/>
        </w:trPr>
        <w:tc>
          <w:tcPr>
            <w:tcW w:w="3457" w:type="dxa"/>
          </w:tcPr>
          <w:p w14:paraId="5F299C25" w14:textId="77777777" w:rsidR="005935C4" w:rsidRDefault="005935C4" w:rsidP="00323743">
            <w:pPr>
              <w:widowControl w:val="0"/>
              <w:rPr>
                <w:szCs w:val="22"/>
              </w:rPr>
            </w:pPr>
            <w:r>
              <w:rPr>
                <w:szCs w:val="22"/>
              </w:rPr>
              <w:t>Insurance Reports</w:t>
            </w:r>
          </w:p>
          <w:p w14:paraId="5A581CAB" w14:textId="77777777" w:rsidR="005935C4" w:rsidRDefault="005935C4" w:rsidP="00323743">
            <w:pPr>
              <w:widowControl w:val="0"/>
              <w:rPr>
                <w:szCs w:val="22"/>
              </w:rPr>
            </w:pPr>
            <w:r>
              <w:rPr>
                <w:szCs w:val="22"/>
              </w:rPr>
              <w:t>[IBCN INS RPTS]</w:t>
            </w:r>
          </w:p>
        </w:tc>
        <w:tc>
          <w:tcPr>
            <w:tcW w:w="3011" w:type="dxa"/>
          </w:tcPr>
          <w:p w14:paraId="0150B52D" w14:textId="77777777" w:rsidR="005935C4" w:rsidRDefault="005935C4" w:rsidP="008A5E65">
            <w:pPr>
              <w:widowControl w:val="0"/>
              <w:numPr>
                <w:ilvl w:val="12"/>
                <w:numId w:val="0"/>
              </w:numPr>
              <w:rPr>
                <w:szCs w:val="22"/>
              </w:rPr>
            </w:pPr>
            <w:r>
              <w:rPr>
                <w:szCs w:val="22"/>
              </w:rPr>
              <w:t xml:space="preserve">This is </w:t>
            </w:r>
            <w:r w:rsidR="0075603C">
              <w:rPr>
                <w:szCs w:val="22"/>
              </w:rPr>
              <w:t xml:space="preserve">the main </w:t>
            </w:r>
            <w:r>
              <w:rPr>
                <w:szCs w:val="22"/>
              </w:rPr>
              <w:t>menu to view and print insurance</w:t>
            </w:r>
            <w:r w:rsidR="008A5E65">
              <w:rPr>
                <w:szCs w:val="22"/>
              </w:rPr>
              <w:t>reports</w:t>
            </w:r>
            <w:r>
              <w:rPr>
                <w:szCs w:val="22"/>
              </w:rPr>
              <w:t>.</w:t>
            </w:r>
          </w:p>
        </w:tc>
        <w:tc>
          <w:tcPr>
            <w:tcW w:w="3072" w:type="dxa"/>
          </w:tcPr>
          <w:p w14:paraId="104325CA" w14:textId="77777777" w:rsidR="00F76202" w:rsidRPr="00CD777A" w:rsidRDefault="00F76202" w:rsidP="00323743">
            <w:pPr>
              <w:widowControl w:val="0"/>
              <w:numPr>
                <w:ilvl w:val="12"/>
                <w:numId w:val="0"/>
              </w:numPr>
              <w:rPr>
                <w:szCs w:val="22"/>
                <w:lang w:val="it-IT"/>
              </w:rPr>
            </w:pPr>
            <w:r>
              <w:rPr>
                <w:szCs w:val="22"/>
                <w:lang w:val="it-IT"/>
              </w:rPr>
              <w:t>Patient Insurance Menu</w:t>
            </w:r>
          </w:p>
          <w:p w14:paraId="7B0D70D3" w14:textId="77777777" w:rsidR="005935C4" w:rsidRDefault="00F76202"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3DF12E72" w14:textId="77777777" w:rsidTr="004001E8">
        <w:trPr>
          <w:cantSplit/>
        </w:trPr>
        <w:tc>
          <w:tcPr>
            <w:tcW w:w="3457" w:type="dxa"/>
          </w:tcPr>
          <w:p w14:paraId="32F5CAB4" w14:textId="77777777" w:rsidR="009962E8" w:rsidRDefault="009962E8" w:rsidP="00323743">
            <w:pPr>
              <w:widowControl w:val="0"/>
              <w:rPr>
                <w:szCs w:val="22"/>
              </w:rPr>
            </w:pPr>
            <w:r>
              <w:rPr>
                <w:szCs w:val="22"/>
              </w:rPr>
              <w:t>Insurance Company Entry/Edit</w:t>
            </w:r>
          </w:p>
          <w:p w14:paraId="1A6E1DC8" w14:textId="77777777" w:rsidR="009962E8" w:rsidRPr="00CD777A" w:rsidRDefault="009962E8" w:rsidP="00323743">
            <w:pPr>
              <w:pStyle w:val="Footer"/>
              <w:widowControl w:val="0"/>
              <w:numPr>
                <w:ilvl w:val="12"/>
                <w:numId w:val="0"/>
              </w:numPr>
              <w:tabs>
                <w:tab w:val="clear" w:pos="4320"/>
                <w:tab w:val="clear" w:pos="8640"/>
              </w:tabs>
              <w:rPr>
                <w:snapToGrid w:val="0"/>
                <w:sz w:val="22"/>
                <w:szCs w:val="22"/>
              </w:rPr>
            </w:pPr>
            <w:r w:rsidRPr="00C643AA">
              <w:rPr>
                <w:sz w:val="22"/>
                <w:szCs w:val="22"/>
              </w:rPr>
              <w:t>[IBCN INSURANCE CO EDIT]</w:t>
            </w:r>
          </w:p>
        </w:tc>
        <w:tc>
          <w:tcPr>
            <w:tcW w:w="3011" w:type="dxa"/>
          </w:tcPr>
          <w:p w14:paraId="0D793296" w14:textId="77777777" w:rsidR="009962E8" w:rsidRPr="00CD777A" w:rsidRDefault="009962E8" w:rsidP="00323743">
            <w:pPr>
              <w:widowControl w:val="0"/>
              <w:numPr>
                <w:ilvl w:val="12"/>
                <w:numId w:val="0"/>
              </w:numPr>
              <w:rPr>
                <w:szCs w:val="22"/>
              </w:rPr>
            </w:pPr>
            <w:r>
              <w:rPr>
                <w:szCs w:val="22"/>
              </w:rPr>
              <w:t>This option allows the editing of insurance company information.</w:t>
            </w:r>
          </w:p>
        </w:tc>
        <w:tc>
          <w:tcPr>
            <w:tcW w:w="3072" w:type="dxa"/>
          </w:tcPr>
          <w:p w14:paraId="7D966F6B" w14:textId="77777777" w:rsidR="009962E8" w:rsidRPr="00CD777A" w:rsidRDefault="009962E8" w:rsidP="00B873B4">
            <w:pPr>
              <w:widowControl w:val="0"/>
              <w:numPr>
                <w:ilvl w:val="12"/>
                <w:numId w:val="0"/>
              </w:numPr>
              <w:rPr>
                <w:szCs w:val="22"/>
                <w:lang w:val="it-IT"/>
              </w:rPr>
            </w:pPr>
            <w:r>
              <w:rPr>
                <w:szCs w:val="22"/>
                <w:lang w:val="it-IT"/>
              </w:rPr>
              <w:t>Patient Insurance Menu</w:t>
            </w:r>
          </w:p>
          <w:p w14:paraId="0F3D4E4A" w14:textId="77777777" w:rsidR="009962E8" w:rsidRDefault="009962E8"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4EFB9C96" w14:textId="77777777" w:rsidTr="004001E8">
        <w:trPr>
          <w:cantSplit/>
        </w:trPr>
        <w:tc>
          <w:tcPr>
            <w:tcW w:w="3457" w:type="dxa"/>
          </w:tcPr>
          <w:p w14:paraId="688FA2C7" w14:textId="77777777" w:rsidR="009962E8" w:rsidRDefault="009962E8" w:rsidP="00323743">
            <w:pPr>
              <w:widowControl w:val="0"/>
              <w:rPr>
                <w:szCs w:val="22"/>
              </w:rPr>
            </w:pPr>
            <w:r>
              <w:rPr>
                <w:szCs w:val="22"/>
              </w:rPr>
              <w:t>Patient Insurance Menu</w:t>
            </w:r>
          </w:p>
          <w:p w14:paraId="6964A48D" w14:textId="77777777" w:rsidR="009962E8" w:rsidRPr="00705199" w:rsidRDefault="009962E8" w:rsidP="00323743">
            <w:pPr>
              <w:widowControl w:val="0"/>
              <w:rPr>
                <w:szCs w:val="22"/>
              </w:rPr>
            </w:pPr>
            <w:r>
              <w:rPr>
                <w:szCs w:val="22"/>
              </w:rPr>
              <w:t>[IBCN INSURANCE MGMT MENU]</w:t>
            </w:r>
          </w:p>
        </w:tc>
        <w:tc>
          <w:tcPr>
            <w:tcW w:w="3011" w:type="dxa"/>
          </w:tcPr>
          <w:p w14:paraId="5509A384" w14:textId="77777777" w:rsidR="009962E8" w:rsidRDefault="009962E8" w:rsidP="00323743">
            <w:pPr>
              <w:widowControl w:val="0"/>
              <w:numPr>
                <w:ilvl w:val="12"/>
                <w:numId w:val="0"/>
              </w:numPr>
              <w:rPr>
                <w:szCs w:val="22"/>
              </w:rPr>
            </w:pPr>
            <w:r>
              <w:rPr>
                <w:szCs w:val="22"/>
              </w:rPr>
              <w:t>This is a main menu to edit, view, and print insurance information.</w:t>
            </w:r>
          </w:p>
        </w:tc>
        <w:tc>
          <w:tcPr>
            <w:tcW w:w="3072" w:type="dxa"/>
          </w:tcPr>
          <w:p w14:paraId="6DD2E72D" w14:textId="77777777" w:rsidR="009962E8" w:rsidRDefault="009962E8" w:rsidP="00323743">
            <w:pPr>
              <w:widowControl w:val="0"/>
              <w:numPr>
                <w:ilvl w:val="12"/>
                <w:numId w:val="0"/>
              </w:numPr>
              <w:rPr>
                <w:szCs w:val="22"/>
                <w:lang w:val="it-IT"/>
              </w:rPr>
            </w:pPr>
            <w:r>
              <w:rPr>
                <w:szCs w:val="22"/>
                <w:lang w:val="it-IT"/>
              </w:rPr>
              <w:t>Integrated Billing Master Menu [IB MANAGER MENU]</w:t>
            </w:r>
          </w:p>
        </w:tc>
      </w:tr>
      <w:tr w:rsidR="00A059DA" w:rsidRPr="00CD777A" w14:paraId="3230D21C" w14:textId="77777777" w:rsidTr="004001E8">
        <w:trPr>
          <w:cantSplit/>
        </w:trPr>
        <w:tc>
          <w:tcPr>
            <w:tcW w:w="3457" w:type="dxa"/>
          </w:tcPr>
          <w:p w14:paraId="25B30E6B" w14:textId="77777777" w:rsidR="00A059DA" w:rsidRDefault="00A059DA" w:rsidP="00323743">
            <w:pPr>
              <w:widowControl w:val="0"/>
              <w:rPr>
                <w:szCs w:val="22"/>
              </w:rPr>
            </w:pPr>
            <w:r>
              <w:rPr>
                <w:szCs w:val="22"/>
              </w:rPr>
              <w:t>Patient Insurance Info View/Edit</w:t>
            </w:r>
          </w:p>
          <w:p w14:paraId="613CF63C" w14:textId="77777777" w:rsidR="00A059DA" w:rsidRDefault="00A059DA" w:rsidP="00323743">
            <w:pPr>
              <w:widowControl w:val="0"/>
              <w:rPr>
                <w:szCs w:val="22"/>
              </w:rPr>
            </w:pPr>
            <w:r>
              <w:rPr>
                <w:szCs w:val="22"/>
              </w:rPr>
              <w:t>[IBCN PATIENT INSURANCE]</w:t>
            </w:r>
          </w:p>
        </w:tc>
        <w:tc>
          <w:tcPr>
            <w:tcW w:w="3011" w:type="dxa"/>
          </w:tcPr>
          <w:p w14:paraId="7ABF540E" w14:textId="77777777" w:rsidR="00A059DA" w:rsidRPr="00CD777A" w:rsidRDefault="00A059DA" w:rsidP="00323743">
            <w:pPr>
              <w:widowControl w:val="0"/>
              <w:numPr>
                <w:ilvl w:val="12"/>
                <w:numId w:val="0"/>
              </w:numPr>
              <w:rPr>
                <w:szCs w:val="22"/>
              </w:rPr>
            </w:pPr>
            <w:r>
              <w:rPr>
                <w:szCs w:val="22"/>
              </w:rPr>
              <w:t>This option allows viewing and editing of patient insurance.</w:t>
            </w:r>
          </w:p>
        </w:tc>
        <w:tc>
          <w:tcPr>
            <w:tcW w:w="3072" w:type="dxa"/>
          </w:tcPr>
          <w:p w14:paraId="19088B62" w14:textId="77777777" w:rsidR="00A059DA" w:rsidRDefault="00A059DA" w:rsidP="00B873B4">
            <w:pPr>
              <w:widowControl w:val="0"/>
              <w:rPr>
                <w:szCs w:val="22"/>
              </w:rPr>
            </w:pPr>
            <w:r>
              <w:rPr>
                <w:szCs w:val="22"/>
              </w:rPr>
              <w:t>Patient Insurance Menu</w:t>
            </w:r>
          </w:p>
          <w:p w14:paraId="77D7F076" w14:textId="77777777" w:rsidR="00A059DA" w:rsidRDefault="00A059DA" w:rsidP="00323743">
            <w:pPr>
              <w:widowControl w:val="0"/>
              <w:numPr>
                <w:ilvl w:val="12"/>
                <w:numId w:val="0"/>
              </w:numPr>
              <w:rPr>
                <w:szCs w:val="22"/>
                <w:lang w:val="it-IT"/>
              </w:rPr>
            </w:pPr>
            <w:r>
              <w:rPr>
                <w:szCs w:val="22"/>
              </w:rPr>
              <w:t>[IBCN INSURANCE MGMT MENU]</w:t>
            </w:r>
          </w:p>
        </w:tc>
      </w:tr>
      <w:tr w:rsidR="00815BCF" w:rsidRPr="00CD777A" w14:paraId="67F81C2B" w14:textId="77777777" w:rsidTr="004001E8">
        <w:trPr>
          <w:cantSplit/>
        </w:trPr>
        <w:tc>
          <w:tcPr>
            <w:tcW w:w="3457" w:type="dxa"/>
          </w:tcPr>
          <w:p w14:paraId="15F93DBD" w14:textId="77777777" w:rsidR="00815BCF" w:rsidRDefault="00815BCF" w:rsidP="00323743">
            <w:pPr>
              <w:widowControl w:val="0"/>
              <w:rPr>
                <w:szCs w:val="22"/>
              </w:rPr>
            </w:pPr>
            <w:r>
              <w:rPr>
                <w:szCs w:val="22"/>
              </w:rPr>
              <w:t>User Edit Report</w:t>
            </w:r>
          </w:p>
          <w:p w14:paraId="15C22CAB" w14:textId="77777777" w:rsidR="00815BCF" w:rsidRPr="00CD777A" w:rsidRDefault="00815BCF" w:rsidP="00323743">
            <w:pPr>
              <w:pStyle w:val="Footer"/>
              <w:widowControl w:val="0"/>
              <w:numPr>
                <w:ilvl w:val="12"/>
                <w:numId w:val="0"/>
              </w:numPr>
              <w:tabs>
                <w:tab w:val="clear" w:pos="4320"/>
                <w:tab w:val="clear" w:pos="8640"/>
              </w:tabs>
              <w:rPr>
                <w:snapToGrid w:val="0"/>
                <w:sz w:val="22"/>
                <w:szCs w:val="22"/>
              </w:rPr>
            </w:pPr>
            <w:r w:rsidRPr="00C643AA">
              <w:rPr>
                <w:sz w:val="22"/>
                <w:szCs w:val="22"/>
              </w:rPr>
              <w:t>[IBCN USER EDIT RPT]</w:t>
            </w:r>
          </w:p>
        </w:tc>
        <w:tc>
          <w:tcPr>
            <w:tcW w:w="3011" w:type="dxa"/>
          </w:tcPr>
          <w:p w14:paraId="553847A7" w14:textId="77777777" w:rsidR="00815BCF" w:rsidRPr="00CD777A" w:rsidRDefault="00815BCF" w:rsidP="00323743">
            <w:pPr>
              <w:widowControl w:val="0"/>
              <w:numPr>
                <w:ilvl w:val="12"/>
                <w:numId w:val="0"/>
              </w:numPr>
              <w:rPr>
                <w:szCs w:val="22"/>
              </w:rPr>
            </w:pPr>
            <w:r>
              <w:rPr>
                <w:snapToGrid w:val="0"/>
                <w:szCs w:val="22"/>
              </w:rPr>
              <w:t>This option runs the new User Edit Report.</w:t>
            </w:r>
          </w:p>
        </w:tc>
        <w:tc>
          <w:tcPr>
            <w:tcW w:w="3072" w:type="dxa"/>
          </w:tcPr>
          <w:p w14:paraId="6B21BFF6" w14:textId="77777777" w:rsidR="00815BCF" w:rsidRDefault="00815BCF" w:rsidP="00B873B4">
            <w:pPr>
              <w:widowControl w:val="0"/>
              <w:rPr>
                <w:szCs w:val="22"/>
              </w:rPr>
            </w:pPr>
            <w:r>
              <w:rPr>
                <w:szCs w:val="22"/>
              </w:rPr>
              <w:t>Insurance Reports</w:t>
            </w:r>
          </w:p>
          <w:p w14:paraId="08CE2899" w14:textId="77777777" w:rsidR="00815BCF" w:rsidRDefault="00815BCF" w:rsidP="00323743">
            <w:pPr>
              <w:widowControl w:val="0"/>
              <w:numPr>
                <w:ilvl w:val="12"/>
                <w:numId w:val="0"/>
              </w:numPr>
              <w:rPr>
                <w:szCs w:val="22"/>
                <w:lang w:val="it-IT"/>
              </w:rPr>
            </w:pPr>
            <w:r>
              <w:rPr>
                <w:szCs w:val="22"/>
              </w:rPr>
              <w:t>[IBCN INS RPTS]</w:t>
            </w:r>
          </w:p>
        </w:tc>
      </w:tr>
      <w:tr w:rsidR="00A059DA" w:rsidRPr="00CD777A" w14:paraId="0B45204C" w14:textId="77777777" w:rsidTr="004001E8">
        <w:trPr>
          <w:cantSplit/>
        </w:trPr>
        <w:tc>
          <w:tcPr>
            <w:tcW w:w="3457" w:type="dxa"/>
          </w:tcPr>
          <w:p w14:paraId="345D8C5E" w14:textId="77777777" w:rsidR="00A059DA" w:rsidRPr="00CD777A" w:rsidRDefault="00A059DA" w:rsidP="00323743">
            <w:pPr>
              <w:pStyle w:val="Footer"/>
              <w:widowControl w:val="0"/>
              <w:numPr>
                <w:ilvl w:val="12"/>
                <w:numId w:val="0"/>
              </w:numPr>
              <w:tabs>
                <w:tab w:val="clear" w:pos="4320"/>
                <w:tab w:val="clear" w:pos="8640"/>
              </w:tabs>
              <w:rPr>
                <w:snapToGrid w:val="0"/>
                <w:sz w:val="22"/>
                <w:szCs w:val="22"/>
              </w:rPr>
            </w:pPr>
            <w:r w:rsidRPr="00CD777A">
              <w:rPr>
                <w:snapToGrid w:val="0"/>
                <w:sz w:val="22"/>
                <w:szCs w:val="22"/>
              </w:rPr>
              <w:t>Enter/Edit Auto Match Entries</w:t>
            </w:r>
          </w:p>
          <w:p w14:paraId="03DEB776" w14:textId="77777777" w:rsidR="00A059DA" w:rsidRPr="00CD777A" w:rsidRDefault="00A059DA" w:rsidP="00323743">
            <w:pPr>
              <w:pStyle w:val="Helvetica"/>
              <w:widowControl w:val="0"/>
              <w:numPr>
                <w:ilvl w:val="12"/>
                <w:numId w:val="0"/>
              </w:numPr>
              <w:rPr>
                <w:snapToGrid w:val="0"/>
                <w:szCs w:val="22"/>
              </w:rPr>
            </w:pPr>
            <w:r w:rsidRPr="00CD777A">
              <w:rPr>
                <w:snapToGrid w:val="0"/>
                <w:szCs w:val="22"/>
              </w:rPr>
              <w:t>[IBCNE AUTO MATCH ENTER/EDIT]</w:t>
            </w:r>
          </w:p>
        </w:tc>
        <w:tc>
          <w:tcPr>
            <w:tcW w:w="3011" w:type="dxa"/>
          </w:tcPr>
          <w:p w14:paraId="1230DE05" w14:textId="77777777" w:rsidR="00A059DA" w:rsidRPr="00CD777A" w:rsidRDefault="00A059DA" w:rsidP="00303F55">
            <w:pPr>
              <w:widowControl w:val="0"/>
              <w:numPr>
                <w:ilvl w:val="12"/>
                <w:numId w:val="0"/>
              </w:numPr>
              <w:rPr>
                <w:szCs w:val="22"/>
              </w:rPr>
            </w:pPr>
            <w:r w:rsidRPr="00CD777A">
              <w:rPr>
                <w:szCs w:val="22"/>
              </w:rPr>
              <w:t xml:space="preserve">This option is used to define and/or edit eIV Auto Match rules which assist the eIV software with matching free-text insurance company names in the Insurance Buffer with insurance companies in the INSURANCE COMPANY File (#36). </w:t>
            </w:r>
          </w:p>
        </w:tc>
        <w:tc>
          <w:tcPr>
            <w:tcW w:w="3072" w:type="dxa"/>
          </w:tcPr>
          <w:p w14:paraId="77C22979"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EBE07FB"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8113C8C" w14:textId="77777777" w:rsidTr="004001E8">
        <w:trPr>
          <w:cantSplit/>
        </w:trPr>
        <w:tc>
          <w:tcPr>
            <w:tcW w:w="3457" w:type="dxa"/>
          </w:tcPr>
          <w:p w14:paraId="75F4BDAD" w14:textId="77777777" w:rsidR="00A059DA" w:rsidRPr="00CD777A" w:rsidRDefault="00A059DA" w:rsidP="00323743">
            <w:pPr>
              <w:widowControl w:val="0"/>
              <w:numPr>
                <w:ilvl w:val="12"/>
                <w:numId w:val="0"/>
              </w:numPr>
              <w:rPr>
                <w:szCs w:val="22"/>
              </w:rPr>
            </w:pPr>
            <w:r w:rsidRPr="00CD777A">
              <w:rPr>
                <w:szCs w:val="22"/>
              </w:rPr>
              <w:lastRenderedPageBreak/>
              <w:t>Add Auto Match Entries Using Insurance Buffer Data</w:t>
            </w:r>
          </w:p>
          <w:p w14:paraId="491D8D48" w14:textId="77777777" w:rsidR="00A059DA" w:rsidRPr="00CD777A" w:rsidRDefault="00A059DA" w:rsidP="00323743">
            <w:pPr>
              <w:widowControl w:val="0"/>
              <w:numPr>
                <w:ilvl w:val="12"/>
                <w:numId w:val="0"/>
              </w:numPr>
              <w:rPr>
                <w:szCs w:val="22"/>
              </w:rPr>
            </w:pPr>
            <w:r w:rsidRPr="00CD777A">
              <w:rPr>
                <w:szCs w:val="22"/>
              </w:rPr>
              <w:t>[IBCNE AUTO MATCH BUFFER]</w:t>
            </w:r>
          </w:p>
        </w:tc>
        <w:tc>
          <w:tcPr>
            <w:tcW w:w="3011" w:type="dxa"/>
          </w:tcPr>
          <w:p w14:paraId="0DC1F1AE" w14:textId="77777777" w:rsidR="00A059DA" w:rsidRPr="00CD777A" w:rsidRDefault="00A059DA" w:rsidP="00323743">
            <w:pPr>
              <w:widowControl w:val="0"/>
              <w:numPr>
                <w:ilvl w:val="12"/>
                <w:numId w:val="0"/>
              </w:numPr>
              <w:rPr>
                <w:szCs w:val="22"/>
              </w:rPr>
            </w:pPr>
            <w:r w:rsidRPr="00CD777A">
              <w:rPr>
                <w:szCs w:val="22"/>
              </w:rPr>
              <w:t xml:space="preserve">This option is a tool that lists each of the free-text insurance company names in the Insurance Buffer to determine whether a match is able to be made to an existing insurance company in the INSURANCE COMPANY File (#36). </w:t>
            </w:r>
          </w:p>
        </w:tc>
        <w:tc>
          <w:tcPr>
            <w:tcW w:w="3072" w:type="dxa"/>
          </w:tcPr>
          <w:p w14:paraId="6461509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045E7DEA"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1D72824B" w14:textId="77777777" w:rsidTr="004001E8">
        <w:trPr>
          <w:cantSplit/>
        </w:trPr>
        <w:tc>
          <w:tcPr>
            <w:tcW w:w="3457" w:type="dxa"/>
          </w:tcPr>
          <w:p w14:paraId="084C85BA" w14:textId="77777777" w:rsidR="00A059DA" w:rsidRPr="00CD777A" w:rsidRDefault="00A059DA" w:rsidP="00323743">
            <w:pPr>
              <w:widowControl w:val="0"/>
              <w:numPr>
                <w:ilvl w:val="12"/>
                <w:numId w:val="0"/>
              </w:numPr>
              <w:rPr>
                <w:szCs w:val="22"/>
              </w:rPr>
            </w:pPr>
            <w:r w:rsidRPr="00CD777A">
              <w:rPr>
                <w:szCs w:val="22"/>
              </w:rPr>
              <w:t>IIV Nightly Process</w:t>
            </w:r>
          </w:p>
          <w:p w14:paraId="7AB2F341" w14:textId="77777777" w:rsidR="00A059DA" w:rsidRPr="00CD777A" w:rsidRDefault="00A059DA" w:rsidP="00323743">
            <w:pPr>
              <w:widowControl w:val="0"/>
              <w:numPr>
                <w:ilvl w:val="12"/>
                <w:numId w:val="0"/>
              </w:numPr>
              <w:rPr>
                <w:szCs w:val="22"/>
              </w:rPr>
            </w:pPr>
            <w:r w:rsidRPr="00CD777A">
              <w:rPr>
                <w:szCs w:val="22"/>
              </w:rPr>
              <w:t>[IBCNE IIV BATCH PROCESS]</w:t>
            </w:r>
          </w:p>
        </w:tc>
        <w:tc>
          <w:tcPr>
            <w:tcW w:w="3011" w:type="dxa"/>
          </w:tcPr>
          <w:p w14:paraId="3E2AF7C7"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begin the nightly batch processing.  The nightly processing checks to ensure that all required parameters are defined, runs the inquiry extracts, send a registration message to the EC, and then proceeds to deliver the inquiries.  This option is typically run on a nightly basis through a scheduled TaskMan task.</w:t>
            </w:r>
          </w:p>
        </w:tc>
        <w:tc>
          <w:tcPr>
            <w:tcW w:w="3072" w:type="dxa"/>
          </w:tcPr>
          <w:p w14:paraId="11706E2E" w14:textId="77777777" w:rsidR="00A059DA" w:rsidRPr="00CD777A" w:rsidRDefault="00A059DA" w:rsidP="00323743">
            <w:pPr>
              <w:widowControl w:val="0"/>
              <w:numPr>
                <w:ilvl w:val="12"/>
                <w:numId w:val="0"/>
              </w:numPr>
              <w:rPr>
                <w:snapToGrid w:val="0"/>
                <w:szCs w:val="22"/>
              </w:rPr>
            </w:pPr>
            <w:r w:rsidRPr="00CD777A">
              <w:rPr>
                <w:snapToGrid w:val="0"/>
                <w:szCs w:val="22"/>
              </w:rPr>
              <w:t>(TaskMan ONLY)</w:t>
            </w:r>
          </w:p>
          <w:p w14:paraId="213F88DE" w14:textId="77777777" w:rsidR="00A059DA" w:rsidRPr="00CD777A" w:rsidRDefault="00A059DA" w:rsidP="00323743">
            <w:pPr>
              <w:widowControl w:val="0"/>
              <w:numPr>
                <w:ilvl w:val="12"/>
                <w:numId w:val="0"/>
              </w:numPr>
              <w:rPr>
                <w:szCs w:val="22"/>
              </w:rPr>
            </w:pPr>
          </w:p>
        </w:tc>
      </w:tr>
      <w:tr w:rsidR="00A059DA" w:rsidRPr="00CD777A" w14:paraId="0ABD9FF8" w14:textId="77777777" w:rsidTr="004001E8">
        <w:trPr>
          <w:cantSplit/>
        </w:trPr>
        <w:tc>
          <w:tcPr>
            <w:tcW w:w="3457" w:type="dxa"/>
          </w:tcPr>
          <w:p w14:paraId="4CFD4253" w14:textId="77777777" w:rsidR="00A059DA" w:rsidRPr="00B62B0F" w:rsidRDefault="00A059DA" w:rsidP="00323743">
            <w:pPr>
              <w:widowControl w:val="0"/>
              <w:numPr>
                <w:ilvl w:val="12"/>
                <w:numId w:val="0"/>
              </w:numPr>
              <w:rPr>
                <w:szCs w:val="22"/>
              </w:rPr>
            </w:pPr>
            <w:r w:rsidRPr="00B62B0F">
              <w:rPr>
                <w:szCs w:val="22"/>
              </w:rPr>
              <w:t>Link Insurance Companies to Payers</w:t>
            </w:r>
          </w:p>
          <w:p w14:paraId="2AE64425" w14:textId="77777777" w:rsidR="00A059DA" w:rsidRPr="00CD777A" w:rsidRDefault="00A059DA" w:rsidP="00323743">
            <w:pPr>
              <w:widowControl w:val="0"/>
              <w:numPr>
                <w:ilvl w:val="12"/>
                <w:numId w:val="0"/>
              </w:numPr>
              <w:rPr>
                <w:szCs w:val="22"/>
                <w:lang w:val="fr-FR"/>
              </w:rPr>
            </w:pPr>
            <w:r w:rsidRPr="00B62B0F">
              <w:rPr>
                <w:szCs w:val="22"/>
              </w:rPr>
              <w:t>[IBCNE PAYER LINK]</w:t>
            </w:r>
          </w:p>
        </w:tc>
        <w:tc>
          <w:tcPr>
            <w:tcW w:w="3011" w:type="dxa"/>
          </w:tcPr>
          <w:p w14:paraId="5ED0F8AF" w14:textId="77777777" w:rsidR="00A059DA" w:rsidRPr="00CD777A" w:rsidRDefault="00A059DA" w:rsidP="00323743">
            <w:pPr>
              <w:widowControl w:val="0"/>
              <w:numPr>
                <w:ilvl w:val="12"/>
                <w:numId w:val="0"/>
              </w:numPr>
              <w:rPr>
                <w:snapToGrid w:val="0"/>
                <w:szCs w:val="22"/>
              </w:rPr>
            </w:pPr>
            <w:r w:rsidRPr="00B62B0F">
              <w:rPr>
                <w:snapToGrid w:val="0"/>
                <w:szCs w:val="22"/>
              </w:rPr>
              <w:t>This option allows the user to see payers added during a date</w:t>
            </w:r>
            <w:r>
              <w:rPr>
                <w:snapToGrid w:val="0"/>
                <w:szCs w:val="22"/>
              </w:rPr>
              <w:t xml:space="preserve"> range entered by the user. </w:t>
            </w:r>
            <w:r w:rsidRPr="00B62B0F">
              <w:rPr>
                <w:snapToGrid w:val="0"/>
                <w:szCs w:val="22"/>
              </w:rPr>
              <w:t>They will then be able to link these payers to selected insurance companies.</w:t>
            </w:r>
          </w:p>
        </w:tc>
        <w:tc>
          <w:tcPr>
            <w:tcW w:w="3072" w:type="dxa"/>
          </w:tcPr>
          <w:p w14:paraId="11E14917" w14:textId="77777777" w:rsidR="00A059DA" w:rsidRPr="00CD777A" w:rsidRDefault="002F5397" w:rsidP="00323743">
            <w:pPr>
              <w:widowControl w:val="0"/>
              <w:numPr>
                <w:ilvl w:val="12"/>
                <w:numId w:val="0"/>
              </w:numPr>
              <w:rPr>
                <w:snapToGrid w:val="0"/>
                <w:szCs w:val="22"/>
                <w:lang w:val="fr-FR"/>
              </w:rPr>
            </w:pPr>
            <w:r>
              <w:rPr>
                <w:snapToGrid w:val="0"/>
                <w:szCs w:val="22"/>
              </w:rPr>
              <w:t xml:space="preserve">Payer Maintenance Menu </w:t>
            </w:r>
            <w:r w:rsidRPr="002F5397">
              <w:rPr>
                <w:snapToGrid w:val="0"/>
                <w:szCs w:val="22"/>
              </w:rPr>
              <w:t>[IBCNE PAYER MAINTENANCE MENU]</w:t>
            </w:r>
          </w:p>
        </w:tc>
      </w:tr>
      <w:tr w:rsidR="00A059DA" w:rsidRPr="00CD777A" w14:paraId="07545A8B" w14:textId="77777777" w:rsidTr="004001E8">
        <w:trPr>
          <w:cantSplit/>
        </w:trPr>
        <w:tc>
          <w:tcPr>
            <w:tcW w:w="3457" w:type="dxa"/>
          </w:tcPr>
          <w:p w14:paraId="27AEB1CE" w14:textId="77777777" w:rsidR="00A059DA" w:rsidRPr="00CD777A" w:rsidRDefault="00A059DA" w:rsidP="00303F55">
            <w:pPr>
              <w:widowControl w:val="0"/>
              <w:rPr>
                <w:szCs w:val="22"/>
                <w:lang w:val="fr-FR"/>
              </w:rPr>
            </w:pPr>
            <w:r w:rsidRPr="00CD777A">
              <w:rPr>
                <w:szCs w:val="22"/>
                <w:lang w:val="fr-FR"/>
              </w:rPr>
              <w:t>Payer Maintenance Menu</w:t>
            </w:r>
          </w:p>
          <w:p w14:paraId="73E7F4F7" w14:textId="77777777" w:rsidR="00A059DA" w:rsidRPr="00CD777A" w:rsidRDefault="00A059DA" w:rsidP="00303F55">
            <w:pPr>
              <w:pStyle w:val="Helvetica"/>
              <w:widowControl w:val="0"/>
              <w:rPr>
                <w:szCs w:val="22"/>
                <w:lang w:val="fr-FR"/>
              </w:rPr>
            </w:pPr>
            <w:r w:rsidRPr="00CD777A">
              <w:rPr>
                <w:szCs w:val="22"/>
                <w:lang w:val="fr-FR"/>
              </w:rPr>
              <w:t>[IBCNE PAYER MAINTENANCE MENU]</w:t>
            </w:r>
          </w:p>
        </w:tc>
        <w:tc>
          <w:tcPr>
            <w:tcW w:w="3011" w:type="dxa"/>
          </w:tcPr>
          <w:p w14:paraId="24AD8C5C" w14:textId="77777777" w:rsidR="00A059DA" w:rsidRPr="00CD777A" w:rsidRDefault="00A059DA" w:rsidP="00323743">
            <w:pPr>
              <w:widowControl w:val="0"/>
              <w:numPr>
                <w:ilvl w:val="12"/>
                <w:numId w:val="0"/>
              </w:numPr>
              <w:rPr>
                <w:snapToGrid w:val="0"/>
                <w:szCs w:val="22"/>
              </w:rPr>
            </w:pPr>
            <w:r w:rsidRPr="00CD777A">
              <w:rPr>
                <w:snapToGrid w:val="0"/>
                <w:szCs w:val="22"/>
              </w:rPr>
              <w:t>This menu lists options to maintain the PAYER File (#365.12).</w:t>
            </w:r>
          </w:p>
        </w:tc>
        <w:tc>
          <w:tcPr>
            <w:tcW w:w="3072" w:type="dxa"/>
          </w:tcPr>
          <w:p w14:paraId="30EE7D2A"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tient Insurance Menu</w:t>
            </w:r>
          </w:p>
          <w:p w14:paraId="484482A2"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 INSURANCE MGMT MENU]</w:t>
            </w:r>
          </w:p>
        </w:tc>
      </w:tr>
      <w:tr w:rsidR="00A059DA" w:rsidRPr="00CD777A" w14:paraId="208B3339" w14:textId="77777777" w:rsidTr="004001E8">
        <w:trPr>
          <w:cantSplit/>
        </w:trPr>
        <w:tc>
          <w:tcPr>
            <w:tcW w:w="3457" w:type="dxa"/>
          </w:tcPr>
          <w:p w14:paraId="4A224A3B" w14:textId="77777777" w:rsidR="00A059DA" w:rsidRPr="00CD777A" w:rsidRDefault="00A059DA" w:rsidP="00303F55">
            <w:pPr>
              <w:widowControl w:val="0"/>
              <w:rPr>
                <w:szCs w:val="22"/>
              </w:rPr>
            </w:pPr>
            <w:r w:rsidRPr="00CD777A">
              <w:rPr>
                <w:szCs w:val="22"/>
              </w:rPr>
              <w:t>IIV Statistical Report</w:t>
            </w:r>
          </w:p>
          <w:p w14:paraId="20869B11" w14:textId="77777777" w:rsidR="00A059DA" w:rsidRPr="00CD777A" w:rsidRDefault="00A059DA" w:rsidP="00303F55">
            <w:pPr>
              <w:pStyle w:val="Helvetica"/>
              <w:widowControl w:val="0"/>
              <w:rPr>
                <w:szCs w:val="22"/>
              </w:rPr>
            </w:pPr>
            <w:r w:rsidRPr="00CD777A">
              <w:rPr>
                <w:szCs w:val="22"/>
              </w:rPr>
              <w:t>[IBCNE IIV STATISTICAL REPORT]</w:t>
            </w:r>
          </w:p>
        </w:tc>
        <w:tc>
          <w:tcPr>
            <w:tcW w:w="3011" w:type="dxa"/>
          </w:tcPr>
          <w:p w14:paraId="66F7A8A6" w14:textId="77777777" w:rsidR="00A059DA" w:rsidRPr="00CD777A" w:rsidRDefault="00A059DA" w:rsidP="00323743">
            <w:pPr>
              <w:widowControl w:val="0"/>
              <w:numPr>
                <w:ilvl w:val="12"/>
                <w:numId w:val="0"/>
              </w:numPr>
              <w:rPr>
                <w:szCs w:val="22"/>
              </w:rPr>
            </w:pPr>
            <w:r w:rsidRPr="00CD777A">
              <w:rPr>
                <w:szCs w:val="22"/>
              </w:rPr>
              <w:t>This option runs the eIV Statistical Report which contains a summary of incoming and outgoing message traffic, as well as current statistics for the Insurance Buffer.</w:t>
            </w:r>
          </w:p>
        </w:tc>
        <w:tc>
          <w:tcPr>
            <w:tcW w:w="3072" w:type="dxa"/>
          </w:tcPr>
          <w:p w14:paraId="460DE177"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1D8F610F"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6712DF4C" w14:textId="77777777" w:rsidTr="004001E8">
        <w:trPr>
          <w:cantSplit/>
        </w:trPr>
        <w:tc>
          <w:tcPr>
            <w:tcW w:w="3457" w:type="dxa"/>
          </w:tcPr>
          <w:p w14:paraId="1738E315" w14:textId="77777777" w:rsidR="00A059DA" w:rsidRDefault="00A059DA" w:rsidP="00303F55">
            <w:pPr>
              <w:widowControl w:val="0"/>
              <w:rPr>
                <w:szCs w:val="22"/>
              </w:rPr>
            </w:pPr>
            <w:r>
              <w:rPr>
                <w:szCs w:val="22"/>
              </w:rPr>
              <w:t>Unlinked Payers Notification</w:t>
            </w:r>
          </w:p>
          <w:p w14:paraId="7C6C5A24" w14:textId="77777777" w:rsidR="00A059DA" w:rsidRPr="00CD777A" w:rsidRDefault="00A059DA" w:rsidP="00303F55">
            <w:pPr>
              <w:widowControl w:val="0"/>
              <w:rPr>
                <w:szCs w:val="22"/>
              </w:rPr>
            </w:pPr>
            <w:r w:rsidRPr="00CD777A">
              <w:rPr>
                <w:szCs w:val="22"/>
              </w:rPr>
              <w:t>[IBCNE EIV PAYER LINK NOTIFY]</w:t>
            </w:r>
          </w:p>
        </w:tc>
        <w:tc>
          <w:tcPr>
            <w:tcW w:w="3011" w:type="dxa"/>
          </w:tcPr>
          <w:p w14:paraId="63CB1C26" w14:textId="77777777" w:rsidR="00A059DA" w:rsidRPr="00CD777A" w:rsidRDefault="00A059DA" w:rsidP="00323743">
            <w:pPr>
              <w:widowControl w:val="0"/>
              <w:numPr>
                <w:ilvl w:val="12"/>
                <w:numId w:val="0"/>
              </w:numPr>
              <w:rPr>
                <w:szCs w:val="22"/>
              </w:rPr>
            </w:pPr>
            <w:r w:rsidRPr="00CD777A">
              <w:rPr>
                <w:szCs w:val="22"/>
              </w:rPr>
              <w:t>This option sends a Mailman notification to eIV mail group that contains total number of nationally active unlinked payers with potential insurance company matches along with the list of nationally active linked payers that are locally inactive.</w:t>
            </w:r>
          </w:p>
        </w:tc>
        <w:tc>
          <w:tcPr>
            <w:tcW w:w="3072" w:type="dxa"/>
          </w:tcPr>
          <w:p w14:paraId="0203CE6D" w14:textId="77777777" w:rsidR="00A059DA" w:rsidRPr="00CD777A" w:rsidRDefault="00A059DA" w:rsidP="00323743">
            <w:pPr>
              <w:widowControl w:val="0"/>
              <w:numPr>
                <w:ilvl w:val="12"/>
                <w:numId w:val="0"/>
              </w:numPr>
              <w:rPr>
                <w:szCs w:val="22"/>
                <w:lang w:val="it-IT"/>
              </w:rPr>
            </w:pPr>
          </w:p>
        </w:tc>
      </w:tr>
      <w:tr w:rsidR="00A059DA" w:rsidRPr="00CD777A" w14:paraId="7EE9C7D8" w14:textId="77777777" w:rsidTr="004001E8">
        <w:trPr>
          <w:cantSplit/>
        </w:trPr>
        <w:tc>
          <w:tcPr>
            <w:tcW w:w="3457" w:type="dxa"/>
          </w:tcPr>
          <w:p w14:paraId="5A0D4D30" w14:textId="77777777" w:rsidR="00A059DA" w:rsidRDefault="00A059DA" w:rsidP="00303F55">
            <w:pPr>
              <w:widowControl w:val="0"/>
              <w:rPr>
                <w:szCs w:val="22"/>
              </w:rPr>
            </w:pPr>
            <w:r w:rsidRPr="00C66070">
              <w:rPr>
                <w:szCs w:val="22"/>
              </w:rPr>
              <w:lastRenderedPageBreak/>
              <w:t xml:space="preserve">eIV </w:t>
            </w:r>
            <w:r w:rsidR="008321D6">
              <w:rPr>
                <w:szCs w:val="22"/>
              </w:rPr>
              <w:t>Auto</w:t>
            </w:r>
            <w:r w:rsidRPr="00C66070">
              <w:rPr>
                <w:szCs w:val="22"/>
              </w:rPr>
              <w:t xml:space="preserve"> Update Report</w:t>
            </w:r>
          </w:p>
          <w:p w14:paraId="4B570E77" w14:textId="77777777" w:rsidR="00A059DA" w:rsidRPr="00CD777A" w:rsidRDefault="00A059DA" w:rsidP="00303F55">
            <w:pPr>
              <w:widowControl w:val="0"/>
              <w:rPr>
                <w:szCs w:val="22"/>
              </w:rPr>
            </w:pPr>
            <w:r w:rsidRPr="00CD777A">
              <w:rPr>
                <w:szCs w:val="22"/>
              </w:rPr>
              <w:t>[IBCNE EIV UPDATE REPORT]</w:t>
            </w:r>
          </w:p>
        </w:tc>
        <w:tc>
          <w:tcPr>
            <w:tcW w:w="3011" w:type="dxa"/>
          </w:tcPr>
          <w:p w14:paraId="65D2D7E0" w14:textId="77777777" w:rsidR="00A059DA" w:rsidRPr="000701AA" w:rsidRDefault="0014059B" w:rsidP="0014059B">
            <w:pPr>
              <w:pStyle w:val="BodyText"/>
              <w:spacing w:after="0"/>
              <w:rPr>
                <w:lang w:val="en-US" w:eastAsia="en-US"/>
              </w:rPr>
            </w:pPr>
            <w:r>
              <w:rPr>
                <w:szCs w:val="22"/>
              </w:rPr>
              <w:t>This option generates the</w:t>
            </w:r>
            <w:r w:rsidRPr="00973248">
              <w:rPr>
                <w:szCs w:val="22"/>
              </w:rPr>
              <w:t xml:space="preserve"> eIV Auto Update Report based on eIV Inquiries and Responses for a given date range and current Patient Insurance data.</w:t>
            </w:r>
            <w:r>
              <w:rPr>
                <w:szCs w:val="22"/>
              </w:rPr>
              <w:t xml:space="preserve">  This report only reflects policies that were last edited/verified (within the date range) by the automatic processing (</w:t>
            </w:r>
            <w:r>
              <w:rPr>
                <w:szCs w:val="22"/>
                <w:lang w:val="en-US"/>
              </w:rPr>
              <w:t>also know</w:t>
            </w:r>
            <w:r w:rsidR="00D4331A">
              <w:rPr>
                <w:szCs w:val="22"/>
                <w:lang w:val="en-US"/>
              </w:rPr>
              <w:t>n</w:t>
            </w:r>
            <w:r>
              <w:rPr>
                <w:szCs w:val="22"/>
                <w:lang w:val="en-US"/>
              </w:rPr>
              <w:t xml:space="preserve"> as</w:t>
            </w:r>
            <w:r>
              <w:rPr>
                <w:szCs w:val="22"/>
              </w:rPr>
              <w:t xml:space="preserve"> Auto Update) of an eIV payer response (X12 271 message).</w:t>
            </w:r>
          </w:p>
        </w:tc>
        <w:tc>
          <w:tcPr>
            <w:tcW w:w="3072" w:type="dxa"/>
          </w:tcPr>
          <w:p w14:paraId="64B094C0" w14:textId="77777777" w:rsidR="00A059DA" w:rsidRPr="00CD777A" w:rsidRDefault="00A059DA" w:rsidP="00323743">
            <w:pPr>
              <w:widowControl w:val="0"/>
              <w:numPr>
                <w:ilvl w:val="12"/>
                <w:numId w:val="0"/>
              </w:numPr>
              <w:rPr>
                <w:szCs w:val="22"/>
                <w:lang w:val="it-IT"/>
              </w:rPr>
            </w:pPr>
            <w:r w:rsidRPr="00CD777A">
              <w:rPr>
                <w:szCs w:val="22"/>
                <w:lang w:val="it-IT"/>
              </w:rPr>
              <w:t>Patient Insurance Menu</w:t>
            </w:r>
          </w:p>
          <w:p w14:paraId="65476490" w14:textId="77777777" w:rsidR="00A059DA" w:rsidRPr="00CD777A" w:rsidRDefault="00A059DA" w:rsidP="00323743">
            <w:pPr>
              <w:widowControl w:val="0"/>
              <w:numPr>
                <w:ilvl w:val="12"/>
                <w:numId w:val="0"/>
              </w:numPr>
              <w:rPr>
                <w:szCs w:val="22"/>
                <w:lang w:val="it-IT"/>
              </w:rPr>
            </w:pPr>
            <w:r w:rsidRPr="00CD777A">
              <w:rPr>
                <w:snapToGrid w:val="0"/>
                <w:szCs w:val="22"/>
                <w:lang w:val="fr-FR"/>
              </w:rPr>
              <w:t>[IBCN INSURANCE MGMT MENU]</w:t>
            </w:r>
          </w:p>
        </w:tc>
      </w:tr>
      <w:tr w:rsidR="00A059DA" w:rsidRPr="00CD777A" w14:paraId="08146889" w14:textId="77777777" w:rsidTr="004001E8">
        <w:trPr>
          <w:cantSplit/>
        </w:trPr>
        <w:tc>
          <w:tcPr>
            <w:tcW w:w="3457" w:type="dxa"/>
          </w:tcPr>
          <w:p w14:paraId="69A49A02" w14:textId="77777777" w:rsidR="00A059DA" w:rsidRPr="00CD777A" w:rsidRDefault="00A059DA" w:rsidP="00303F55">
            <w:pPr>
              <w:widowControl w:val="0"/>
              <w:rPr>
                <w:szCs w:val="22"/>
              </w:rPr>
            </w:pPr>
            <w:r w:rsidRPr="00CD777A">
              <w:rPr>
                <w:szCs w:val="22"/>
              </w:rPr>
              <w:t>IIV Payer Link Report</w:t>
            </w:r>
          </w:p>
          <w:p w14:paraId="6AB53855" w14:textId="77777777" w:rsidR="00A059DA" w:rsidRPr="00CD777A" w:rsidRDefault="00A059DA" w:rsidP="00303F55">
            <w:pPr>
              <w:widowControl w:val="0"/>
              <w:rPr>
                <w:szCs w:val="22"/>
              </w:rPr>
            </w:pPr>
            <w:r w:rsidRPr="00CD777A">
              <w:rPr>
                <w:szCs w:val="22"/>
              </w:rPr>
              <w:t>[IBCNE IIV PAYER LINK REPORT]</w:t>
            </w:r>
          </w:p>
        </w:tc>
        <w:tc>
          <w:tcPr>
            <w:tcW w:w="3011" w:type="dxa"/>
          </w:tcPr>
          <w:p w14:paraId="453F0D83" w14:textId="77777777" w:rsidR="00A059DA" w:rsidRPr="00CD777A" w:rsidRDefault="00A059DA" w:rsidP="00323743">
            <w:pPr>
              <w:widowControl w:val="0"/>
              <w:numPr>
                <w:ilvl w:val="12"/>
                <w:numId w:val="0"/>
              </w:numPr>
              <w:rPr>
                <w:szCs w:val="22"/>
              </w:rPr>
            </w:pPr>
            <w:r w:rsidRPr="00CD777A">
              <w:rPr>
                <w:szCs w:val="22"/>
              </w:rPr>
              <w:t>This option runs the eIV Payer Link Report which provides either a Payer List or an Insurance Company List.  The Payer List reflects the payer / insurance company link information while the Insurance Company List reflects the insurance company / payer link information.</w:t>
            </w:r>
          </w:p>
        </w:tc>
        <w:tc>
          <w:tcPr>
            <w:tcW w:w="3072" w:type="dxa"/>
          </w:tcPr>
          <w:p w14:paraId="1EF6455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8CFD467"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15F6BEA" w14:textId="77777777" w:rsidTr="004001E8">
        <w:trPr>
          <w:cantSplit/>
        </w:trPr>
        <w:tc>
          <w:tcPr>
            <w:tcW w:w="3457" w:type="dxa"/>
          </w:tcPr>
          <w:p w14:paraId="11FAFF94" w14:textId="77777777" w:rsidR="00A059DA" w:rsidRPr="00CD777A" w:rsidRDefault="00A059DA" w:rsidP="00303F55">
            <w:pPr>
              <w:widowControl w:val="0"/>
              <w:rPr>
                <w:szCs w:val="22"/>
              </w:rPr>
            </w:pPr>
            <w:r w:rsidRPr="00CD777A">
              <w:rPr>
                <w:szCs w:val="22"/>
              </w:rPr>
              <w:t>IIV Payer Report</w:t>
            </w:r>
          </w:p>
          <w:p w14:paraId="652B7FE5" w14:textId="77777777" w:rsidR="00A059DA" w:rsidRPr="00CD777A" w:rsidRDefault="00A059DA" w:rsidP="00303F55">
            <w:pPr>
              <w:pStyle w:val="Helvetica"/>
              <w:widowControl w:val="0"/>
              <w:rPr>
                <w:szCs w:val="22"/>
              </w:rPr>
            </w:pPr>
            <w:r w:rsidRPr="00CD777A">
              <w:rPr>
                <w:szCs w:val="22"/>
              </w:rPr>
              <w:t>[IBCNE IIV PAYER REPORT]</w:t>
            </w:r>
          </w:p>
        </w:tc>
        <w:tc>
          <w:tcPr>
            <w:tcW w:w="3011" w:type="dxa"/>
          </w:tcPr>
          <w:p w14:paraId="50D657B2" w14:textId="77777777" w:rsidR="00A059DA" w:rsidRPr="00CD777A" w:rsidRDefault="00A059DA" w:rsidP="00323743">
            <w:pPr>
              <w:widowControl w:val="0"/>
              <w:numPr>
                <w:ilvl w:val="12"/>
                <w:numId w:val="0"/>
              </w:numPr>
              <w:rPr>
                <w:szCs w:val="22"/>
              </w:rPr>
            </w:pPr>
            <w:r w:rsidRPr="00CD777A">
              <w:rPr>
                <w:szCs w:val="22"/>
              </w:rPr>
              <w:t>This option runs the eIV Payer Report which provides statistics on a payer-by-payer basis regarding the number of inquiries sent and received and summaries of error codes that have been returned.</w:t>
            </w:r>
          </w:p>
        </w:tc>
        <w:tc>
          <w:tcPr>
            <w:tcW w:w="3072" w:type="dxa"/>
          </w:tcPr>
          <w:p w14:paraId="49EF29E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727150C"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39A4195C" w14:textId="77777777" w:rsidTr="004001E8">
        <w:trPr>
          <w:cantSplit/>
        </w:trPr>
        <w:tc>
          <w:tcPr>
            <w:tcW w:w="3457" w:type="dxa"/>
          </w:tcPr>
          <w:p w14:paraId="34BBC1E8" w14:textId="77777777" w:rsidR="00A059DA" w:rsidRPr="00CD777A" w:rsidRDefault="00A059DA" w:rsidP="00303F55">
            <w:pPr>
              <w:widowControl w:val="0"/>
              <w:rPr>
                <w:szCs w:val="22"/>
              </w:rPr>
            </w:pPr>
            <w:r w:rsidRPr="00CD777A">
              <w:rPr>
                <w:szCs w:val="22"/>
              </w:rPr>
              <w:t>Payer Edit</w:t>
            </w:r>
          </w:p>
          <w:p w14:paraId="220AA937" w14:textId="77777777" w:rsidR="00A059DA" w:rsidRPr="00CD777A" w:rsidRDefault="00A059DA" w:rsidP="00303F55">
            <w:pPr>
              <w:widowControl w:val="0"/>
              <w:rPr>
                <w:szCs w:val="22"/>
              </w:rPr>
            </w:pPr>
            <w:r w:rsidRPr="00CD777A">
              <w:rPr>
                <w:szCs w:val="22"/>
              </w:rPr>
              <w:t>[IBCNE PAYER EDIT]</w:t>
            </w:r>
          </w:p>
          <w:p w14:paraId="0E0A64D9" w14:textId="77777777" w:rsidR="00A059DA" w:rsidRPr="00CD777A" w:rsidRDefault="00A059DA" w:rsidP="00303F55">
            <w:pPr>
              <w:widowControl w:val="0"/>
              <w:rPr>
                <w:szCs w:val="22"/>
              </w:rPr>
            </w:pPr>
          </w:p>
          <w:p w14:paraId="3FCB7F58" w14:textId="77777777" w:rsidR="00A059DA" w:rsidRPr="00CD777A" w:rsidRDefault="00A059DA" w:rsidP="00347960">
            <w:pPr>
              <w:widowControl w:val="0"/>
              <w:rPr>
                <w:szCs w:val="22"/>
              </w:rPr>
            </w:pPr>
            <w:r w:rsidRPr="00CD777A">
              <w:rPr>
                <w:bCs/>
                <w:szCs w:val="22"/>
              </w:rPr>
              <w:t xml:space="preserve">*Requires the security key </w:t>
            </w:r>
            <w:r w:rsidR="001C0A86" w:rsidRPr="00CD777A">
              <w:rPr>
                <w:bCs/>
              </w:rPr>
              <w:t>IB</w:t>
            </w:r>
            <w:r w:rsidR="001C0A86">
              <w:rPr>
                <w:bCs/>
              </w:rPr>
              <w:t>CNE EIV MAINTENANCE</w:t>
            </w:r>
          </w:p>
        </w:tc>
        <w:tc>
          <w:tcPr>
            <w:tcW w:w="3011" w:type="dxa"/>
          </w:tcPr>
          <w:p w14:paraId="7CE13ABE"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review the list payers that are currently available for EDI communications in the national payer list maintained by the EC.  This option can be used to locally enable or disable each payer for the site.</w:t>
            </w:r>
          </w:p>
        </w:tc>
        <w:tc>
          <w:tcPr>
            <w:tcW w:w="3072" w:type="dxa"/>
          </w:tcPr>
          <w:p w14:paraId="67977AD0"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394F7E11"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E PAYER MAINTENANCE MENU]</w:t>
            </w:r>
          </w:p>
        </w:tc>
      </w:tr>
      <w:tr w:rsidR="00A059DA" w:rsidRPr="00CD777A" w14:paraId="75CCF7EF" w14:textId="77777777" w:rsidTr="004001E8">
        <w:trPr>
          <w:cantSplit/>
        </w:trPr>
        <w:tc>
          <w:tcPr>
            <w:tcW w:w="3457" w:type="dxa"/>
          </w:tcPr>
          <w:p w14:paraId="676DA753" w14:textId="77777777" w:rsidR="00A059DA" w:rsidRPr="00CD777A" w:rsidRDefault="00A059DA" w:rsidP="00303F55">
            <w:pPr>
              <w:widowControl w:val="0"/>
              <w:rPr>
                <w:szCs w:val="22"/>
              </w:rPr>
            </w:pPr>
            <w:r w:rsidRPr="00CD777A">
              <w:rPr>
                <w:szCs w:val="22"/>
              </w:rPr>
              <w:t>Purge IIV Transactions</w:t>
            </w:r>
          </w:p>
          <w:p w14:paraId="74B9113D" w14:textId="77777777" w:rsidR="00A059DA" w:rsidRPr="00CD777A" w:rsidRDefault="00A059DA" w:rsidP="00303F55">
            <w:pPr>
              <w:pStyle w:val="Helvetica"/>
              <w:widowControl w:val="0"/>
              <w:rPr>
                <w:szCs w:val="22"/>
              </w:rPr>
            </w:pPr>
            <w:r w:rsidRPr="00CD777A">
              <w:rPr>
                <w:szCs w:val="22"/>
              </w:rPr>
              <w:t>[IBCNE PURGE IIV DATA]</w:t>
            </w:r>
          </w:p>
        </w:tc>
        <w:tc>
          <w:tcPr>
            <w:tcW w:w="3011" w:type="dxa"/>
          </w:tcPr>
          <w:p w14:paraId="7AD73530" w14:textId="77777777" w:rsidR="00A059DA" w:rsidRPr="00CD777A" w:rsidRDefault="00A059DA" w:rsidP="00323743">
            <w:pPr>
              <w:widowControl w:val="0"/>
              <w:numPr>
                <w:ilvl w:val="12"/>
                <w:numId w:val="0"/>
              </w:numPr>
              <w:rPr>
                <w:szCs w:val="22"/>
              </w:rPr>
            </w:pPr>
            <w:r w:rsidRPr="00CD777A">
              <w:rPr>
                <w:szCs w:val="22"/>
              </w:rPr>
              <w:t>This option allows the site to purge eIV inquiry and response data from the IIV TRANSMISSION QUEUE (#365.1) and IIV RESPONSE (#365) files, respectively.</w:t>
            </w:r>
          </w:p>
        </w:tc>
        <w:tc>
          <w:tcPr>
            <w:tcW w:w="3072" w:type="dxa"/>
          </w:tcPr>
          <w:p w14:paraId="2D205F29" w14:textId="77777777" w:rsidR="00A059DA" w:rsidRPr="00CD777A" w:rsidRDefault="00A059DA" w:rsidP="00323743">
            <w:pPr>
              <w:widowControl w:val="0"/>
              <w:numPr>
                <w:ilvl w:val="12"/>
                <w:numId w:val="0"/>
              </w:numPr>
              <w:rPr>
                <w:szCs w:val="22"/>
                <w:lang w:val="fr-FR"/>
              </w:rPr>
            </w:pPr>
            <w:r w:rsidRPr="00CD777A">
              <w:rPr>
                <w:szCs w:val="22"/>
                <w:lang w:val="fr-FR"/>
              </w:rPr>
              <w:t>Purge Menu</w:t>
            </w:r>
          </w:p>
          <w:p w14:paraId="4DEF70F3" w14:textId="77777777" w:rsidR="00A059DA" w:rsidRPr="00CD777A" w:rsidRDefault="00A059DA" w:rsidP="00323743">
            <w:pPr>
              <w:widowControl w:val="0"/>
              <w:numPr>
                <w:ilvl w:val="12"/>
                <w:numId w:val="0"/>
              </w:numPr>
              <w:rPr>
                <w:szCs w:val="22"/>
                <w:lang w:val="fr-FR"/>
              </w:rPr>
            </w:pPr>
            <w:r w:rsidRPr="00CD777A">
              <w:rPr>
                <w:szCs w:val="22"/>
                <w:lang w:val="fr-FR"/>
              </w:rPr>
              <w:t>[IB PURGE MENU]</w:t>
            </w:r>
          </w:p>
        </w:tc>
      </w:tr>
      <w:tr w:rsidR="00A059DA" w:rsidRPr="00CD777A" w14:paraId="5C9B2BDA" w14:textId="77777777" w:rsidTr="004001E8">
        <w:trPr>
          <w:cantSplit/>
        </w:trPr>
        <w:tc>
          <w:tcPr>
            <w:tcW w:w="3457" w:type="dxa"/>
          </w:tcPr>
          <w:p w14:paraId="53508DF9" w14:textId="77777777" w:rsidR="00A059DA" w:rsidRPr="00CD777A" w:rsidRDefault="00A059DA" w:rsidP="00303F55">
            <w:pPr>
              <w:widowControl w:val="0"/>
              <w:rPr>
                <w:szCs w:val="22"/>
              </w:rPr>
            </w:pPr>
            <w:r w:rsidRPr="00CD777A">
              <w:rPr>
                <w:szCs w:val="22"/>
              </w:rPr>
              <w:lastRenderedPageBreak/>
              <w:t>Request Electronic Insurance Inquiry</w:t>
            </w:r>
          </w:p>
          <w:p w14:paraId="546376ED" w14:textId="77777777" w:rsidR="00A059DA" w:rsidRPr="00CD777A" w:rsidRDefault="00A059DA" w:rsidP="00303F55">
            <w:pPr>
              <w:widowControl w:val="0"/>
              <w:rPr>
                <w:szCs w:val="22"/>
              </w:rPr>
            </w:pPr>
            <w:r w:rsidRPr="00CD777A">
              <w:rPr>
                <w:szCs w:val="22"/>
              </w:rPr>
              <w:t>[IBCNE REQUEST INQUIRY]</w:t>
            </w:r>
            <w:r w:rsidRPr="00CD777A">
              <w:rPr>
                <w:szCs w:val="22"/>
              </w:rPr>
              <w:br/>
            </w:r>
          </w:p>
          <w:p w14:paraId="06D64A67" w14:textId="77777777" w:rsidR="00A059DA" w:rsidRPr="00CD777A" w:rsidRDefault="00A059DA" w:rsidP="00303F55">
            <w:pPr>
              <w:widowControl w:val="0"/>
              <w:rPr>
                <w:bCs/>
                <w:szCs w:val="22"/>
              </w:rPr>
            </w:pPr>
            <w:r w:rsidRPr="00CD777A">
              <w:rPr>
                <w:bCs/>
                <w:szCs w:val="22"/>
              </w:rPr>
              <w:t xml:space="preserve">*Requires the security key </w:t>
            </w:r>
            <w:r w:rsidRPr="00CD777A">
              <w:rPr>
                <w:bCs/>
              </w:rPr>
              <w:t>IBCNE IIV SUPERVISOR</w:t>
            </w:r>
          </w:p>
        </w:tc>
        <w:tc>
          <w:tcPr>
            <w:tcW w:w="3011" w:type="dxa"/>
          </w:tcPr>
          <w:p w14:paraId="65F0FEE6" w14:textId="77777777" w:rsidR="00A059DA" w:rsidRPr="00CD777A" w:rsidRDefault="00A059DA" w:rsidP="00323743">
            <w:pPr>
              <w:pStyle w:val="Helvetica"/>
              <w:widowControl w:val="0"/>
              <w:numPr>
                <w:ilvl w:val="12"/>
                <w:numId w:val="0"/>
              </w:numPr>
              <w:rPr>
                <w:szCs w:val="22"/>
              </w:rPr>
            </w:pPr>
            <w:r w:rsidRPr="00CD777A">
              <w:rPr>
                <w:szCs w:val="22"/>
              </w:rPr>
              <w:t>This option provides the means to manually request an electronic eligibility inquiry for a specified patient and insurance company.  This option also allows an identification request to the sent for a specified patient that directs the EC to send all known insurance for that patient.</w:t>
            </w:r>
          </w:p>
        </w:tc>
        <w:tc>
          <w:tcPr>
            <w:tcW w:w="3072" w:type="dxa"/>
          </w:tcPr>
          <w:p w14:paraId="696FA13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A885E6B"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2E5BCE11" w14:textId="77777777" w:rsidTr="004001E8">
        <w:trPr>
          <w:cantSplit/>
        </w:trPr>
        <w:tc>
          <w:tcPr>
            <w:tcW w:w="3457" w:type="dxa"/>
          </w:tcPr>
          <w:p w14:paraId="47EE2323" w14:textId="77777777" w:rsidR="00A059DA" w:rsidRPr="00CD777A" w:rsidRDefault="00A059DA" w:rsidP="00303F55">
            <w:pPr>
              <w:widowControl w:val="0"/>
              <w:rPr>
                <w:szCs w:val="22"/>
              </w:rPr>
            </w:pPr>
            <w:r w:rsidRPr="00CD777A">
              <w:rPr>
                <w:szCs w:val="22"/>
              </w:rPr>
              <w:t>Link Insurance Companies to Payers</w:t>
            </w:r>
          </w:p>
          <w:p w14:paraId="15C6C07F" w14:textId="77777777" w:rsidR="00A059DA" w:rsidRPr="00CD777A" w:rsidRDefault="00A059DA" w:rsidP="00303F55">
            <w:pPr>
              <w:widowControl w:val="0"/>
              <w:rPr>
                <w:szCs w:val="22"/>
              </w:rPr>
            </w:pPr>
            <w:r w:rsidRPr="00CD777A">
              <w:rPr>
                <w:szCs w:val="22"/>
              </w:rPr>
              <w:t>[IBCNE PAYER LINK]</w:t>
            </w:r>
          </w:p>
          <w:p w14:paraId="04D38642" w14:textId="77777777" w:rsidR="00A059DA" w:rsidRPr="00CD777A" w:rsidRDefault="00A059DA" w:rsidP="00303F55">
            <w:pPr>
              <w:widowControl w:val="0"/>
              <w:rPr>
                <w:szCs w:val="22"/>
              </w:rPr>
            </w:pPr>
          </w:p>
          <w:p w14:paraId="41D23558" w14:textId="77777777" w:rsidR="00A059DA" w:rsidRPr="00CD777A" w:rsidRDefault="00A059DA" w:rsidP="001C0A86">
            <w:pPr>
              <w:widowControl w:val="0"/>
              <w:rPr>
                <w:szCs w:val="22"/>
              </w:rPr>
            </w:pPr>
            <w:r w:rsidRPr="00CD777A">
              <w:rPr>
                <w:bCs/>
                <w:szCs w:val="22"/>
              </w:rPr>
              <w:t xml:space="preserve">*Requires the security key </w:t>
            </w:r>
            <w:r w:rsidRPr="00CD777A">
              <w:rPr>
                <w:bCs/>
              </w:rPr>
              <w:t>IB</w:t>
            </w:r>
            <w:r w:rsidR="001C0A86" w:rsidRPr="00CD777A">
              <w:rPr>
                <w:bCs/>
              </w:rPr>
              <w:t xml:space="preserve"> IB</w:t>
            </w:r>
            <w:r w:rsidR="001C0A86">
              <w:rPr>
                <w:bCs/>
              </w:rPr>
              <w:t>CNE EIV MAINTENANCE</w:t>
            </w:r>
          </w:p>
        </w:tc>
        <w:tc>
          <w:tcPr>
            <w:tcW w:w="3011" w:type="dxa"/>
          </w:tcPr>
          <w:p w14:paraId="3855409E" w14:textId="77777777" w:rsidR="00A059DA" w:rsidRPr="00CD777A" w:rsidRDefault="00A059DA" w:rsidP="00323743">
            <w:pPr>
              <w:widowControl w:val="0"/>
              <w:numPr>
                <w:ilvl w:val="12"/>
                <w:numId w:val="0"/>
              </w:numPr>
              <w:rPr>
                <w:snapToGrid w:val="0"/>
                <w:szCs w:val="22"/>
              </w:rPr>
            </w:pPr>
            <w:r w:rsidRPr="00CD777A">
              <w:rPr>
                <w:snapToGrid w:val="0"/>
                <w:szCs w:val="22"/>
              </w:rPr>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072" w:type="dxa"/>
          </w:tcPr>
          <w:p w14:paraId="399CCA76"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4F0FDB45" w14:textId="77777777" w:rsidR="00A059DA" w:rsidRPr="00CD777A" w:rsidRDefault="00A059DA" w:rsidP="00303F55">
            <w:pPr>
              <w:widowControl w:val="0"/>
              <w:rPr>
                <w:szCs w:val="22"/>
                <w:lang w:val="fr-FR"/>
              </w:rPr>
            </w:pPr>
            <w:r w:rsidRPr="00CD777A">
              <w:rPr>
                <w:snapToGrid w:val="0"/>
                <w:szCs w:val="22"/>
                <w:lang w:val="fr-FR"/>
              </w:rPr>
              <w:t>[IBCNE PAYER MAINTENANCE MENU]</w:t>
            </w:r>
          </w:p>
        </w:tc>
      </w:tr>
      <w:tr w:rsidR="00A059DA" w:rsidRPr="00CD777A" w14:paraId="793153D7" w14:textId="77777777" w:rsidTr="004001E8">
        <w:trPr>
          <w:cantSplit/>
        </w:trPr>
        <w:tc>
          <w:tcPr>
            <w:tcW w:w="3457" w:type="dxa"/>
          </w:tcPr>
          <w:p w14:paraId="12FD4083" w14:textId="77777777" w:rsidR="00A059DA" w:rsidRPr="00CD777A" w:rsidRDefault="00A059DA" w:rsidP="00303F55">
            <w:pPr>
              <w:widowControl w:val="0"/>
              <w:rPr>
                <w:szCs w:val="22"/>
              </w:rPr>
            </w:pPr>
            <w:r w:rsidRPr="00CD777A">
              <w:rPr>
                <w:szCs w:val="22"/>
              </w:rPr>
              <w:t>IIV Ambiguous Policy Report [IBCNE IIV AMBIGUOUS POLICY RPT]</w:t>
            </w:r>
          </w:p>
        </w:tc>
        <w:tc>
          <w:tcPr>
            <w:tcW w:w="3011" w:type="dxa"/>
          </w:tcPr>
          <w:p w14:paraId="18A0AF5E"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s details of ambiguous responses that were received as a result of identification inquiries.  These responses are not stored in the buffer.  Therefore, this report was added as a mechanism for reviewing this information.</w:t>
            </w:r>
          </w:p>
        </w:tc>
        <w:tc>
          <w:tcPr>
            <w:tcW w:w="3072" w:type="dxa"/>
          </w:tcPr>
          <w:p w14:paraId="67747174"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AAD790E" w14:textId="77777777" w:rsidTr="004001E8">
        <w:trPr>
          <w:cantSplit/>
        </w:trPr>
        <w:tc>
          <w:tcPr>
            <w:tcW w:w="3457" w:type="dxa"/>
          </w:tcPr>
          <w:p w14:paraId="746A641A" w14:textId="77777777" w:rsidR="00A059DA" w:rsidRDefault="00A059DA" w:rsidP="00303F55">
            <w:pPr>
              <w:widowControl w:val="0"/>
              <w:rPr>
                <w:szCs w:val="22"/>
              </w:rPr>
            </w:pPr>
            <w:r w:rsidRPr="00CD777A">
              <w:rPr>
                <w:szCs w:val="22"/>
              </w:rPr>
              <w:t xml:space="preserve">IIV Inactive Policy Report   </w:t>
            </w:r>
          </w:p>
          <w:p w14:paraId="308F232C" w14:textId="77777777" w:rsidR="00A059DA" w:rsidRPr="00CD777A" w:rsidRDefault="00A059DA" w:rsidP="00303F55">
            <w:pPr>
              <w:widowControl w:val="0"/>
              <w:rPr>
                <w:szCs w:val="22"/>
              </w:rPr>
            </w:pPr>
            <w:r w:rsidRPr="00CD777A">
              <w:rPr>
                <w:szCs w:val="22"/>
              </w:rPr>
              <w:t>[IBCNE IIV INACTIVE POLICY RPT]</w:t>
            </w:r>
          </w:p>
        </w:tc>
        <w:tc>
          <w:tcPr>
            <w:tcW w:w="3011" w:type="dxa"/>
          </w:tcPr>
          <w:p w14:paraId="7E450DD9"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 details of no active insurance responses were received as a result of identification inquiries.  These responses are not stored in the buffer.  Therefore, this report was added as a mechanism for reviewing this information.</w:t>
            </w:r>
          </w:p>
        </w:tc>
        <w:tc>
          <w:tcPr>
            <w:tcW w:w="3072" w:type="dxa"/>
          </w:tcPr>
          <w:p w14:paraId="3A3126E2"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371EBFD" w14:textId="77777777" w:rsidTr="004001E8">
        <w:trPr>
          <w:cantSplit/>
        </w:trPr>
        <w:tc>
          <w:tcPr>
            <w:tcW w:w="3457" w:type="dxa"/>
          </w:tcPr>
          <w:p w14:paraId="3C09D678" w14:textId="77777777" w:rsidR="00A059DA" w:rsidRPr="00CD777A" w:rsidRDefault="00A059DA" w:rsidP="00303F55">
            <w:pPr>
              <w:widowControl w:val="0"/>
              <w:rPr>
                <w:szCs w:val="22"/>
              </w:rPr>
            </w:pPr>
            <w:r w:rsidRPr="00CD777A">
              <w:rPr>
                <w:szCs w:val="22"/>
              </w:rPr>
              <w:t>Potential New Insurance Found [IBCNE POTENTIAL NEW INS FOUND]</w:t>
            </w:r>
          </w:p>
        </w:tc>
        <w:tc>
          <w:tcPr>
            <w:tcW w:w="3011" w:type="dxa"/>
          </w:tcPr>
          <w:p w14:paraId="60757EE7" w14:textId="77777777" w:rsidR="00A059DA" w:rsidRPr="00CD777A" w:rsidRDefault="00A059DA" w:rsidP="00323743">
            <w:pPr>
              <w:widowControl w:val="0"/>
              <w:numPr>
                <w:ilvl w:val="12"/>
                <w:numId w:val="0"/>
              </w:numPr>
              <w:rPr>
                <w:snapToGrid w:val="0"/>
                <w:szCs w:val="22"/>
              </w:rPr>
            </w:pPr>
            <w:r w:rsidRPr="00CD777A">
              <w:rPr>
                <w:snapToGrid w:val="0"/>
                <w:szCs w:val="22"/>
              </w:rPr>
              <w:t>This menu contains the eIV Ambiguous Policy and eIV Inactive Policy reports.</w:t>
            </w:r>
          </w:p>
        </w:tc>
        <w:tc>
          <w:tcPr>
            <w:tcW w:w="3072" w:type="dxa"/>
          </w:tcPr>
          <w:p w14:paraId="16923E6F" w14:textId="77777777" w:rsidR="00A059DA" w:rsidRPr="00CD777A" w:rsidRDefault="00A059DA" w:rsidP="00323743">
            <w:pPr>
              <w:widowControl w:val="0"/>
              <w:numPr>
                <w:ilvl w:val="12"/>
                <w:numId w:val="0"/>
              </w:numPr>
              <w:rPr>
                <w:snapToGrid w:val="0"/>
                <w:szCs w:val="22"/>
                <w:lang w:val="it-IT"/>
              </w:rPr>
            </w:pPr>
            <w:r>
              <w:rPr>
                <w:szCs w:val="22"/>
                <w:lang w:val="it-IT"/>
              </w:rPr>
              <w:t>e</w:t>
            </w:r>
            <w:r w:rsidRPr="00CD777A">
              <w:rPr>
                <w:szCs w:val="22"/>
                <w:lang w:val="it-IT"/>
              </w:rPr>
              <w:t>IV MENU [IBCNE IIV MENU]</w:t>
            </w:r>
          </w:p>
        </w:tc>
      </w:tr>
      <w:tr w:rsidR="00A059DA" w:rsidRPr="00C73728" w14:paraId="33CD7195" w14:textId="77777777" w:rsidTr="004001E8">
        <w:trPr>
          <w:cantSplit/>
        </w:trPr>
        <w:tc>
          <w:tcPr>
            <w:tcW w:w="3457" w:type="dxa"/>
          </w:tcPr>
          <w:p w14:paraId="4476FD36" w14:textId="77777777" w:rsidR="00A059DA" w:rsidRDefault="00A059DA" w:rsidP="00303F55">
            <w:pPr>
              <w:widowControl w:val="0"/>
              <w:rPr>
                <w:snapToGrid w:val="0"/>
                <w:szCs w:val="22"/>
              </w:rPr>
            </w:pPr>
            <w:r w:rsidRPr="00C73728">
              <w:rPr>
                <w:snapToGrid w:val="0"/>
                <w:szCs w:val="22"/>
              </w:rPr>
              <w:t xml:space="preserve">eIV Response Report </w:t>
            </w:r>
          </w:p>
          <w:p w14:paraId="23DCD237" w14:textId="77777777" w:rsidR="00A059DA" w:rsidRPr="00C73728" w:rsidRDefault="00A059DA" w:rsidP="00303F55">
            <w:pPr>
              <w:widowControl w:val="0"/>
              <w:rPr>
                <w:szCs w:val="22"/>
              </w:rPr>
            </w:pPr>
            <w:r w:rsidRPr="00C73728">
              <w:rPr>
                <w:szCs w:val="22"/>
              </w:rPr>
              <w:t>[IBCNE IIV RESPONSE REPORT</w:t>
            </w:r>
            <w:r>
              <w:rPr>
                <w:szCs w:val="22"/>
              </w:rPr>
              <w:t>]</w:t>
            </w:r>
          </w:p>
        </w:tc>
        <w:tc>
          <w:tcPr>
            <w:tcW w:w="3011" w:type="dxa"/>
          </w:tcPr>
          <w:p w14:paraId="69795A66" w14:textId="77777777" w:rsidR="00A059DA" w:rsidRPr="00C73728" w:rsidRDefault="00A059DA" w:rsidP="00323743">
            <w:pPr>
              <w:widowControl w:val="0"/>
              <w:numPr>
                <w:ilvl w:val="12"/>
                <w:numId w:val="0"/>
              </w:numPr>
              <w:rPr>
                <w:snapToGrid w:val="0"/>
                <w:szCs w:val="22"/>
              </w:rPr>
            </w:pPr>
            <w:r w:rsidRPr="00C73728">
              <w:rPr>
                <w:snapToGrid w:val="0"/>
                <w:szCs w:val="22"/>
              </w:rPr>
              <w:t>This option runs the eIV Response Report that displays details about the incoming electronic responses from the payers via the Eligibility Communicator.</w:t>
            </w:r>
          </w:p>
        </w:tc>
        <w:tc>
          <w:tcPr>
            <w:tcW w:w="3072" w:type="dxa"/>
          </w:tcPr>
          <w:p w14:paraId="6F8DF3C3" w14:textId="77777777" w:rsidR="00A059DA" w:rsidRPr="00C73728" w:rsidRDefault="00A059DA" w:rsidP="00323743">
            <w:pPr>
              <w:widowControl w:val="0"/>
              <w:numPr>
                <w:ilvl w:val="12"/>
                <w:numId w:val="0"/>
              </w:numPr>
              <w:rPr>
                <w:szCs w:val="22"/>
                <w:lang w:val="it-IT"/>
              </w:rPr>
            </w:pPr>
            <w:r w:rsidRPr="00C73728">
              <w:rPr>
                <w:szCs w:val="22"/>
                <w:lang w:val="it-IT"/>
              </w:rPr>
              <w:t>eIV MENU [IBCNE IIV MENU]</w:t>
            </w:r>
          </w:p>
        </w:tc>
      </w:tr>
      <w:tr w:rsidR="00A059DA" w:rsidRPr="00C73728" w14:paraId="63D3A4C3" w14:textId="77777777" w:rsidTr="004001E8">
        <w:trPr>
          <w:cantSplit/>
        </w:trPr>
        <w:tc>
          <w:tcPr>
            <w:tcW w:w="3457" w:type="dxa"/>
          </w:tcPr>
          <w:p w14:paraId="6B8B30C6" w14:textId="77777777" w:rsidR="00A059DA" w:rsidRDefault="00A059DA" w:rsidP="00303F55">
            <w:pPr>
              <w:widowControl w:val="0"/>
              <w:rPr>
                <w:szCs w:val="22"/>
              </w:rPr>
            </w:pPr>
            <w:r>
              <w:rPr>
                <w:szCs w:val="22"/>
              </w:rPr>
              <w:t xml:space="preserve">Update Subscriber Info </w:t>
            </w:r>
          </w:p>
          <w:p w14:paraId="55DB1F5A" w14:textId="77777777" w:rsidR="00A059DA" w:rsidRPr="00C73728" w:rsidRDefault="00A059DA" w:rsidP="00303F55">
            <w:pPr>
              <w:widowControl w:val="0"/>
              <w:rPr>
                <w:snapToGrid w:val="0"/>
                <w:szCs w:val="22"/>
              </w:rPr>
            </w:pPr>
            <w:r>
              <w:rPr>
                <w:szCs w:val="22"/>
              </w:rPr>
              <w:t>[</w:t>
            </w:r>
            <w:r w:rsidRPr="00C73728">
              <w:rPr>
                <w:szCs w:val="22"/>
              </w:rPr>
              <w:t>IBCN UPDATE SUBSCRIBER INFO</w:t>
            </w:r>
            <w:r>
              <w:rPr>
                <w:szCs w:val="22"/>
              </w:rPr>
              <w:t>]</w:t>
            </w:r>
          </w:p>
        </w:tc>
        <w:tc>
          <w:tcPr>
            <w:tcW w:w="3011" w:type="dxa"/>
          </w:tcPr>
          <w:p w14:paraId="524EB09D" w14:textId="77777777" w:rsidR="00A059DA" w:rsidRPr="00C73728" w:rsidRDefault="00A059DA" w:rsidP="00323743">
            <w:pPr>
              <w:widowControl w:val="0"/>
              <w:numPr>
                <w:ilvl w:val="12"/>
                <w:numId w:val="0"/>
              </w:numPr>
              <w:rPr>
                <w:snapToGrid w:val="0"/>
                <w:szCs w:val="22"/>
              </w:rPr>
            </w:pPr>
            <w:r w:rsidRPr="00C73728">
              <w:rPr>
                <w:snapToGrid w:val="0"/>
                <w:szCs w:val="22"/>
              </w:rPr>
              <w:t>This option will update subscriber fields defined to the INSURANCE TYPE sub-file (2.312).</w:t>
            </w:r>
          </w:p>
        </w:tc>
        <w:tc>
          <w:tcPr>
            <w:tcW w:w="3072" w:type="dxa"/>
          </w:tcPr>
          <w:p w14:paraId="2FDA469C" w14:textId="77777777" w:rsidR="00A059DA" w:rsidRPr="00C73728" w:rsidRDefault="00A059DA" w:rsidP="00323743">
            <w:pPr>
              <w:widowControl w:val="0"/>
              <w:numPr>
                <w:ilvl w:val="12"/>
                <w:numId w:val="0"/>
              </w:numPr>
              <w:rPr>
                <w:szCs w:val="22"/>
                <w:lang w:val="it-IT"/>
              </w:rPr>
            </w:pPr>
            <w:r w:rsidRPr="00C73728">
              <w:rPr>
                <w:snapToGrid w:val="0"/>
                <w:szCs w:val="22"/>
              </w:rPr>
              <w:t>MCCR System Definition Menu  [IB SYSTEM DEFINITION MENU]</w:t>
            </w:r>
          </w:p>
        </w:tc>
      </w:tr>
      <w:tr w:rsidR="00A059DA" w:rsidRPr="00C73728" w14:paraId="602018F5" w14:textId="77777777" w:rsidTr="004001E8">
        <w:trPr>
          <w:cantSplit/>
        </w:trPr>
        <w:tc>
          <w:tcPr>
            <w:tcW w:w="3457" w:type="dxa"/>
          </w:tcPr>
          <w:p w14:paraId="4964C1BA" w14:textId="77777777" w:rsidR="00A059DA" w:rsidRDefault="00A059DA" w:rsidP="00303F55">
            <w:pPr>
              <w:widowControl w:val="0"/>
              <w:rPr>
                <w:szCs w:val="22"/>
              </w:rPr>
            </w:pPr>
            <w:r>
              <w:rPr>
                <w:szCs w:val="22"/>
              </w:rPr>
              <w:lastRenderedPageBreak/>
              <w:t xml:space="preserve">Medicare Potential COB Worklist </w:t>
            </w:r>
          </w:p>
          <w:p w14:paraId="3968E432" w14:textId="77777777" w:rsidR="00A059DA" w:rsidRPr="00C73728" w:rsidRDefault="00A059DA" w:rsidP="00303F55">
            <w:pPr>
              <w:widowControl w:val="0"/>
              <w:rPr>
                <w:szCs w:val="22"/>
              </w:rPr>
            </w:pPr>
            <w:r>
              <w:rPr>
                <w:szCs w:val="22"/>
              </w:rPr>
              <w:t>[</w:t>
            </w:r>
            <w:r w:rsidRPr="00C73728">
              <w:rPr>
                <w:szCs w:val="22"/>
              </w:rPr>
              <w:t>IBCNE POTENTIAL COB LIST</w:t>
            </w:r>
            <w:r>
              <w:rPr>
                <w:szCs w:val="22"/>
              </w:rPr>
              <w:t>]</w:t>
            </w:r>
          </w:p>
        </w:tc>
        <w:tc>
          <w:tcPr>
            <w:tcW w:w="3011" w:type="dxa"/>
          </w:tcPr>
          <w:p w14:paraId="08073406" w14:textId="77777777" w:rsidR="00A059DA" w:rsidRPr="00C73728" w:rsidRDefault="00A059DA" w:rsidP="00323743">
            <w:pPr>
              <w:widowControl w:val="0"/>
              <w:numPr>
                <w:ilvl w:val="12"/>
                <w:numId w:val="0"/>
              </w:numPr>
              <w:rPr>
                <w:snapToGrid w:val="0"/>
                <w:szCs w:val="22"/>
              </w:rPr>
            </w:pPr>
            <w:r w:rsidRPr="00C73728">
              <w:rPr>
                <w:szCs w:val="22"/>
              </w:rPr>
              <w:t>This option creates a list of those patients whom Medicare has identified in a 271 HL7 response message as having insurance subsequent to their Medicare Insurance.</w:t>
            </w:r>
          </w:p>
        </w:tc>
        <w:tc>
          <w:tcPr>
            <w:tcW w:w="3072" w:type="dxa"/>
          </w:tcPr>
          <w:p w14:paraId="17638633" w14:textId="77777777" w:rsidR="00A059DA" w:rsidRPr="00C73728" w:rsidRDefault="00A059DA" w:rsidP="00323743">
            <w:pPr>
              <w:widowControl w:val="0"/>
              <w:numPr>
                <w:ilvl w:val="12"/>
                <w:numId w:val="0"/>
              </w:numPr>
              <w:rPr>
                <w:snapToGrid w:val="0"/>
                <w:szCs w:val="22"/>
              </w:rPr>
            </w:pPr>
            <w:r w:rsidRPr="00C73728">
              <w:rPr>
                <w:szCs w:val="22"/>
                <w:lang w:val="it-IT"/>
              </w:rPr>
              <w:t>eIV MENU [IBCNE IIV MENU]</w:t>
            </w:r>
          </w:p>
        </w:tc>
      </w:tr>
      <w:tr w:rsidR="00A059DA" w:rsidRPr="00C73728" w14:paraId="10249F2F" w14:textId="77777777" w:rsidTr="004001E8">
        <w:trPr>
          <w:cantSplit/>
        </w:trPr>
        <w:tc>
          <w:tcPr>
            <w:tcW w:w="3457" w:type="dxa"/>
          </w:tcPr>
          <w:p w14:paraId="4A6A6551" w14:textId="77777777" w:rsidR="00A059DA" w:rsidRDefault="00A059DA" w:rsidP="00303F55">
            <w:pPr>
              <w:widowControl w:val="0"/>
              <w:rPr>
                <w:szCs w:val="22"/>
              </w:rPr>
            </w:pPr>
            <w:r>
              <w:rPr>
                <w:szCs w:val="22"/>
              </w:rPr>
              <w:t>MCCR Site Parameters</w:t>
            </w:r>
          </w:p>
          <w:p w14:paraId="6EBDA6FF" w14:textId="77777777" w:rsidR="00A059DA" w:rsidRDefault="00A059DA" w:rsidP="00303F55">
            <w:pPr>
              <w:widowControl w:val="0"/>
              <w:rPr>
                <w:szCs w:val="22"/>
              </w:rPr>
            </w:pPr>
            <w:r>
              <w:rPr>
                <w:szCs w:val="22"/>
              </w:rPr>
              <w:t>[IBJ MCCR SITE PARAMETERS]</w:t>
            </w:r>
          </w:p>
        </w:tc>
        <w:tc>
          <w:tcPr>
            <w:tcW w:w="3011" w:type="dxa"/>
          </w:tcPr>
          <w:p w14:paraId="7CBC64EB" w14:textId="77777777" w:rsidR="00A059DA" w:rsidRPr="00C73728" w:rsidRDefault="00A059DA" w:rsidP="00323743">
            <w:pPr>
              <w:widowControl w:val="0"/>
              <w:numPr>
                <w:ilvl w:val="12"/>
                <w:numId w:val="0"/>
              </w:numPr>
              <w:rPr>
                <w:szCs w:val="22"/>
              </w:rPr>
            </w:pPr>
            <w:r>
              <w:rPr>
                <w:szCs w:val="22"/>
              </w:rPr>
              <w:t>This option allows editing of the MCCR Site Parameters</w:t>
            </w:r>
          </w:p>
        </w:tc>
        <w:tc>
          <w:tcPr>
            <w:tcW w:w="3072" w:type="dxa"/>
          </w:tcPr>
          <w:p w14:paraId="627874F1" w14:textId="77777777" w:rsidR="00A059DA" w:rsidRDefault="00A059DA" w:rsidP="00323743">
            <w:pPr>
              <w:widowControl w:val="0"/>
              <w:numPr>
                <w:ilvl w:val="12"/>
                <w:numId w:val="0"/>
              </w:numPr>
              <w:rPr>
                <w:szCs w:val="22"/>
                <w:lang w:val="it-IT"/>
              </w:rPr>
            </w:pPr>
            <w:r>
              <w:rPr>
                <w:szCs w:val="22"/>
                <w:lang w:val="it-IT"/>
              </w:rPr>
              <w:t>MCCR System Definition Menu</w:t>
            </w:r>
          </w:p>
          <w:p w14:paraId="422B3F35" w14:textId="77777777" w:rsidR="00A059DA" w:rsidRPr="00C73728" w:rsidRDefault="00A059DA" w:rsidP="00323743">
            <w:pPr>
              <w:widowControl w:val="0"/>
              <w:numPr>
                <w:ilvl w:val="12"/>
                <w:numId w:val="0"/>
              </w:numPr>
              <w:rPr>
                <w:szCs w:val="22"/>
                <w:lang w:val="it-IT"/>
              </w:rPr>
            </w:pPr>
            <w:r>
              <w:rPr>
                <w:szCs w:val="22"/>
                <w:lang w:val="it-IT"/>
              </w:rPr>
              <w:t>[IB SYSTEM DEFINITION MENU]</w:t>
            </w:r>
          </w:p>
        </w:tc>
      </w:tr>
      <w:tr w:rsidR="00A059DA" w:rsidRPr="00C73728" w14:paraId="5FE3B3BB" w14:textId="77777777" w:rsidTr="00A17C54">
        <w:trPr>
          <w:cantSplit/>
        </w:trPr>
        <w:tc>
          <w:tcPr>
            <w:tcW w:w="3457" w:type="dxa"/>
          </w:tcPr>
          <w:p w14:paraId="67FB9A20" w14:textId="77777777" w:rsidR="00A059DA" w:rsidRDefault="00A059DA" w:rsidP="00303F55">
            <w:pPr>
              <w:widowControl w:val="0"/>
              <w:rPr>
                <w:szCs w:val="22"/>
              </w:rPr>
            </w:pPr>
            <w:r>
              <w:rPr>
                <w:szCs w:val="22"/>
              </w:rPr>
              <w:t>Manually Added HPIDs to Billing Claim Report</w:t>
            </w:r>
          </w:p>
          <w:p w14:paraId="3A54A57A" w14:textId="77777777" w:rsidR="00A059DA" w:rsidRDefault="00A059DA" w:rsidP="00303F55">
            <w:pPr>
              <w:widowControl w:val="0"/>
              <w:rPr>
                <w:szCs w:val="22"/>
              </w:rPr>
            </w:pPr>
            <w:r>
              <w:rPr>
                <w:szCs w:val="22"/>
              </w:rPr>
              <w:t>[</w:t>
            </w:r>
            <w:r w:rsidRPr="002E4A69">
              <w:rPr>
                <w:szCs w:val="22"/>
              </w:rPr>
              <w:t>IBCN HPID CLAIM RPT</w:t>
            </w:r>
            <w:r>
              <w:rPr>
                <w:szCs w:val="22"/>
              </w:rPr>
              <w:t>]</w:t>
            </w:r>
          </w:p>
        </w:tc>
        <w:tc>
          <w:tcPr>
            <w:tcW w:w="3011" w:type="dxa"/>
          </w:tcPr>
          <w:p w14:paraId="5C5D09B8" w14:textId="77777777" w:rsidR="00A059DA" w:rsidRDefault="00A059DA" w:rsidP="00303F55">
            <w:pPr>
              <w:widowControl w:val="0"/>
              <w:numPr>
                <w:ilvl w:val="12"/>
                <w:numId w:val="0"/>
              </w:numPr>
              <w:rPr>
                <w:szCs w:val="22"/>
              </w:rPr>
            </w:pPr>
            <w:r>
              <w:rPr>
                <w:szCs w:val="22"/>
              </w:rPr>
              <w:t>This option runs the Manually Added HPIDs to Billing Claim Report.</w:t>
            </w:r>
          </w:p>
        </w:tc>
        <w:tc>
          <w:tcPr>
            <w:tcW w:w="3072" w:type="dxa"/>
          </w:tcPr>
          <w:p w14:paraId="784AADDC" w14:textId="77777777" w:rsidR="00A059DA" w:rsidRDefault="00A059DA" w:rsidP="00347960">
            <w:pPr>
              <w:widowControl w:val="0"/>
              <w:numPr>
                <w:ilvl w:val="12"/>
                <w:numId w:val="0"/>
              </w:numPr>
              <w:rPr>
                <w:szCs w:val="22"/>
              </w:rPr>
            </w:pPr>
            <w:r w:rsidRPr="00C84E4F">
              <w:rPr>
                <w:szCs w:val="22"/>
              </w:rPr>
              <w:t>Patient Billing Reports Menu [IB OUTPUT PATIENT REPORT MENU]</w:t>
            </w:r>
          </w:p>
          <w:p w14:paraId="63FCBED7" w14:textId="77777777" w:rsidR="00A059DA" w:rsidRDefault="00A059DA" w:rsidP="00323743">
            <w:pPr>
              <w:widowControl w:val="0"/>
              <w:numPr>
                <w:ilvl w:val="12"/>
                <w:numId w:val="0"/>
              </w:numPr>
              <w:rPr>
                <w:szCs w:val="22"/>
              </w:rPr>
            </w:pPr>
          </w:p>
          <w:p w14:paraId="723229ED" w14:textId="77777777" w:rsidR="00A059DA" w:rsidRDefault="00A059DA" w:rsidP="00323743">
            <w:pPr>
              <w:widowControl w:val="0"/>
              <w:numPr>
                <w:ilvl w:val="12"/>
                <w:numId w:val="0"/>
              </w:numPr>
              <w:rPr>
                <w:szCs w:val="22"/>
              </w:rPr>
            </w:pPr>
            <w:r>
              <w:rPr>
                <w:szCs w:val="22"/>
              </w:rPr>
              <w:t>Or</w:t>
            </w:r>
          </w:p>
          <w:p w14:paraId="097F518D" w14:textId="77777777" w:rsidR="00A059DA" w:rsidRPr="00C84E4F" w:rsidRDefault="00A059DA" w:rsidP="00323743">
            <w:pPr>
              <w:widowControl w:val="0"/>
              <w:numPr>
                <w:ilvl w:val="12"/>
                <w:numId w:val="0"/>
              </w:numPr>
              <w:rPr>
                <w:szCs w:val="22"/>
              </w:rPr>
            </w:pPr>
          </w:p>
          <w:p w14:paraId="746849CA" w14:textId="77777777" w:rsidR="00A059DA" w:rsidRPr="004001E8" w:rsidRDefault="00A059DA" w:rsidP="00323743">
            <w:pPr>
              <w:widowControl w:val="0"/>
              <w:numPr>
                <w:ilvl w:val="12"/>
                <w:numId w:val="0"/>
              </w:numPr>
              <w:rPr>
                <w:szCs w:val="22"/>
              </w:rPr>
            </w:pPr>
            <w:r w:rsidRPr="00C84E4F">
              <w:rPr>
                <w:szCs w:val="22"/>
              </w:rPr>
              <w:t>Patient Insurance Menu, [IBCN INSURANCE MGMT MENU]</w:t>
            </w:r>
          </w:p>
        </w:tc>
      </w:tr>
    </w:tbl>
    <w:p w14:paraId="3D72F5C2" w14:textId="77777777" w:rsidR="006542B9" w:rsidRDefault="006542B9">
      <w:pPr>
        <w:rPr>
          <w:lang w:val="it-IT"/>
        </w:rPr>
      </w:pPr>
    </w:p>
    <w:p w14:paraId="0D7B63DA" w14:textId="77777777" w:rsidR="00140978" w:rsidRDefault="00140978">
      <w:pPr>
        <w:rPr>
          <w:b/>
          <w:i/>
          <w:snapToGrid w:val="0"/>
          <w:sz w:val="28"/>
        </w:rPr>
      </w:pPr>
      <w:bookmarkStart w:id="135" w:name="bk4"/>
      <w:bookmarkStart w:id="136" w:name="bk5"/>
      <w:bookmarkStart w:id="137" w:name="_Toc78627994"/>
      <w:bookmarkStart w:id="138" w:name="_Toc389802215"/>
      <w:bookmarkStart w:id="139" w:name="_Toc508033006"/>
      <w:r>
        <w:rPr>
          <w:snapToGrid w:val="0"/>
        </w:rPr>
        <w:br w:type="page"/>
      </w:r>
    </w:p>
    <w:p w14:paraId="7E4AF1BC" w14:textId="706C801A" w:rsidR="00BD32F1" w:rsidRPr="00CD777A" w:rsidRDefault="00BD32F1">
      <w:pPr>
        <w:pStyle w:val="Heading2"/>
        <w:rPr>
          <w:snapToGrid w:val="0"/>
        </w:rPr>
      </w:pPr>
      <w:bookmarkStart w:id="140" w:name="_Toc2607017"/>
      <w:r w:rsidRPr="00CD777A">
        <w:rPr>
          <w:snapToGrid w:val="0"/>
        </w:rPr>
        <w:lastRenderedPageBreak/>
        <w:t>L</w:t>
      </w:r>
      <w:bookmarkEnd w:id="135"/>
      <w:bookmarkEnd w:id="136"/>
      <w:r w:rsidRPr="00CD777A">
        <w:rPr>
          <w:snapToGrid w:val="0"/>
        </w:rPr>
        <w:t>ist Manager Templates</w:t>
      </w:r>
      <w:bookmarkEnd w:id="137"/>
      <w:bookmarkEnd w:id="138"/>
      <w:bookmarkEnd w:id="139"/>
      <w:bookmarkEnd w:id="140"/>
    </w:p>
    <w:p w14:paraId="1C28A678" w14:textId="77777777" w:rsidR="00BD32F1" w:rsidRPr="00CD777A" w:rsidRDefault="00BD32F1"/>
    <w:tbl>
      <w:tblPr>
        <w:tblW w:w="0" w:type="auto"/>
        <w:tblLayout w:type="fixed"/>
        <w:tblLook w:val="0020" w:firstRow="1" w:lastRow="0" w:firstColumn="0" w:lastColumn="0" w:noHBand="0" w:noVBand="0"/>
      </w:tblPr>
      <w:tblGrid>
        <w:gridCol w:w="4068"/>
        <w:gridCol w:w="5508"/>
      </w:tblGrid>
      <w:tr w:rsidR="00BD32F1" w:rsidRPr="00CD777A" w14:paraId="40F3B17D" w14:textId="77777777" w:rsidTr="00E5682C">
        <w:trPr>
          <w:trHeight w:val="380"/>
          <w:tblHeader/>
        </w:trPr>
        <w:tc>
          <w:tcPr>
            <w:tcW w:w="4068" w:type="dxa"/>
            <w:tcBorders>
              <w:top w:val="single" w:sz="4" w:space="0" w:color="auto"/>
              <w:left w:val="single" w:sz="4" w:space="0" w:color="auto"/>
              <w:bottom w:val="single" w:sz="4" w:space="0" w:color="auto"/>
              <w:right w:val="single" w:sz="4" w:space="0" w:color="auto"/>
            </w:tcBorders>
            <w:shd w:val="pct12" w:color="auto" w:fill="FFFFFF"/>
          </w:tcPr>
          <w:p w14:paraId="5E871618" w14:textId="77777777" w:rsidR="00BD32F1" w:rsidRPr="00CD777A" w:rsidRDefault="00BD32F1">
            <w:pPr>
              <w:keepNext/>
              <w:keepLines/>
              <w:spacing w:before="80"/>
              <w:jc w:val="center"/>
              <w:rPr>
                <w:b/>
              </w:rPr>
            </w:pPr>
            <w:r w:rsidRPr="00CD777A">
              <w:rPr>
                <w:b/>
              </w:rPr>
              <w:t>List Manager Template</w:t>
            </w:r>
          </w:p>
        </w:tc>
        <w:tc>
          <w:tcPr>
            <w:tcW w:w="5508" w:type="dxa"/>
            <w:tcBorders>
              <w:top w:val="single" w:sz="4" w:space="0" w:color="auto"/>
              <w:left w:val="single" w:sz="4" w:space="0" w:color="auto"/>
              <w:bottom w:val="single" w:sz="4" w:space="0" w:color="auto"/>
              <w:right w:val="single" w:sz="4" w:space="0" w:color="auto"/>
            </w:tcBorders>
            <w:shd w:val="pct12" w:color="auto" w:fill="FFFFFF"/>
          </w:tcPr>
          <w:p w14:paraId="7F678203" w14:textId="77777777" w:rsidR="00BD32F1" w:rsidRPr="00CD777A" w:rsidRDefault="00BD32F1">
            <w:pPr>
              <w:keepNext/>
              <w:keepLines/>
              <w:spacing w:before="80"/>
              <w:jc w:val="center"/>
              <w:rPr>
                <w:b/>
              </w:rPr>
            </w:pPr>
            <w:r w:rsidRPr="00CD777A">
              <w:rPr>
                <w:b/>
              </w:rPr>
              <w:t>Description</w:t>
            </w:r>
          </w:p>
        </w:tc>
      </w:tr>
      <w:tr w:rsidR="00BD32F1" w:rsidRPr="00CD777A" w14:paraId="7A1B2B4F"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5FECE0C0" w14:textId="77777777" w:rsidR="00BD32F1" w:rsidRPr="00C73728" w:rsidRDefault="00201087" w:rsidP="00323743">
            <w:pPr>
              <w:keepNext/>
              <w:keepLines/>
            </w:pPr>
            <w:r w:rsidRPr="00C73728">
              <w:t>IBCN MEDICARE COB EXPAND</w:t>
            </w:r>
          </w:p>
        </w:tc>
        <w:tc>
          <w:tcPr>
            <w:tcW w:w="5508" w:type="dxa"/>
            <w:tcBorders>
              <w:top w:val="single" w:sz="4" w:space="0" w:color="auto"/>
              <w:left w:val="single" w:sz="4" w:space="0" w:color="auto"/>
              <w:bottom w:val="single" w:sz="4" w:space="0" w:color="auto"/>
              <w:right w:val="single" w:sz="4" w:space="0" w:color="auto"/>
            </w:tcBorders>
          </w:tcPr>
          <w:p w14:paraId="1D770583" w14:textId="77777777" w:rsidR="00BD32F1" w:rsidRPr="00C73728" w:rsidRDefault="004278B0" w:rsidP="00323743">
            <w:pPr>
              <w:keepNext/>
              <w:keepLines/>
            </w:pPr>
            <w:r w:rsidRPr="00C73728">
              <w:t xml:space="preserve">Display type List Manager template for expanded </w:t>
            </w:r>
            <w:r w:rsidR="00C53C60" w:rsidRPr="00C73728">
              <w:t>Medicare</w:t>
            </w:r>
            <w:r w:rsidRPr="00C73728">
              <w:t xml:space="preserve"> patients with subsequent insurance</w:t>
            </w:r>
          </w:p>
        </w:tc>
      </w:tr>
      <w:tr w:rsidR="005B02E1" w:rsidRPr="00CD777A" w14:paraId="0153303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F5962CB" w14:textId="77777777" w:rsidR="005B02E1" w:rsidRPr="00C73728" w:rsidRDefault="005B02E1" w:rsidP="00323743">
            <w:pPr>
              <w:pStyle w:val="Helvetica"/>
              <w:keepNext/>
              <w:keepLines/>
            </w:pPr>
            <w:r w:rsidRPr="00C73728">
              <w:t>IBCNE AUTO MATCH BUFFER LIST</w:t>
            </w:r>
          </w:p>
        </w:tc>
        <w:tc>
          <w:tcPr>
            <w:tcW w:w="5508" w:type="dxa"/>
            <w:tcBorders>
              <w:top w:val="single" w:sz="4" w:space="0" w:color="auto"/>
              <w:left w:val="single" w:sz="4" w:space="0" w:color="auto"/>
              <w:bottom w:val="single" w:sz="4" w:space="0" w:color="auto"/>
              <w:right w:val="single" w:sz="4" w:space="0" w:color="auto"/>
            </w:tcBorders>
          </w:tcPr>
          <w:p w14:paraId="232FF192" w14:textId="77777777" w:rsidR="005B02E1" w:rsidRPr="00C73728" w:rsidRDefault="004278B0" w:rsidP="00323743">
            <w:pPr>
              <w:keepNext/>
              <w:keepLines/>
            </w:pPr>
            <w:r w:rsidRPr="00C73728">
              <w:t>List Manager</w:t>
            </w:r>
            <w:r w:rsidR="005B02E1" w:rsidRPr="00C73728">
              <w:t xml:space="preserve"> template for the </w:t>
            </w:r>
            <w:r w:rsidR="005B02E1" w:rsidRPr="00C73728">
              <w:rPr>
                <w:bCs/>
              </w:rPr>
              <w:t>IBCNE AUTO MATCH BUFFER option</w:t>
            </w:r>
            <w:r w:rsidR="005B02E1" w:rsidRPr="00C73728">
              <w:t>.</w:t>
            </w:r>
          </w:p>
        </w:tc>
      </w:tr>
      <w:tr w:rsidR="005B02E1" w:rsidRPr="00CD777A" w14:paraId="2535768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6F6CFD46" w14:textId="77777777" w:rsidR="005B02E1" w:rsidRPr="00C73728" w:rsidRDefault="005B02E1" w:rsidP="00323743">
            <w:pPr>
              <w:pStyle w:val="Helvetica"/>
              <w:keepNext/>
              <w:keepLines/>
            </w:pPr>
            <w:r w:rsidRPr="00C73728">
              <w:t>IBCNE ELIGIBILITY/BENEFIT INFO</w:t>
            </w:r>
          </w:p>
        </w:tc>
        <w:tc>
          <w:tcPr>
            <w:tcW w:w="5508" w:type="dxa"/>
            <w:tcBorders>
              <w:top w:val="single" w:sz="4" w:space="0" w:color="auto"/>
              <w:left w:val="single" w:sz="4" w:space="0" w:color="auto"/>
              <w:bottom w:val="single" w:sz="4" w:space="0" w:color="auto"/>
              <w:right w:val="single" w:sz="4" w:space="0" w:color="auto"/>
            </w:tcBorders>
          </w:tcPr>
          <w:p w14:paraId="433D6416" w14:textId="77777777" w:rsidR="005B02E1" w:rsidRPr="00C73728" w:rsidRDefault="004278B0" w:rsidP="00323743">
            <w:pPr>
              <w:keepNext/>
              <w:keepLines/>
            </w:pPr>
            <w:r w:rsidRPr="00C73728">
              <w:t>Protocol type List Manager template for Insurance Buffer Process screen</w:t>
            </w:r>
          </w:p>
        </w:tc>
      </w:tr>
      <w:tr w:rsidR="005B02E1" w:rsidRPr="00CD777A" w14:paraId="2CD83BD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F1137BF" w14:textId="77777777" w:rsidR="005B02E1" w:rsidRPr="00C73728" w:rsidRDefault="005B02E1" w:rsidP="00323743">
            <w:pPr>
              <w:pStyle w:val="Helvetica"/>
              <w:keepNext/>
              <w:keepLines/>
            </w:pPr>
            <w:r w:rsidRPr="00C73728">
              <w:t>IBCNE MEDICARE COB DISPLAY</w:t>
            </w:r>
          </w:p>
        </w:tc>
        <w:tc>
          <w:tcPr>
            <w:tcW w:w="5508" w:type="dxa"/>
            <w:tcBorders>
              <w:top w:val="single" w:sz="4" w:space="0" w:color="auto"/>
              <w:left w:val="single" w:sz="4" w:space="0" w:color="auto"/>
              <w:bottom w:val="single" w:sz="4" w:space="0" w:color="auto"/>
              <w:right w:val="single" w:sz="4" w:space="0" w:color="auto"/>
            </w:tcBorders>
          </w:tcPr>
          <w:p w14:paraId="229442ED"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2120F76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E7C745A" w14:textId="77777777" w:rsidR="005B02E1" w:rsidRPr="00C73728" w:rsidRDefault="005B02E1" w:rsidP="00323743">
            <w:pPr>
              <w:pStyle w:val="Helvetica"/>
              <w:keepNext/>
              <w:keepLines/>
            </w:pPr>
            <w:r w:rsidRPr="00C73728">
              <w:t>IBCNE MEDICARE COB LIST</w:t>
            </w:r>
          </w:p>
        </w:tc>
        <w:tc>
          <w:tcPr>
            <w:tcW w:w="5508" w:type="dxa"/>
            <w:tcBorders>
              <w:top w:val="single" w:sz="4" w:space="0" w:color="auto"/>
              <w:left w:val="single" w:sz="4" w:space="0" w:color="auto"/>
              <w:bottom w:val="single" w:sz="4" w:space="0" w:color="auto"/>
              <w:right w:val="single" w:sz="4" w:space="0" w:color="auto"/>
            </w:tcBorders>
          </w:tcPr>
          <w:p w14:paraId="0788AB51"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7F49C52A"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8BFEE02" w14:textId="77777777" w:rsidR="005B02E1" w:rsidRPr="00CD777A" w:rsidRDefault="005B02E1" w:rsidP="00323743">
            <w:pPr>
              <w:pStyle w:val="Helvetica"/>
              <w:keepNext/>
              <w:keepLines/>
            </w:pPr>
            <w:r w:rsidRPr="00CD777A">
              <w:t>IBCNE REQUEST INS INQUIRY LIST</w:t>
            </w:r>
          </w:p>
        </w:tc>
        <w:tc>
          <w:tcPr>
            <w:tcW w:w="5508" w:type="dxa"/>
            <w:tcBorders>
              <w:top w:val="single" w:sz="4" w:space="0" w:color="auto"/>
              <w:left w:val="single" w:sz="4" w:space="0" w:color="auto"/>
              <w:bottom w:val="single" w:sz="4" w:space="0" w:color="auto"/>
              <w:right w:val="single" w:sz="4" w:space="0" w:color="auto"/>
            </w:tcBorders>
          </w:tcPr>
          <w:p w14:paraId="461A700F" w14:textId="77777777" w:rsidR="005B02E1" w:rsidRPr="00CD777A" w:rsidRDefault="004278B0" w:rsidP="00323743">
            <w:pPr>
              <w:keepNext/>
              <w:keepLines/>
            </w:pPr>
            <w:r>
              <w:t>List Manager</w:t>
            </w:r>
            <w:r w:rsidR="005B02E1" w:rsidRPr="00CD777A">
              <w:t xml:space="preserve"> template to lists the veteran’s active and inactive insurance policies not including any ineligible (Medicare or Medicaid) policies.</w:t>
            </w:r>
          </w:p>
        </w:tc>
      </w:tr>
      <w:tr w:rsidR="005B02E1" w:rsidRPr="00CD777A" w14:paraId="227B9EC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4C1DD4AB" w14:textId="77777777" w:rsidR="005B02E1" w:rsidRPr="00CD777A" w:rsidRDefault="005B02E1" w:rsidP="00323743">
            <w:pPr>
              <w:pStyle w:val="Helvetica"/>
              <w:keepNext/>
              <w:keepLines/>
            </w:pPr>
            <w:r w:rsidRPr="00CD777A">
              <w:t>IBCNE PAYER EXPAND LIST</w:t>
            </w:r>
          </w:p>
        </w:tc>
        <w:tc>
          <w:tcPr>
            <w:tcW w:w="5508" w:type="dxa"/>
            <w:tcBorders>
              <w:top w:val="single" w:sz="4" w:space="0" w:color="auto"/>
              <w:left w:val="single" w:sz="4" w:space="0" w:color="auto"/>
              <w:bottom w:val="single" w:sz="4" w:space="0" w:color="auto"/>
              <w:right w:val="single" w:sz="4" w:space="0" w:color="auto"/>
            </w:tcBorders>
          </w:tcPr>
          <w:p w14:paraId="2F747A11" w14:textId="77777777" w:rsidR="005B02E1" w:rsidRPr="00CD777A" w:rsidRDefault="004278B0" w:rsidP="00323743">
            <w:pPr>
              <w:keepNext/>
              <w:keepLines/>
            </w:pPr>
            <w:r>
              <w:t>List Manager</w:t>
            </w:r>
            <w:r w:rsidR="005B02E1" w:rsidRPr="00CD777A">
              <w:t xml:space="preserve"> template to show detail information about a Payer and Insurance Companies to link.</w:t>
            </w:r>
          </w:p>
        </w:tc>
      </w:tr>
      <w:tr w:rsidR="005B02E1" w:rsidRPr="00CD777A" w14:paraId="2E315F5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B868EB4" w14:textId="77777777" w:rsidR="005B02E1" w:rsidRPr="00CD777A" w:rsidRDefault="005B02E1" w:rsidP="00323743">
            <w:pPr>
              <w:pStyle w:val="Helvetica"/>
              <w:keepNext/>
              <w:keepLines/>
            </w:pPr>
            <w:r w:rsidRPr="00CD777A">
              <w:t>IBCNE PAYER MAINT LIST</w:t>
            </w:r>
          </w:p>
        </w:tc>
        <w:tc>
          <w:tcPr>
            <w:tcW w:w="5508" w:type="dxa"/>
            <w:tcBorders>
              <w:top w:val="single" w:sz="4" w:space="0" w:color="auto"/>
              <w:left w:val="single" w:sz="4" w:space="0" w:color="auto"/>
              <w:bottom w:val="single" w:sz="4" w:space="0" w:color="auto"/>
              <w:right w:val="single" w:sz="4" w:space="0" w:color="auto"/>
            </w:tcBorders>
          </w:tcPr>
          <w:p w14:paraId="741D96DC" w14:textId="77777777" w:rsidR="005B02E1" w:rsidRPr="00CD777A" w:rsidRDefault="004278B0" w:rsidP="00323743">
            <w:pPr>
              <w:keepNext/>
              <w:keepLines/>
            </w:pPr>
            <w:r>
              <w:t>List Manager</w:t>
            </w:r>
            <w:r w:rsidR="005B02E1" w:rsidRPr="00CD777A">
              <w:t xml:space="preserve"> template that shows the number of Insurance Companies with a matching EDI number that does not link to a Payer.</w:t>
            </w:r>
          </w:p>
        </w:tc>
      </w:tr>
      <w:tr w:rsidR="005B02E1" w:rsidRPr="00CD777A" w14:paraId="4174B67A" w14:textId="77777777" w:rsidTr="00323743">
        <w:trPr>
          <w:trHeight w:val="233"/>
        </w:trPr>
        <w:tc>
          <w:tcPr>
            <w:tcW w:w="4068" w:type="dxa"/>
            <w:tcBorders>
              <w:top w:val="single" w:sz="4" w:space="0" w:color="auto"/>
              <w:left w:val="single" w:sz="4" w:space="0" w:color="auto"/>
              <w:bottom w:val="single" w:sz="4" w:space="0" w:color="auto"/>
              <w:right w:val="single" w:sz="4" w:space="0" w:color="auto"/>
            </w:tcBorders>
          </w:tcPr>
          <w:p w14:paraId="3723A2B0" w14:textId="77777777" w:rsidR="005B02E1" w:rsidRPr="00CD777A" w:rsidRDefault="005B02E1" w:rsidP="00323743">
            <w:pPr>
              <w:pStyle w:val="Helvetica"/>
              <w:keepNext/>
              <w:keepLines/>
            </w:pPr>
            <w:r w:rsidRPr="00CD777A">
              <w:t>IBJP IIV MOST POPULAR PAYERS</w:t>
            </w:r>
          </w:p>
        </w:tc>
        <w:tc>
          <w:tcPr>
            <w:tcW w:w="5508" w:type="dxa"/>
            <w:tcBorders>
              <w:top w:val="single" w:sz="4" w:space="0" w:color="auto"/>
              <w:left w:val="single" w:sz="4" w:space="0" w:color="auto"/>
              <w:bottom w:val="single" w:sz="4" w:space="0" w:color="auto"/>
              <w:right w:val="single" w:sz="4" w:space="0" w:color="auto"/>
            </w:tcBorders>
            <w:vAlign w:val="center"/>
          </w:tcPr>
          <w:p w14:paraId="6D250D1B" w14:textId="77777777" w:rsidR="005B02E1" w:rsidRPr="00CD777A" w:rsidRDefault="004278B0" w:rsidP="00323743">
            <w:pPr>
              <w:keepNext/>
              <w:keepLines/>
              <w:rPr>
                <w:b/>
                <w:bCs/>
                <w:i/>
                <w:iCs/>
              </w:rPr>
            </w:pPr>
            <w:r>
              <w:t>List Manager</w:t>
            </w:r>
            <w:r w:rsidR="005B02E1" w:rsidRPr="00CD777A">
              <w:t xml:space="preserve"> template that allows the entry and edits of the eIV Most Popular Payer list.</w:t>
            </w:r>
          </w:p>
        </w:tc>
      </w:tr>
      <w:tr w:rsidR="004961F9" w:rsidRPr="00CD777A" w14:paraId="4B4A0F3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35892EED" w14:textId="77777777" w:rsidR="004961F9" w:rsidRPr="00C66070" w:rsidRDefault="004961F9" w:rsidP="00323743">
            <w:pPr>
              <w:pStyle w:val="Helvetica"/>
              <w:keepNext/>
              <w:keepLines/>
            </w:pPr>
            <w:r w:rsidRPr="00C66070">
              <w:t>IBJP IIV SITE PARAMETERS</w:t>
            </w:r>
          </w:p>
        </w:tc>
        <w:tc>
          <w:tcPr>
            <w:tcW w:w="5508" w:type="dxa"/>
            <w:tcBorders>
              <w:top w:val="single" w:sz="4" w:space="0" w:color="auto"/>
              <w:left w:val="single" w:sz="4" w:space="0" w:color="auto"/>
              <w:bottom w:val="single" w:sz="4" w:space="0" w:color="auto"/>
              <w:right w:val="single" w:sz="4" w:space="0" w:color="auto"/>
            </w:tcBorders>
          </w:tcPr>
          <w:p w14:paraId="6ADA144F" w14:textId="77777777" w:rsidR="004961F9" w:rsidRPr="00C66070" w:rsidRDefault="004961F9" w:rsidP="00323743">
            <w:pPr>
              <w:keepNext/>
              <w:keepLines/>
            </w:pPr>
            <w:r w:rsidRPr="00C66070">
              <w:t>List Manager template for the Insurance Verification screen.</w:t>
            </w:r>
          </w:p>
        </w:tc>
      </w:tr>
      <w:tr w:rsidR="0014059B" w:rsidRPr="00CD777A" w14:paraId="1FCEC48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733675D6" w14:textId="77777777" w:rsidR="0014059B" w:rsidRPr="00C66070" w:rsidRDefault="0014059B" w:rsidP="0014059B">
            <w:pPr>
              <w:pStyle w:val="Helvetica"/>
              <w:keepNext/>
              <w:keepLines/>
            </w:pPr>
            <w:r>
              <w:t>IBCNB INSURANCE BUFFER ENTRY</w:t>
            </w:r>
          </w:p>
        </w:tc>
        <w:tc>
          <w:tcPr>
            <w:tcW w:w="5508" w:type="dxa"/>
            <w:tcBorders>
              <w:top w:val="single" w:sz="4" w:space="0" w:color="auto"/>
              <w:left w:val="single" w:sz="4" w:space="0" w:color="auto"/>
              <w:bottom w:val="single" w:sz="4" w:space="0" w:color="auto"/>
              <w:right w:val="single" w:sz="4" w:space="0" w:color="auto"/>
            </w:tcBorders>
          </w:tcPr>
          <w:p w14:paraId="0B53902D" w14:textId="77777777" w:rsidR="0014059B" w:rsidRPr="00C66070" w:rsidRDefault="0014059B" w:rsidP="0014059B">
            <w:pPr>
              <w:keepNext/>
              <w:keepLines/>
            </w:pPr>
            <w:r>
              <w:t>Protocol type List Manager template to display an expanded Insurance Buffer Entry.</w:t>
            </w:r>
          </w:p>
        </w:tc>
      </w:tr>
      <w:tr w:rsidR="0014059B" w:rsidRPr="00CD777A" w14:paraId="1848240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5A5608AB" w14:textId="77777777" w:rsidR="0014059B" w:rsidRDefault="0014059B" w:rsidP="0014059B">
            <w:pPr>
              <w:pStyle w:val="Helvetica"/>
              <w:keepNext/>
              <w:keepLines/>
            </w:pPr>
            <w:r>
              <w:t>IBCNB INSURANCE BUFFER LIST</w:t>
            </w:r>
          </w:p>
        </w:tc>
        <w:tc>
          <w:tcPr>
            <w:tcW w:w="5508" w:type="dxa"/>
            <w:tcBorders>
              <w:top w:val="single" w:sz="4" w:space="0" w:color="auto"/>
              <w:left w:val="single" w:sz="4" w:space="0" w:color="auto"/>
              <w:bottom w:val="single" w:sz="4" w:space="0" w:color="auto"/>
              <w:right w:val="single" w:sz="4" w:space="0" w:color="auto"/>
            </w:tcBorders>
          </w:tcPr>
          <w:p w14:paraId="3197669B" w14:textId="77777777" w:rsidR="0014059B" w:rsidRDefault="0014059B" w:rsidP="0014059B">
            <w:pPr>
              <w:keepNext/>
              <w:keepLines/>
            </w:pPr>
            <w:r>
              <w:t>Protocol type List Manager template to display Insurance Buffer entries.</w:t>
            </w:r>
          </w:p>
        </w:tc>
      </w:tr>
      <w:tr w:rsidR="0014059B" w:rsidRPr="00CD777A" w14:paraId="6A096B69"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229ABA3F" w14:textId="77777777" w:rsidR="0014059B" w:rsidRDefault="0014059B" w:rsidP="0014059B">
            <w:pPr>
              <w:pStyle w:val="Helvetica"/>
              <w:keepNext/>
              <w:keepLines/>
            </w:pPr>
            <w:r>
              <w:t>IBCNB INSURANCE BUFFER PAYER</w:t>
            </w:r>
          </w:p>
        </w:tc>
        <w:tc>
          <w:tcPr>
            <w:tcW w:w="5508" w:type="dxa"/>
            <w:tcBorders>
              <w:top w:val="single" w:sz="4" w:space="0" w:color="auto"/>
              <w:left w:val="single" w:sz="4" w:space="0" w:color="auto"/>
              <w:bottom w:val="single" w:sz="4" w:space="0" w:color="auto"/>
              <w:right w:val="single" w:sz="4" w:space="0" w:color="auto"/>
            </w:tcBorders>
          </w:tcPr>
          <w:p w14:paraId="24E7C1FA" w14:textId="77777777" w:rsidR="0014059B" w:rsidRDefault="0014059B" w:rsidP="0014059B">
            <w:pPr>
              <w:keepNext/>
              <w:keepLines/>
            </w:pPr>
            <w:r>
              <w:t>Protocol type List Manager template to display Eligibility Benefits Payer Summary information.</w:t>
            </w:r>
          </w:p>
        </w:tc>
      </w:tr>
      <w:tr w:rsidR="0014059B" w:rsidRPr="00CD777A" w14:paraId="316201D2"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066A81F3" w14:textId="77777777" w:rsidR="0014059B" w:rsidRDefault="0014059B" w:rsidP="0014059B">
            <w:pPr>
              <w:pStyle w:val="Helvetica"/>
              <w:keepNext/>
              <w:keepLines/>
            </w:pPr>
            <w:r>
              <w:t>IBCNB INSURANCE BUFFER PROCESS</w:t>
            </w:r>
          </w:p>
        </w:tc>
        <w:tc>
          <w:tcPr>
            <w:tcW w:w="5508" w:type="dxa"/>
            <w:tcBorders>
              <w:top w:val="single" w:sz="4" w:space="0" w:color="auto"/>
              <w:left w:val="single" w:sz="4" w:space="0" w:color="auto"/>
              <w:bottom w:val="single" w:sz="4" w:space="0" w:color="auto"/>
              <w:right w:val="single" w:sz="4" w:space="0" w:color="auto"/>
            </w:tcBorders>
          </w:tcPr>
          <w:p w14:paraId="3F0802D9" w14:textId="77777777" w:rsidR="0014059B" w:rsidRDefault="0014059B" w:rsidP="0014059B">
            <w:pPr>
              <w:keepNext/>
              <w:keepLines/>
            </w:pPr>
            <w:r>
              <w:t>Protocol type List Manager template to process an Insurance Buffer Entry.</w:t>
            </w:r>
          </w:p>
        </w:tc>
      </w:tr>
    </w:tbl>
    <w:p w14:paraId="17EC979A" w14:textId="77777777" w:rsidR="00BD32F1" w:rsidRPr="00CD777A" w:rsidRDefault="00BD32F1"/>
    <w:p w14:paraId="6A80BF44" w14:textId="77777777" w:rsidR="00BD32F1" w:rsidRPr="00CD777A" w:rsidRDefault="00BD32F1">
      <w:pPr>
        <w:pStyle w:val="Heading2"/>
        <w:rPr>
          <w:snapToGrid w:val="0"/>
        </w:rPr>
      </w:pPr>
    </w:p>
    <w:p w14:paraId="6836891D" w14:textId="77777777" w:rsidR="00BD32F1" w:rsidRPr="00CD777A" w:rsidRDefault="00B94C86" w:rsidP="000F4958">
      <w:pPr>
        <w:pStyle w:val="Heading2"/>
      </w:pPr>
      <w:bookmarkStart w:id="141" w:name="_Toc78627995"/>
      <w:bookmarkStart w:id="142" w:name="_Toc389802216"/>
      <w:r>
        <w:rPr>
          <w:snapToGrid w:val="0"/>
        </w:rPr>
        <w:br w:type="page"/>
      </w:r>
      <w:bookmarkStart w:id="143" w:name="_Toc508033007"/>
      <w:bookmarkStart w:id="144" w:name="_Toc2607018"/>
      <w:r w:rsidR="00BD32F1" w:rsidRPr="00CD777A">
        <w:rPr>
          <w:snapToGrid w:val="0"/>
        </w:rPr>
        <w:lastRenderedPageBreak/>
        <w:t>Protocols</w:t>
      </w:r>
      <w:bookmarkEnd w:id="141"/>
      <w:bookmarkEnd w:id="142"/>
      <w:bookmarkEnd w:id="143"/>
      <w:bookmarkEnd w:id="144"/>
    </w:p>
    <w:p w14:paraId="0F370F94" w14:textId="77777777" w:rsidR="000949EF" w:rsidRPr="00CD777A" w:rsidRDefault="000949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43"/>
        <w:gridCol w:w="3707"/>
      </w:tblGrid>
      <w:tr w:rsidR="00BD32F1" w:rsidRPr="00CD777A" w14:paraId="20EC41F9" w14:textId="77777777" w:rsidTr="005605EB">
        <w:trPr>
          <w:tblHeader/>
        </w:trPr>
        <w:tc>
          <w:tcPr>
            <w:tcW w:w="5643" w:type="dxa"/>
            <w:shd w:val="clear" w:color="auto" w:fill="D9D9D9"/>
          </w:tcPr>
          <w:p w14:paraId="4E5D65C6" w14:textId="77777777" w:rsidR="00BD32F1" w:rsidRPr="00CD777A" w:rsidRDefault="00BD32F1">
            <w:pPr>
              <w:rPr>
                <w:b/>
                <w:bCs/>
                <w:szCs w:val="22"/>
              </w:rPr>
            </w:pPr>
            <w:r w:rsidRPr="00CD777A">
              <w:rPr>
                <w:b/>
                <w:bCs/>
                <w:szCs w:val="22"/>
              </w:rPr>
              <w:t>Protocol</w:t>
            </w:r>
          </w:p>
        </w:tc>
        <w:tc>
          <w:tcPr>
            <w:tcW w:w="3707" w:type="dxa"/>
            <w:shd w:val="clear" w:color="auto" w:fill="D9D9D9"/>
            <w:vAlign w:val="center"/>
          </w:tcPr>
          <w:p w14:paraId="701641EE" w14:textId="77777777" w:rsidR="00BD32F1" w:rsidRPr="00CD777A" w:rsidRDefault="00BD32F1">
            <w:pPr>
              <w:pStyle w:val="nromal"/>
              <w:spacing w:after="0"/>
              <w:jc w:val="center"/>
              <w:rPr>
                <w:bCs/>
                <w:szCs w:val="22"/>
              </w:rPr>
            </w:pPr>
            <w:r w:rsidRPr="00CD777A">
              <w:rPr>
                <w:bCs/>
                <w:szCs w:val="22"/>
              </w:rPr>
              <w:t>Type</w:t>
            </w:r>
          </w:p>
        </w:tc>
      </w:tr>
      <w:tr w:rsidR="0014059B" w:rsidRPr="00CD777A" w14:paraId="0F840C67" w14:textId="77777777" w:rsidTr="005605EB">
        <w:tc>
          <w:tcPr>
            <w:tcW w:w="5643" w:type="dxa"/>
          </w:tcPr>
          <w:p w14:paraId="22ABA056" w14:textId="77777777" w:rsidR="0014059B" w:rsidRDefault="0014059B" w:rsidP="00303F55">
            <w:pPr>
              <w:rPr>
                <w:szCs w:val="22"/>
              </w:rPr>
            </w:pPr>
            <w:r>
              <w:rPr>
                <w:szCs w:val="22"/>
              </w:rPr>
              <w:t>IBCNB ELIG PAYER SUMMARY</w:t>
            </w:r>
          </w:p>
        </w:tc>
        <w:tc>
          <w:tcPr>
            <w:tcW w:w="3707" w:type="dxa"/>
          </w:tcPr>
          <w:p w14:paraId="2D32C388" w14:textId="77777777" w:rsidR="0014059B" w:rsidRDefault="0014059B" w:rsidP="00303F55">
            <w:pPr>
              <w:jc w:val="center"/>
              <w:rPr>
                <w:bCs/>
                <w:iCs/>
                <w:szCs w:val="22"/>
              </w:rPr>
            </w:pPr>
            <w:r>
              <w:rPr>
                <w:bCs/>
                <w:iCs/>
                <w:szCs w:val="22"/>
              </w:rPr>
              <w:t>Menu</w:t>
            </w:r>
          </w:p>
        </w:tc>
      </w:tr>
      <w:tr w:rsidR="008C28E1" w:rsidRPr="00CD777A" w14:paraId="4EAF5F04" w14:textId="77777777" w:rsidTr="005605EB">
        <w:tc>
          <w:tcPr>
            <w:tcW w:w="5643" w:type="dxa"/>
          </w:tcPr>
          <w:p w14:paraId="57DC96A5" w14:textId="77777777" w:rsidR="008C28E1" w:rsidRPr="00CD777A" w:rsidRDefault="008C28E1" w:rsidP="00303F55">
            <w:pPr>
              <w:rPr>
                <w:szCs w:val="22"/>
              </w:rPr>
            </w:pPr>
            <w:r>
              <w:rPr>
                <w:szCs w:val="22"/>
              </w:rPr>
              <w:t>IBCNB EDIT SUBSCRIBER</w:t>
            </w:r>
          </w:p>
        </w:tc>
        <w:tc>
          <w:tcPr>
            <w:tcW w:w="3707" w:type="dxa"/>
          </w:tcPr>
          <w:p w14:paraId="448C1FDE" w14:textId="77777777" w:rsidR="008C28E1" w:rsidRPr="00CD777A" w:rsidRDefault="008C28E1" w:rsidP="00303F55">
            <w:pPr>
              <w:jc w:val="center"/>
              <w:rPr>
                <w:bCs/>
                <w:iCs/>
                <w:szCs w:val="22"/>
              </w:rPr>
            </w:pPr>
            <w:r>
              <w:rPr>
                <w:bCs/>
                <w:iCs/>
                <w:szCs w:val="22"/>
              </w:rPr>
              <w:t>Action</w:t>
            </w:r>
          </w:p>
        </w:tc>
      </w:tr>
      <w:tr w:rsidR="00C115E8" w:rsidRPr="00CD777A" w14:paraId="2CF4745A" w14:textId="77777777" w:rsidTr="005605EB">
        <w:tc>
          <w:tcPr>
            <w:tcW w:w="5643" w:type="dxa"/>
          </w:tcPr>
          <w:p w14:paraId="38DCEE5A" w14:textId="77777777" w:rsidR="00C115E8" w:rsidRPr="00CD777A" w:rsidRDefault="00C115E8" w:rsidP="00303F55">
            <w:pPr>
              <w:rPr>
                <w:szCs w:val="22"/>
              </w:rPr>
            </w:pPr>
            <w:r w:rsidRPr="00CD777A">
              <w:rPr>
                <w:szCs w:val="22"/>
              </w:rPr>
              <w:t>IBCNB ENTRY EDIT ALL</w:t>
            </w:r>
          </w:p>
        </w:tc>
        <w:tc>
          <w:tcPr>
            <w:tcW w:w="3707" w:type="dxa"/>
          </w:tcPr>
          <w:p w14:paraId="0EB0BAA1" w14:textId="77777777" w:rsidR="00C115E8" w:rsidRPr="00CD777A" w:rsidRDefault="00C115E8" w:rsidP="00303F55">
            <w:pPr>
              <w:jc w:val="center"/>
            </w:pPr>
            <w:r w:rsidRPr="00CD777A">
              <w:rPr>
                <w:bCs/>
                <w:iCs/>
                <w:szCs w:val="22"/>
              </w:rPr>
              <w:t>Action</w:t>
            </w:r>
          </w:p>
        </w:tc>
      </w:tr>
      <w:tr w:rsidR="00C115E8" w:rsidRPr="00CD777A" w14:paraId="3E6D585B" w14:textId="77777777" w:rsidTr="005605EB">
        <w:tc>
          <w:tcPr>
            <w:tcW w:w="5643" w:type="dxa"/>
          </w:tcPr>
          <w:p w14:paraId="39206D93" w14:textId="77777777" w:rsidR="00C115E8" w:rsidRPr="00CD777A" w:rsidRDefault="00C115E8" w:rsidP="00303F55">
            <w:pPr>
              <w:rPr>
                <w:szCs w:val="22"/>
              </w:rPr>
            </w:pPr>
            <w:r w:rsidRPr="00CD777A">
              <w:rPr>
                <w:szCs w:val="22"/>
              </w:rPr>
              <w:t>IBCNB ENTRY EDIT GROUP</w:t>
            </w:r>
          </w:p>
        </w:tc>
        <w:tc>
          <w:tcPr>
            <w:tcW w:w="3707" w:type="dxa"/>
          </w:tcPr>
          <w:p w14:paraId="2C1861D1" w14:textId="77777777" w:rsidR="00C115E8" w:rsidRPr="00CD777A" w:rsidRDefault="00C115E8" w:rsidP="00303F55">
            <w:pPr>
              <w:jc w:val="center"/>
            </w:pPr>
            <w:r w:rsidRPr="00CD777A">
              <w:rPr>
                <w:bCs/>
                <w:iCs/>
                <w:szCs w:val="22"/>
              </w:rPr>
              <w:t>Action</w:t>
            </w:r>
          </w:p>
        </w:tc>
      </w:tr>
      <w:tr w:rsidR="00C115E8" w:rsidRPr="00CD777A" w14:paraId="3F6CCB06" w14:textId="77777777" w:rsidTr="005605EB">
        <w:tc>
          <w:tcPr>
            <w:tcW w:w="5643" w:type="dxa"/>
          </w:tcPr>
          <w:p w14:paraId="03E37534" w14:textId="77777777" w:rsidR="00C115E8" w:rsidRPr="00CD777A" w:rsidRDefault="00C115E8" w:rsidP="00303F55">
            <w:pPr>
              <w:rPr>
                <w:szCs w:val="22"/>
              </w:rPr>
            </w:pPr>
            <w:r w:rsidRPr="00CD777A">
              <w:rPr>
                <w:szCs w:val="22"/>
              </w:rPr>
              <w:t>IBCNB ENTRY EDIT INSURANCE</w:t>
            </w:r>
          </w:p>
        </w:tc>
        <w:tc>
          <w:tcPr>
            <w:tcW w:w="3707" w:type="dxa"/>
          </w:tcPr>
          <w:p w14:paraId="4813ECB6" w14:textId="77777777" w:rsidR="00C115E8" w:rsidRPr="00CD777A" w:rsidRDefault="00C115E8" w:rsidP="00303F55">
            <w:pPr>
              <w:jc w:val="center"/>
            </w:pPr>
            <w:r w:rsidRPr="00CD777A">
              <w:rPr>
                <w:bCs/>
                <w:iCs/>
                <w:szCs w:val="22"/>
              </w:rPr>
              <w:t>Action</w:t>
            </w:r>
          </w:p>
        </w:tc>
      </w:tr>
      <w:tr w:rsidR="00C115E8" w:rsidRPr="00CD777A" w14:paraId="7CB5218F" w14:textId="77777777" w:rsidTr="005605EB">
        <w:tc>
          <w:tcPr>
            <w:tcW w:w="5643" w:type="dxa"/>
          </w:tcPr>
          <w:p w14:paraId="4BB574E7" w14:textId="77777777" w:rsidR="00C115E8" w:rsidRPr="00CD777A" w:rsidRDefault="00C115E8" w:rsidP="00303F55">
            <w:pPr>
              <w:rPr>
                <w:szCs w:val="22"/>
              </w:rPr>
            </w:pPr>
            <w:r w:rsidRPr="00CD777A">
              <w:rPr>
                <w:szCs w:val="22"/>
              </w:rPr>
              <w:t>IBCNB ENTRY EDIT POLICY</w:t>
            </w:r>
          </w:p>
        </w:tc>
        <w:tc>
          <w:tcPr>
            <w:tcW w:w="3707" w:type="dxa"/>
          </w:tcPr>
          <w:p w14:paraId="0B52A5F3" w14:textId="77777777" w:rsidR="00C115E8" w:rsidRPr="00CD777A" w:rsidRDefault="00C115E8" w:rsidP="00303F55">
            <w:pPr>
              <w:jc w:val="center"/>
            </w:pPr>
            <w:r w:rsidRPr="00CD777A">
              <w:rPr>
                <w:bCs/>
                <w:iCs/>
                <w:szCs w:val="22"/>
              </w:rPr>
              <w:t>Action</w:t>
            </w:r>
          </w:p>
        </w:tc>
      </w:tr>
      <w:tr w:rsidR="00FB3EC8" w:rsidRPr="00CD777A" w14:paraId="2A25D023" w14:textId="77777777" w:rsidTr="005605EB">
        <w:tc>
          <w:tcPr>
            <w:tcW w:w="5643" w:type="dxa"/>
          </w:tcPr>
          <w:p w14:paraId="4BD55353" w14:textId="77777777" w:rsidR="00FB3EC8" w:rsidRPr="00FB3EC8" w:rsidRDefault="00FB3EC8" w:rsidP="00303F55">
            <w:pPr>
              <w:rPr>
                <w:szCs w:val="22"/>
              </w:rPr>
            </w:pPr>
            <w:r w:rsidRPr="00FB3EC8">
              <w:rPr>
                <w:szCs w:val="22"/>
              </w:rPr>
              <w:t>IBCNB ENTRY ESCALATE</w:t>
            </w:r>
          </w:p>
        </w:tc>
        <w:tc>
          <w:tcPr>
            <w:tcW w:w="3707" w:type="dxa"/>
          </w:tcPr>
          <w:p w14:paraId="51EA720A" w14:textId="77777777" w:rsidR="00FB3EC8" w:rsidRPr="00FB3EC8" w:rsidRDefault="00FB3EC8" w:rsidP="00303F55">
            <w:pPr>
              <w:jc w:val="center"/>
              <w:rPr>
                <w:szCs w:val="22"/>
              </w:rPr>
            </w:pPr>
            <w:r w:rsidRPr="00FB3EC8">
              <w:rPr>
                <w:szCs w:val="22"/>
              </w:rPr>
              <w:t>Action</w:t>
            </w:r>
          </w:p>
        </w:tc>
      </w:tr>
      <w:tr w:rsidR="00FB3EC8" w:rsidRPr="00CD777A" w14:paraId="1FBC873C" w14:textId="77777777" w:rsidTr="005605EB">
        <w:tc>
          <w:tcPr>
            <w:tcW w:w="5643" w:type="dxa"/>
          </w:tcPr>
          <w:p w14:paraId="07AE94C7" w14:textId="77777777" w:rsidR="00FB3EC8" w:rsidRPr="00FB3EC8" w:rsidRDefault="00FB3EC8" w:rsidP="00303F55">
            <w:pPr>
              <w:rPr>
                <w:szCs w:val="22"/>
              </w:rPr>
            </w:pPr>
            <w:r w:rsidRPr="00FB3EC8">
              <w:rPr>
                <w:szCs w:val="22"/>
              </w:rPr>
              <w:t>IBCNB ENTRY RESPONSE REPORT</w:t>
            </w:r>
          </w:p>
        </w:tc>
        <w:tc>
          <w:tcPr>
            <w:tcW w:w="3707" w:type="dxa"/>
          </w:tcPr>
          <w:p w14:paraId="4F8E4366" w14:textId="77777777" w:rsidR="00FB3EC8" w:rsidRPr="00FB3EC8" w:rsidRDefault="0014059B" w:rsidP="00303F55">
            <w:pPr>
              <w:jc w:val="center"/>
              <w:rPr>
                <w:szCs w:val="22"/>
              </w:rPr>
            </w:pPr>
            <w:r>
              <w:rPr>
                <w:szCs w:val="22"/>
              </w:rPr>
              <w:t xml:space="preserve">IB*2.0*549 - No longer called from within the option “IBCN INSURANCE BUFFER PROCESS” (was </w:t>
            </w:r>
            <w:r w:rsidRPr="00FB3EC8">
              <w:rPr>
                <w:szCs w:val="22"/>
              </w:rPr>
              <w:t>Action</w:t>
            </w:r>
            <w:r>
              <w:rPr>
                <w:szCs w:val="22"/>
              </w:rPr>
              <w:t>)</w:t>
            </w:r>
          </w:p>
        </w:tc>
      </w:tr>
      <w:tr w:rsidR="00FB3EC8" w:rsidRPr="00CD777A" w14:paraId="32E5492B" w14:textId="77777777" w:rsidTr="005605EB">
        <w:tc>
          <w:tcPr>
            <w:tcW w:w="5643" w:type="dxa"/>
          </w:tcPr>
          <w:p w14:paraId="1E9CC0D8" w14:textId="77777777" w:rsidR="00FB3EC8" w:rsidRPr="00FB3EC8" w:rsidRDefault="00FB3EC8" w:rsidP="00303F55">
            <w:pPr>
              <w:rPr>
                <w:szCs w:val="22"/>
              </w:rPr>
            </w:pPr>
            <w:r w:rsidRPr="00FB3EC8">
              <w:rPr>
                <w:szCs w:val="22"/>
              </w:rPr>
              <w:t>IBCNB ENTRY SCREEN MENU</w:t>
            </w:r>
          </w:p>
        </w:tc>
        <w:tc>
          <w:tcPr>
            <w:tcW w:w="3707" w:type="dxa"/>
          </w:tcPr>
          <w:p w14:paraId="7E9EF336" w14:textId="77777777" w:rsidR="00FB3EC8" w:rsidRPr="00FB3EC8" w:rsidRDefault="00FB3EC8" w:rsidP="00303F55">
            <w:pPr>
              <w:jc w:val="center"/>
              <w:rPr>
                <w:szCs w:val="22"/>
              </w:rPr>
            </w:pPr>
            <w:r w:rsidRPr="00FB3EC8">
              <w:rPr>
                <w:szCs w:val="22"/>
              </w:rPr>
              <w:t>Menu</w:t>
            </w:r>
          </w:p>
        </w:tc>
      </w:tr>
      <w:tr w:rsidR="00FB3EC8" w:rsidRPr="00CD777A" w14:paraId="29386EE3" w14:textId="77777777" w:rsidTr="005605EB">
        <w:tc>
          <w:tcPr>
            <w:tcW w:w="5643" w:type="dxa"/>
          </w:tcPr>
          <w:p w14:paraId="2134B57D" w14:textId="77777777" w:rsidR="00FB3EC8" w:rsidRPr="00FB3EC8" w:rsidRDefault="00FB3EC8" w:rsidP="00303F55">
            <w:pPr>
              <w:rPr>
                <w:szCs w:val="22"/>
              </w:rPr>
            </w:pPr>
            <w:r w:rsidRPr="00FB3EC8">
              <w:rPr>
                <w:szCs w:val="22"/>
              </w:rPr>
              <w:t>IBCNB ENTRY VERIFY</w:t>
            </w:r>
          </w:p>
        </w:tc>
        <w:tc>
          <w:tcPr>
            <w:tcW w:w="3707" w:type="dxa"/>
          </w:tcPr>
          <w:p w14:paraId="7E233F18" w14:textId="77777777" w:rsidR="00FB3EC8" w:rsidRPr="00FB3EC8" w:rsidRDefault="00FB3EC8" w:rsidP="00303F55">
            <w:pPr>
              <w:jc w:val="center"/>
            </w:pPr>
            <w:r w:rsidRPr="00FB3EC8">
              <w:rPr>
                <w:bCs/>
                <w:iCs/>
                <w:szCs w:val="22"/>
              </w:rPr>
              <w:t>Removed with IB*2.0*506 (was Action)</w:t>
            </w:r>
          </w:p>
        </w:tc>
      </w:tr>
      <w:tr w:rsidR="00FB3EC8" w:rsidRPr="00CD777A" w14:paraId="2903EDD2" w14:textId="77777777" w:rsidTr="005605EB">
        <w:tc>
          <w:tcPr>
            <w:tcW w:w="5643" w:type="dxa"/>
          </w:tcPr>
          <w:p w14:paraId="7502B4FB" w14:textId="77777777" w:rsidR="00FB3EC8" w:rsidRPr="00FB3EC8" w:rsidRDefault="00FB3EC8" w:rsidP="00303F55">
            <w:pPr>
              <w:rPr>
                <w:szCs w:val="22"/>
              </w:rPr>
            </w:pPr>
            <w:r w:rsidRPr="00FB3EC8">
              <w:rPr>
                <w:szCs w:val="22"/>
              </w:rPr>
              <w:t>IBCNB EXPAND BENEFITS</w:t>
            </w:r>
          </w:p>
        </w:tc>
        <w:tc>
          <w:tcPr>
            <w:tcW w:w="3707" w:type="dxa"/>
          </w:tcPr>
          <w:p w14:paraId="03E5FC12" w14:textId="77777777" w:rsidR="00FB3EC8" w:rsidRPr="00FB3EC8" w:rsidRDefault="00FB3EC8" w:rsidP="00303F55">
            <w:pPr>
              <w:jc w:val="center"/>
            </w:pPr>
            <w:r w:rsidRPr="00FB3EC8">
              <w:rPr>
                <w:bCs/>
                <w:iCs/>
                <w:szCs w:val="22"/>
              </w:rPr>
              <w:t>Action</w:t>
            </w:r>
          </w:p>
        </w:tc>
      </w:tr>
      <w:tr w:rsidR="00FB3EC8" w:rsidRPr="00CD777A" w14:paraId="28EE8A53" w14:textId="77777777" w:rsidTr="005605EB">
        <w:tc>
          <w:tcPr>
            <w:tcW w:w="5643" w:type="dxa"/>
          </w:tcPr>
          <w:p w14:paraId="16C75C5F" w14:textId="77777777" w:rsidR="00FB3EC8" w:rsidRPr="00FB3EC8" w:rsidRDefault="00FB3EC8" w:rsidP="00303F55">
            <w:pPr>
              <w:rPr>
                <w:szCs w:val="22"/>
              </w:rPr>
            </w:pPr>
            <w:r w:rsidRPr="00FB3EC8">
              <w:rPr>
                <w:szCs w:val="22"/>
              </w:rPr>
              <w:t>IBCNB FAST EXIT</w:t>
            </w:r>
          </w:p>
        </w:tc>
        <w:tc>
          <w:tcPr>
            <w:tcW w:w="3707" w:type="dxa"/>
          </w:tcPr>
          <w:p w14:paraId="792F5C22" w14:textId="77777777" w:rsidR="00FB3EC8" w:rsidRPr="00FB3EC8" w:rsidRDefault="00FB3EC8" w:rsidP="00303F55">
            <w:pPr>
              <w:jc w:val="center"/>
            </w:pPr>
            <w:r w:rsidRPr="00FB3EC8">
              <w:rPr>
                <w:bCs/>
                <w:iCs/>
                <w:szCs w:val="22"/>
              </w:rPr>
              <w:t>Action</w:t>
            </w:r>
          </w:p>
        </w:tc>
      </w:tr>
      <w:tr w:rsidR="00FB3EC8" w:rsidRPr="00CD777A" w14:paraId="6162E1FC" w14:textId="77777777" w:rsidTr="005605EB">
        <w:tc>
          <w:tcPr>
            <w:tcW w:w="5643" w:type="dxa"/>
          </w:tcPr>
          <w:p w14:paraId="623D634C" w14:textId="77777777" w:rsidR="00FB3EC8" w:rsidRPr="00FB3EC8" w:rsidRDefault="00FB3EC8" w:rsidP="00303F55">
            <w:pPr>
              <w:rPr>
                <w:szCs w:val="22"/>
              </w:rPr>
            </w:pPr>
            <w:r w:rsidRPr="00FB3EC8">
              <w:rPr>
                <w:szCs w:val="22"/>
              </w:rPr>
              <w:t>IBCNB LIST ADD</w:t>
            </w:r>
          </w:p>
        </w:tc>
        <w:tc>
          <w:tcPr>
            <w:tcW w:w="3707" w:type="dxa"/>
          </w:tcPr>
          <w:p w14:paraId="68174FF2" w14:textId="77777777" w:rsidR="00FB3EC8" w:rsidRPr="00FB3EC8" w:rsidRDefault="00FB3EC8" w:rsidP="00303F55">
            <w:pPr>
              <w:jc w:val="center"/>
            </w:pPr>
            <w:r w:rsidRPr="00FB3EC8">
              <w:rPr>
                <w:bCs/>
                <w:iCs/>
                <w:szCs w:val="22"/>
              </w:rPr>
              <w:t>Action</w:t>
            </w:r>
          </w:p>
        </w:tc>
      </w:tr>
      <w:tr w:rsidR="00FB3EC8" w:rsidRPr="00CD777A" w14:paraId="01D52603" w14:textId="77777777" w:rsidTr="005605EB">
        <w:tc>
          <w:tcPr>
            <w:tcW w:w="5643" w:type="dxa"/>
          </w:tcPr>
          <w:p w14:paraId="2984700B" w14:textId="77777777" w:rsidR="00FB3EC8" w:rsidRPr="00FB3EC8" w:rsidRDefault="00FB3EC8" w:rsidP="00303F55">
            <w:pPr>
              <w:rPr>
                <w:szCs w:val="22"/>
              </w:rPr>
            </w:pPr>
            <w:r w:rsidRPr="00FB3EC8">
              <w:rPr>
                <w:szCs w:val="22"/>
              </w:rPr>
              <w:t>IBCNB LIST APPOINTMENTS VIEW</w:t>
            </w:r>
          </w:p>
        </w:tc>
        <w:tc>
          <w:tcPr>
            <w:tcW w:w="3707" w:type="dxa"/>
          </w:tcPr>
          <w:p w14:paraId="58CB1443" w14:textId="77777777" w:rsidR="00FB3EC8" w:rsidRPr="00FB3EC8" w:rsidRDefault="00FB3EC8" w:rsidP="00303F55">
            <w:pPr>
              <w:jc w:val="center"/>
            </w:pPr>
            <w:r w:rsidRPr="00FB3EC8">
              <w:rPr>
                <w:bCs/>
                <w:iCs/>
                <w:szCs w:val="22"/>
              </w:rPr>
              <w:t>Removed with IB*2.0*506 (was Action)</w:t>
            </w:r>
          </w:p>
        </w:tc>
      </w:tr>
      <w:tr w:rsidR="00FB3EC8" w:rsidRPr="00CD777A" w14:paraId="4CFFF59F" w14:textId="77777777" w:rsidTr="005605EB">
        <w:tc>
          <w:tcPr>
            <w:tcW w:w="5643" w:type="dxa"/>
          </w:tcPr>
          <w:p w14:paraId="691FE222" w14:textId="77777777" w:rsidR="00FB3EC8" w:rsidRPr="0001536C" w:rsidRDefault="00FB3EC8" w:rsidP="00303F55">
            <w:pPr>
              <w:rPr>
                <w:szCs w:val="22"/>
              </w:rPr>
            </w:pPr>
            <w:r w:rsidRPr="0001536C">
              <w:rPr>
                <w:szCs w:val="22"/>
              </w:rPr>
              <w:t>IBCNB LIST CHECK NAMES</w:t>
            </w:r>
          </w:p>
        </w:tc>
        <w:tc>
          <w:tcPr>
            <w:tcW w:w="3707" w:type="dxa"/>
          </w:tcPr>
          <w:p w14:paraId="0733102B" w14:textId="77777777" w:rsidR="00FB3EC8" w:rsidRPr="0001536C" w:rsidRDefault="00FB3EC8" w:rsidP="00303F55">
            <w:pPr>
              <w:jc w:val="center"/>
            </w:pPr>
            <w:r w:rsidRPr="0001536C">
              <w:rPr>
                <w:bCs/>
                <w:iCs/>
                <w:szCs w:val="22"/>
              </w:rPr>
              <w:t>Action</w:t>
            </w:r>
          </w:p>
        </w:tc>
      </w:tr>
      <w:tr w:rsidR="00FB3EC8" w:rsidRPr="00CD777A" w14:paraId="1559BE83" w14:textId="77777777" w:rsidTr="005605EB">
        <w:tc>
          <w:tcPr>
            <w:tcW w:w="5643" w:type="dxa"/>
          </w:tcPr>
          <w:p w14:paraId="127EB0DA" w14:textId="77777777" w:rsidR="00FB3EC8" w:rsidRPr="00FB3EC8" w:rsidRDefault="00FB3EC8" w:rsidP="00303F55">
            <w:pPr>
              <w:rPr>
                <w:szCs w:val="22"/>
              </w:rPr>
            </w:pPr>
            <w:r w:rsidRPr="00FB3EC8">
              <w:rPr>
                <w:szCs w:val="22"/>
              </w:rPr>
              <w:t>IBCNB LIST COMPLETE VIEW</w:t>
            </w:r>
          </w:p>
        </w:tc>
        <w:tc>
          <w:tcPr>
            <w:tcW w:w="3707" w:type="dxa"/>
          </w:tcPr>
          <w:p w14:paraId="215357BD" w14:textId="77777777" w:rsidR="00FB3EC8" w:rsidRPr="00FB3EC8" w:rsidRDefault="00FB3EC8" w:rsidP="00303F55">
            <w:pPr>
              <w:jc w:val="center"/>
              <w:rPr>
                <w:bCs/>
                <w:iCs/>
                <w:szCs w:val="22"/>
              </w:rPr>
            </w:pPr>
            <w:r w:rsidRPr="00FB3EC8">
              <w:rPr>
                <w:bCs/>
                <w:iCs/>
                <w:szCs w:val="22"/>
              </w:rPr>
              <w:t>Action</w:t>
            </w:r>
          </w:p>
        </w:tc>
      </w:tr>
      <w:tr w:rsidR="00FB3EC8" w:rsidRPr="00CD777A" w14:paraId="478488C5" w14:textId="77777777" w:rsidTr="005605EB">
        <w:tc>
          <w:tcPr>
            <w:tcW w:w="5643" w:type="dxa"/>
          </w:tcPr>
          <w:p w14:paraId="2EEE5AB1" w14:textId="77777777" w:rsidR="00FB3EC8" w:rsidRPr="00FB3EC8" w:rsidRDefault="00FB3EC8" w:rsidP="00303F55">
            <w:pPr>
              <w:rPr>
                <w:szCs w:val="22"/>
              </w:rPr>
            </w:pPr>
            <w:r w:rsidRPr="00FB3EC8">
              <w:rPr>
                <w:szCs w:val="22"/>
              </w:rPr>
              <w:t>IBCNB LIST ENTRY SCREEN</w:t>
            </w:r>
          </w:p>
        </w:tc>
        <w:tc>
          <w:tcPr>
            <w:tcW w:w="3707" w:type="dxa"/>
          </w:tcPr>
          <w:p w14:paraId="091A0D7F" w14:textId="77777777" w:rsidR="00FB3EC8" w:rsidRPr="00FB3EC8" w:rsidRDefault="00FB3EC8" w:rsidP="00303F55">
            <w:pPr>
              <w:jc w:val="center"/>
            </w:pPr>
            <w:r w:rsidRPr="00FB3EC8">
              <w:rPr>
                <w:bCs/>
                <w:iCs/>
                <w:szCs w:val="22"/>
              </w:rPr>
              <w:t>Action</w:t>
            </w:r>
          </w:p>
        </w:tc>
      </w:tr>
      <w:tr w:rsidR="00FB3EC8" w:rsidRPr="00CD777A" w14:paraId="27757136" w14:textId="77777777" w:rsidTr="005605EB">
        <w:tc>
          <w:tcPr>
            <w:tcW w:w="5643" w:type="dxa"/>
          </w:tcPr>
          <w:p w14:paraId="427FB9EB" w14:textId="77777777" w:rsidR="00FB3EC8" w:rsidRPr="00FB3EC8" w:rsidRDefault="00FB3EC8" w:rsidP="00303F55">
            <w:pPr>
              <w:rPr>
                <w:szCs w:val="22"/>
              </w:rPr>
            </w:pPr>
            <w:r w:rsidRPr="00FB3EC8">
              <w:rPr>
                <w:bCs/>
                <w:szCs w:val="22"/>
              </w:rPr>
              <w:t>IBCNB LIST EPHARMACY VIEW</w:t>
            </w:r>
          </w:p>
        </w:tc>
        <w:tc>
          <w:tcPr>
            <w:tcW w:w="3707" w:type="dxa"/>
          </w:tcPr>
          <w:p w14:paraId="390C49BC" w14:textId="77777777" w:rsidR="00FB3EC8" w:rsidRPr="00FB3EC8" w:rsidRDefault="00FB3EC8" w:rsidP="00303F55">
            <w:pPr>
              <w:jc w:val="center"/>
              <w:rPr>
                <w:bCs/>
                <w:iCs/>
                <w:szCs w:val="22"/>
              </w:rPr>
            </w:pPr>
            <w:r w:rsidRPr="00FB3EC8">
              <w:rPr>
                <w:bCs/>
                <w:iCs/>
                <w:szCs w:val="22"/>
              </w:rPr>
              <w:t>Action</w:t>
            </w:r>
          </w:p>
        </w:tc>
      </w:tr>
      <w:tr w:rsidR="00FB3EC8" w:rsidRPr="00CD777A" w14:paraId="4CE0E520" w14:textId="77777777" w:rsidTr="005605EB">
        <w:tc>
          <w:tcPr>
            <w:tcW w:w="5643" w:type="dxa"/>
          </w:tcPr>
          <w:p w14:paraId="5F84FC22" w14:textId="77777777" w:rsidR="00FB3EC8" w:rsidRPr="00FB3EC8" w:rsidRDefault="00FB3EC8" w:rsidP="00303F55">
            <w:pPr>
              <w:rPr>
                <w:szCs w:val="22"/>
              </w:rPr>
            </w:pPr>
            <w:r w:rsidRPr="00FB3EC8">
              <w:rPr>
                <w:szCs w:val="22"/>
              </w:rPr>
              <w:t>IBCNB LIST FAILURE VIEW</w:t>
            </w:r>
          </w:p>
        </w:tc>
        <w:tc>
          <w:tcPr>
            <w:tcW w:w="3707" w:type="dxa"/>
          </w:tcPr>
          <w:p w14:paraId="0BC98430" w14:textId="77777777" w:rsidR="00FB3EC8" w:rsidRPr="00FB3EC8" w:rsidRDefault="00FB3EC8" w:rsidP="00303F55">
            <w:pPr>
              <w:jc w:val="center"/>
              <w:rPr>
                <w:bCs/>
                <w:iCs/>
                <w:szCs w:val="22"/>
              </w:rPr>
            </w:pPr>
            <w:r w:rsidRPr="00FB3EC8">
              <w:rPr>
                <w:bCs/>
                <w:iCs/>
                <w:szCs w:val="22"/>
              </w:rPr>
              <w:t>Action</w:t>
            </w:r>
          </w:p>
        </w:tc>
      </w:tr>
      <w:tr w:rsidR="00FB3EC8" w:rsidRPr="00CD777A" w14:paraId="5A7D5938" w14:textId="77777777" w:rsidTr="005605EB">
        <w:tc>
          <w:tcPr>
            <w:tcW w:w="5643" w:type="dxa"/>
          </w:tcPr>
          <w:p w14:paraId="6AC2E599" w14:textId="77777777" w:rsidR="00FB3EC8" w:rsidRPr="00C73728" w:rsidRDefault="00FB3EC8" w:rsidP="00303F55">
            <w:pPr>
              <w:rPr>
                <w:szCs w:val="22"/>
              </w:rPr>
            </w:pPr>
            <w:r w:rsidRPr="00C73728">
              <w:rPr>
                <w:szCs w:val="22"/>
              </w:rPr>
              <w:t>IBCNB LIST MEDICARE VIEW</w:t>
            </w:r>
          </w:p>
        </w:tc>
        <w:tc>
          <w:tcPr>
            <w:tcW w:w="3707" w:type="dxa"/>
          </w:tcPr>
          <w:p w14:paraId="51EF0AC7" w14:textId="77777777" w:rsidR="00FB3EC8" w:rsidRPr="00C73728" w:rsidRDefault="00FB3EC8" w:rsidP="00303F55">
            <w:pPr>
              <w:jc w:val="center"/>
            </w:pPr>
            <w:r w:rsidRPr="00C73728">
              <w:rPr>
                <w:bCs/>
                <w:iCs/>
                <w:szCs w:val="22"/>
              </w:rPr>
              <w:t>Action</w:t>
            </w:r>
          </w:p>
        </w:tc>
      </w:tr>
      <w:tr w:rsidR="00FB3EC8" w:rsidRPr="00CD777A" w14:paraId="65CEB046" w14:textId="77777777" w:rsidTr="005605EB">
        <w:tc>
          <w:tcPr>
            <w:tcW w:w="5643" w:type="dxa"/>
          </w:tcPr>
          <w:p w14:paraId="15D4ACE3" w14:textId="77777777" w:rsidR="00FB3EC8" w:rsidRPr="00C73728" w:rsidRDefault="00FB3EC8" w:rsidP="00303F55">
            <w:pPr>
              <w:rPr>
                <w:szCs w:val="22"/>
              </w:rPr>
            </w:pPr>
            <w:r w:rsidRPr="00C73728">
              <w:rPr>
                <w:szCs w:val="22"/>
              </w:rPr>
              <w:t>IBCNB LIST NEGATIVE VIEW</w:t>
            </w:r>
          </w:p>
        </w:tc>
        <w:tc>
          <w:tcPr>
            <w:tcW w:w="3707" w:type="dxa"/>
          </w:tcPr>
          <w:p w14:paraId="1AF93764" w14:textId="77777777" w:rsidR="00FB3EC8" w:rsidRPr="00C73728" w:rsidRDefault="00FB3EC8" w:rsidP="00303F55">
            <w:pPr>
              <w:jc w:val="center"/>
            </w:pPr>
            <w:r w:rsidRPr="00C73728">
              <w:rPr>
                <w:bCs/>
                <w:iCs/>
                <w:szCs w:val="22"/>
              </w:rPr>
              <w:t>Action</w:t>
            </w:r>
          </w:p>
        </w:tc>
      </w:tr>
      <w:tr w:rsidR="00FB3EC8" w:rsidRPr="00CD777A" w14:paraId="2934606D" w14:textId="77777777" w:rsidTr="005605EB">
        <w:tc>
          <w:tcPr>
            <w:tcW w:w="5643" w:type="dxa"/>
          </w:tcPr>
          <w:p w14:paraId="454D4911" w14:textId="77777777" w:rsidR="00FB3EC8" w:rsidRPr="00C73728" w:rsidRDefault="00FB3EC8" w:rsidP="00303F55">
            <w:pPr>
              <w:rPr>
                <w:szCs w:val="22"/>
              </w:rPr>
            </w:pPr>
            <w:r w:rsidRPr="00C73728">
              <w:rPr>
                <w:szCs w:val="22"/>
              </w:rPr>
              <w:t>IBCNB LIST POSITIVE VIEW</w:t>
            </w:r>
          </w:p>
        </w:tc>
        <w:tc>
          <w:tcPr>
            <w:tcW w:w="3707" w:type="dxa"/>
          </w:tcPr>
          <w:p w14:paraId="40F8F0A2" w14:textId="77777777" w:rsidR="00FB3EC8" w:rsidRPr="00C73728" w:rsidRDefault="00FB3EC8" w:rsidP="00303F55">
            <w:pPr>
              <w:jc w:val="center"/>
            </w:pPr>
            <w:r w:rsidRPr="00C73728">
              <w:rPr>
                <w:bCs/>
                <w:iCs/>
                <w:szCs w:val="22"/>
              </w:rPr>
              <w:t>Action</w:t>
            </w:r>
          </w:p>
        </w:tc>
      </w:tr>
      <w:tr w:rsidR="00FB3EC8" w:rsidRPr="00CD777A" w14:paraId="05B9E1A4" w14:textId="77777777" w:rsidTr="005605EB">
        <w:tc>
          <w:tcPr>
            <w:tcW w:w="5643" w:type="dxa"/>
          </w:tcPr>
          <w:p w14:paraId="59640CD0" w14:textId="77777777" w:rsidR="00FB3EC8" w:rsidRPr="00C73728" w:rsidRDefault="00FB3EC8" w:rsidP="00303F55">
            <w:pPr>
              <w:rPr>
                <w:szCs w:val="22"/>
              </w:rPr>
            </w:pPr>
            <w:r w:rsidRPr="00C73728">
              <w:rPr>
                <w:szCs w:val="22"/>
              </w:rPr>
              <w:t>IBCNB LIST PROCESS SCREEN</w:t>
            </w:r>
          </w:p>
        </w:tc>
        <w:tc>
          <w:tcPr>
            <w:tcW w:w="3707" w:type="dxa"/>
          </w:tcPr>
          <w:p w14:paraId="6E4C71E2" w14:textId="77777777" w:rsidR="00FB3EC8" w:rsidRPr="00C73728" w:rsidRDefault="00FB3EC8" w:rsidP="00303F55">
            <w:pPr>
              <w:jc w:val="center"/>
            </w:pPr>
            <w:r w:rsidRPr="00C73728">
              <w:rPr>
                <w:bCs/>
                <w:iCs/>
                <w:szCs w:val="22"/>
              </w:rPr>
              <w:t>Action</w:t>
            </w:r>
          </w:p>
        </w:tc>
      </w:tr>
      <w:tr w:rsidR="00FB3EC8" w:rsidRPr="00CD777A" w14:paraId="7F062DBF" w14:textId="77777777" w:rsidTr="005605EB">
        <w:tc>
          <w:tcPr>
            <w:tcW w:w="5643" w:type="dxa"/>
          </w:tcPr>
          <w:p w14:paraId="471211D7" w14:textId="77777777" w:rsidR="00FB3EC8" w:rsidRPr="00C73728" w:rsidRDefault="00FB3EC8" w:rsidP="00303F55">
            <w:pPr>
              <w:rPr>
                <w:szCs w:val="22"/>
              </w:rPr>
            </w:pPr>
            <w:r w:rsidRPr="00C73728">
              <w:rPr>
                <w:szCs w:val="22"/>
              </w:rPr>
              <w:t>IBCNB LIST REJECT</w:t>
            </w:r>
          </w:p>
        </w:tc>
        <w:tc>
          <w:tcPr>
            <w:tcW w:w="3707" w:type="dxa"/>
          </w:tcPr>
          <w:p w14:paraId="1B4346F7" w14:textId="77777777" w:rsidR="00FB3EC8" w:rsidRPr="00C73728" w:rsidRDefault="00FB3EC8" w:rsidP="00303F55">
            <w:pPr>
              <w:jc w:val="center"/>
            </w:pPr>
            <w:r w:rsidRPr="00C73728">
              <w:rPr>
                <w:bCs/>
                <w:iCs/>
                <w:szCs w:val="22"/>
              </w:rPr>
              <w:t>Action</w:t>
            </w:r>
          </w:p>
        </w:tc>
      </w:tr>
      <w:tr w:rsidR="00FB3EC8" w:rsidRPr="00CD777A" w14:paraId="3D0814C0" w14:textId="77777777" w:rsidTr="005605EB">
        <w:tc>
          <w:tcPr>
            <w:tcW w:w="5643" w:type="dxa"/>
          </w:tcPr>
          <w:p w14:paraId="2B15E52F" w14:textId="77777777" w:rsidR="00FB3EC8" w:rsidRPr="00C73728" w:rsidRDefault="00FB3EC8" w:rsidP="00303F55">
            <w:pPr>
              <w:rPr>
                <w:szCs w:val="22"/>
              </w:rPr>
            </w:pPr>
            <w:r w:rsidRPr="00C73728">
              <w:rPr>
                <w:szCs w:val="22"/>
              </w:rPr>
              <w:t>IBCNB LIST SCREEN MENU</w:t>
            </w:r>
          </w:p>
        </w:tc>
        <w:tc>
          <w:tcPr>
            <w:tcW w:w="3707" w:type="dxa"/>
          </w:tcPr>
          <w:p w14:paraId="02060C07" w14:textId="77777777" w:rsidR="00FB3EC8" w:rsidRPr="00C73728" w:rsidRDefault="00FB3EC8" w:rsidP="00303F55">
            <w:pPr>
              <w:jc w:val="center"/>
              <w:rPr>
                <w:szCs w:val="22"/>
              </w:rPr>
            </w:pPr>
            <w:r w:rsidRPr="00C73728">
              <w:rPr>
                <w:szCs w:val="22"/>
              </w:rPr>
              <w:t>Menu</w:t>
            </w:r>
          </w:p>
        </w:tc>
      </w:tr>
      <w:tr w:rsidR="00FB3EC8" w:rsidRPr="00CD777A" w14:paraId="74E0C466" w14:textId="77777777" w:rsidTr="005605EB">
        <w:tc>
          <w:tcPr>
            <w:tcW w:w="5643" w:type="dxa"/>
          </w:tcPr>
          <w:p w14:paraId="7A10EA08" w14:textId="77777777" w:rsidR="00FB3EC8" w:rsidRPr="00C73728" w:rsidRDefault="00FB3EC8" w:rsidP="00303F55">
            <w:pPr>
              <w:rPr>
                <w:szCs w:val="22"/>
              </w:rPr>
            </w:pPr>
            <w:r w:rsidRPr="00C73728">
              <w:rPr>
                <w:szCs w:val="22"/>
              </w:rPr>
              <w:t>IBCNB LIST SORT</w:t>
            </w:r>
          </w:p>
        </w:tc>
        <w:tc>
          <w:tcPr>
            <w:tcW w:w="3707" w:type="dxa"/>
          </w:tcPr>
          <w:p w14:paraId="75EF3568" w14:textId="77777777" w:rsidR="00FB3EC8" w:rsidRPr="00C73728" w:rsidRDefault="00FB3EC8" w:rsidP="00303F55">
            <w:pPr>
              <w:jc w:val="center"/>
              <w:rPr>
                <w:szCs w:val="22"/>
              </w:rPr>
            </w:pPr>
            <w:r w:rsidRPr="00C73728">
              <w:rPr>
                <w:bCs/>
                <w:iCs/>
                <w:szCs w:val="22"/>
              </w:rPr>
              <w:t>Action</w:t>
            </w:r>
          </w:p>
        </w:tc>
      </w:tr>
      <w:tr w:rsidR="00C931F3" w:rsidRPr="00CD777A" w14:paraId="0495E613" w14:textId="77777777" w:rsidTr="005605EB">
        <w:tc>
          <w:tcPr>
            <w:tcW w:w="5643" w:type="dxa"/>
          </w:tcPr>
          <w:p w14:paraId="6DDB735D" w14:textId="77777777" w:rsidR="00C931F3" w:rsidRPr="00C73728" w:rsidRDefault="00C931F3" w:rsidP="00303F55">
            <w:pPr>
              <w:rPr>
                <w:szCs w:val="22"/>
              </w:rPr>
            </w:pPr>
            <w:r>
              <w:rPr>
                <w:szCs w:val="22"/>
              </w:rPr>
              <w:t>IBCNB LIST TRICARE/CHAMPVA VIEW</w:t>
            </w:r>
          </w:p>
        </w:tc>
        <w:tc>
          <w:tcPr>
            <w:tcW w:w="3707" w:type="dxa"/>
          </w:tcPr>
          <w:p w14:paraId="16E5AFCC" w14:textId="77777777" w:rsidR="00C931F3" w:rsidRPr="00C73728" w:rsidRDefault="00C931F3" w:rsidP="00303F55">
            <w:pPr>
              <w:jc w:val="center"/>
              <w:rPr>
                <w:bCs/>
                <w:iCs/>
                <w:szCs w:val="22"/>
              </w:rPr>
            </w:pPr>
            <w:r>
              <w:rPr>
                <w:bCs/>
                <w:iCs/>
                <w:szCs w:val="22"/>
              </w:rPr>
              <w:t>Action</w:t>
            </w:r>
          </w:p>
        </w:tc>
      </w:tr>
      <w:tr w:rsidR="00FB3EC8" w:rsidRPr="00CD777A" w14:paraId="5B9A0B07" w14:textId="77777777" w:rsidTr="005605EB">
        <w:tc>
          <w:tcPr>
            <w:tcW w:w="5643" w:type="dxa"/>
          </w:tcPr>
          <w:p w14:paraId="05A82CE4" w14:textId="77777777" w:rsidR="00FB3EC8" w:rsidRPr="00C73728" w:rsidRDefault="00FB3EC8" w:rsidP="00303F55">
            <w:pPr>
              <w:rPr>
                <w:szCs w:val="22"/>
              </w:rPr>
            </w:pPr>
            <w:r w:rsidRPr="00C73728">
              <w:rPr>
                <w:szCs w:val="22"/>
              </w:rPr>
              <w:t>IBCNB PROCESS ACCEPT</w:t>
            </w:r>
          </w:p>
        </w:tc>
        <w:tc>
          <w:tcPr>
            <w:tcW w:w="3707" w:type="dxa"/>
          </w:tcPr>
          <w:p w14:paraId="1FCECCF8" w14:textId="77777777" w:rsidR="00FB3EC8" w:rsidRPr="00C73728" w:rsidRDefault="00FB3EC8" w:rsidP="00303F55">
            <w:pPr>
              <w:jc w:val="center"/>
              <w:rPr>
                <w:szCs w:val="22"/>
              </w:rPr>
            </w:pPr>
            <w:r w:rsidRPr="00C73728">
              <w:rPr>
                <w:bCs/>
                <w:iCs/>
                <w:szCs w:val="22"/>
              </w:rPr>
              <w:t>Action</w:t>
            </w:r>
          </w:p>
        </w:tc>
      </w:tr>
      <w:tr w:rsidR="00FB3EC8" w:rsidRPr="00CD777A" w14:paraId="76F42AB1" w14:textId="77777777" w:rsidTr="005605EB">
        <w:tc>
          <w:tcPr>
            <w:tcW w:w="5643" w:type="dxa"/>
          </w:tcPr>
          <w:p w14:paraId="3FA5E994" w14:textId="77777777" w:rsidR="00FB3EC8" w:rsidRPr="00C73728" w:rsidRDefault="00FB3EC8" w:rsidP="00303F55">
            <w:pPr>
              <w:rPr>
                <w:szCs w:val="22"/>
              </w:rPr>
            </w:pPr>
            <w:r w:rsidRPr="00C73728">
              <w:rPr>
                <w:szCs w:val="22"/>
              </w:rPr>
              <w:t>IBCNB PROCESS COMPARE/EDIT</w:t>
            </w:r>
          </w:p>
        </w:tc>
        <w:tc>
          <w:tcPr>
            <w:tcW w:w="3707" w:type="dxa"/>
          </w:tcPr>
          <w:p w14:paraId="5AFEAB08" w14:textId="77777777" w:rsidR="00FB3EC8" w:rsidRPr="00C73728" w:rsidRDefault="00FB3EC8" w:rsidP="00303F55">
            <w:pPr>
              <w:jc w:val="center"/>
              <w:rPr>
                <w:szCs w:val="22"/>
              </w:rPr>
            </w:pPr>
            <w:r w:rsidRPr="00C73728">
              <w:rPr>
                <w:bCs/>
                <w:iCs/>
                <w:szCs w:val="22"/>
              </w:rPr>
              <w:t>Action</w:t>
            </w:r>
          </w:p>
        </w:tc>
      </w:tr>
      <w:tr w:rsidR="00FB3EC8" w:rsidRPr="00CD777A" w14:paraId="3F5FEB7E" w14:textId="77777777" w:rsidTr="005605EB">
        <w:tc>
          <w:tcPr>
            <w:tcW w:w="5643" w:type="dxa"/>
          </w:tcPr>
          <w:p w14:paraId="1016D1DF" w14:textId="77777777" w:rsidR="00FB3EC8" w:rsidRPr="00C73728" w:rsidRDefault="00FB3EC8" w:rsidP="00303F55">
            <w:pPr>
              <w:rPr>
                <w:szCs w:val="22"/>
              </w:rPr>
            </w:pPr>
            <w:r w:rsidRPr="00C73728">
              <w:rPr>
                <w:szCs w:val="22"/>
              </w:rPr>
              <w:t>IBCNB PROCESS ENTRY SCREEN</w:t>
            </w:r>
          </w:p>
        </w:tc>
        <w:tc>
          <w:tcPr>
            <w:tcW w:w="3707" w:type="dxa"/>
          </w:tcPr>
          <w:p w14:paraId="567E1E5E" w14:textId="77777777" w:rsidR="00FB3EC8" w:rsidRPr="00C73728" w:rsidRDefault="00FB3EC8" w:rsidP="00303F55">
            <w:pPr>
              <w:jc w:val="center"/>
              <w:rPr>
                <w:szCs w:val="22"/>
              </w:rPr>
            </w:pPr>
            <w:r w:rsidRPr="00C73728">
              <w:rPr>
                <w:bCs/>
                <w:iCs/>
                <w:szCs w:val="22"/>
              </w:rPr>
              <w:t>Action</w:t>
            </w:r>
          </w:p>
        </w:tc>
      </w:tr>
      <w:tr w:rsidR="00FB3EC8" w:rsidRPr="00CD777A" w14:paraId="604EFBBC" w14:textId="77777777" w:rsidTr="005605EB">
        <w:tc>
          <w:tcPr>
            <w:tcW w:w="5643" w:type="dxa"/>
          </w:tcPr>
          <w:p w14:paraId="5DDA1777" w14:textId="77777777" w:rsidR="00FB3EC8" w:rsidRPr="00C73728" w:rsidRDefault="00FB3EC8" w:rsidP="00303F55">
            <w:pPr>
              <w:rPr>
                <w:szCs w:val="22"/>
              </w:rPr>
            </w:pPr>
            <w:r w:rsidRPr="00C73728">
              <w:rPr>
                <w:szCs w:val="22"/>
              </w:rPr>
              <w:t>IBCNB PROCESS REJECT</w:t>
            </w:r>
          </w:p>
        </w:tc>
        <w:tc>
          <w:tcPr>
            <w:tcW w:w="3707" w:type="dxa"/>
          </w:tcPr>
          <w:p w14:paraId="12C31024" w14:textId="77777777" w:rsidR="00FB3EC8" w:rsidRPr="00C73728" w:rsidRDefault="00FB3EC8" w:rsidP="00303F55">
            <w:pPr>
              <w:jc w:val="center"/>
              <w:rPr>
                <w:szCs w:val="22"/>
              </w:rPr>
            </w:pPr>
            <w:r w:rsidRPr="00C73728">
              <w:rPr>
                <w:bCs/>
                <w:iCs/>
                <w:szCs w:val="22"/>
              </w:rPr>
              <w:t>Action</w:t>
            </w:r>
          </w:p>
        </w:tc>
      </w:tr>
      <w:tr w:rsidR="00FB3EC8" w:rsidRPr="00CD777A" w14:paraId="7EC0EA47" w14:textId="77777777" w:rsidTr="005605EB">
        <w:tc>
          <w:tcPr>
            <w:tcW w:w="5643" w:type="dxa"/>
          </w:tcPr>
          <w:p w14:paraId="511C4026" w14:textId="77777777" w:rsidR="00FB3EC8" w:rsidRPr="00C73728" w:rsidRDefault="00FB3EC8" w:rsidP="00303F55">
            <w:pPr>
              <w:rPr>
                <w:szCs w:val="22"/>
              </w:rPr>
            </w:pPr>
            <w:r w:rsidRPr="00C73728">
              <w:rPr>
                <w:szCs w:val="22"/>
              </w:rPr>
              <w:t>IBCNB PROCESS SCREEN MENU</w:t>
            </w:r>
          </w:p>
        </w:tc>
        <w:tc>
          <w:tcPr>
            <w:tcW w:w="3707" w:type="dxa"/>
          </w:tcPr>
          <w:p w14:paraId="43D5DE60" w14:textId="77777777" w:rsidR="00FB3EC8" w:rsidRPr="00C73728" w:rsidRDefault="00FB3EC8" w:rsidP="00303F55">
            <w:pPr>
              <w:jc w:val="center"/>
              <w:rPr>
                <w:szCs w:val="22"/>
              </w:rPr>
            </w:pPr>
            <w:r w:rsidRPr="00C73728">
              <w:rPr>
                <w:szCs w:val="22"/>
              </w:rPr>
              <w:t>Menu</w:t>
            </w:r>
          </w:p>
        </w:tc>
      </w:tr>
      <w:tr w:rsidR="00FB3EC8" w:rsidRPr="00CD777A" w14:paraId="3F042586" w14:textId="77777777" w:rsidTr="005605EB">
        <w:tc>
          <w:tcPr>
            <w:tcW w:w="5643" w:type="dxa"/>
          </w:tcPr>
          <w:p w14:paraId="49E8AB17" w14:textId="77777777" w:rsidR="00FB3EC8" w:rsidRPr="00C73728" w:rsidRDefault="00FB3EC8" w:rsidP="00303F55">
            <w:pPr>
              <w:rPr>
                <w:szCs w:val="22"/>
              </w:rPr>
            </w:pPr>
            <w:r w:rsidRPr="00C73728">
              <w:rPr>
                <w:szCs w:val="22"/>
              </w:rPr>
              <w:t>IBCNB PROCESS TOGGLE</w:t>
            </w:r>
          </w:p>
        </w:tc>
        <w:tc>
          <w:tcPr>
            <w:tcW w:w="3707" w:type="dxa"/>
          </w:tcPr>
          <w:p w14:paraId="7DF87096" w14:textId="77777777" w:rsidR="00FB3EC8" w:rsidRPr="00C73728" w:rsidRDefault="00FB3EC8" w:rsidP="00303F55">
            <w:pPr>
              <w:jc w:val="center"/>
              <w:rPr>
                <w:szCs w:val="22"/>
              </w:rPr>
            </w:pPr>
            <w:r w:rsidRPr="00C73728">
              <w:rPr>
                <w:bCs/>
                <w:iCs/>
                <w:szCs w:val="22"/>
              </w:rPr>
              <w:t>Action</w:t>
            </w:r>
          </w:p>
        </w:tc>
      </w:tr>
      <w:tr w:rsidR="00FB3EC8" w:rsidRPr="00CD777A" w14:paraId="544E56DE" w14:textId="77777777" w:rsidTr="005605EB">
        <w:tc>
          <w:tcPr>
            <w:tcW w:w="5643" w:type="dxa"/>
          </w:tcPr>
          <w:p w14:paraId="1D206969" w14:textId="77777777" w:rsidR="00FB3EC8" w:rsidRPr="00C73728" w:rsidRDefault="00FB3EC8" w:rsidP="00303F55">
            <w:pPr>
              <w:rPr>
                <w:szCs w:val="22"/>
              </w:rPr>
            </w:pPr>
            <w:r w:rsidRPr="00C73728">
              <w:rPr>
                <w:szCs w:val="22"/>
              </w:rPr>
              <w:t>IBCNE AUTO MATCH BUFFER EXIT</w:t>
            </w:r>
          </w:p>
        </w:tc>
        <w:tc>
          <w:tcPr>
            <w:tcW w:w="3707" w:type="dxa"/>
          </w:tcPr>
          <w:p w14:paraId="7F78B1EA" w14:textId="77777777" w:rsidR="00FB3EC8" w:rsidRPr="00C73728" w:rsidRDefault="00FB3EC8" w:rsidP="00303F55">
            <w:pPr>
              <w:jc w:val="center"/>
            </w:pPr>
            <w:r w:rsidRPr="00C73728">
              <w:rPr>
                <w:bCs/>
                <w:iCs/>
                <w:szCs w:val="22"/>
              </w:rPr>
              <w:t>Action</w:t>
            </w:r>
          </w:p>
        </w:tc>
      </w:tr>
      <w:tr w:rsidR="00FB3EC8" w:rsidRPr="00CD777A" w14:paraId="0EE0F8AD" w14:textId="77777777" w:rsidTr="005605EB">
        <w:tc>
          <w:tcPr>
            <w:tcW w:w="5643" w:type="dxa"/>
          </w:tcPr>
          <w:p w14:paraId="5C675C09" w14:textId="77777777" w:rsidR="00FB3EC8" w:rsidRPr="00C73728" w:rsidRDefault="00FB3EC8" w:rsidP="00303F55">
            <w:pPr>
              <w:rPr>
                <w:szCs w:val="22"/>
              </w:rPr>
            </w:pPr>
            <w:r w:rsidRPr="00C73728">
              <w:rPr>
                <w:szCs w:val="22"/>
              </w:rPr>
              <w:t>IBCNE AUTO MATCH BUFFER LINK</w:t>
            </w:r>
          </w:p>
        </w:tc>
        <w:tc>
          <w:tcPr>
            <w:tcW w:w="3707" w:type="dxa"/>
          </w:tcPr>
          <w:p w14:paraId="0442B9DD" w14:textId="77777777" w:rsidR="00FB3EC8" w:rsidRPr="00C73728" w:rsidRDefault="00FB3EC8" w:rsidP="00303F55">
            <w:pPr>
              <w:jc w:val="center"/>
            </w:pPr>
            <w:r w:rsidRPr="00C73728">
              <w:rPr>
                <w:bCs/>
                <w:iCs/>
                <w:szCs w:val="22"/>
              </w:rPr>
              <w:t>Action</w:t>
            </w:r>
          </w:p>
        </w:tc>
      </w:tr>
      <w:tr w:rsidR="00FB3EC8" w:rsidRPr="00CD777A" w14:paraId="3888CF4A" w14:textId="77777777" w:rsidTr="005605EB">
        <w:tc>
          <w:tcPr>
            <w:tcW w:w="5643" w:type="dxa"/>
          </w:tcPr>
          <w:p w14:paraId="67B0D0D3" w14:textId="77777777" w:rsidR="00FB3EC8" w:rsidRPr="00C73728" w:rsidRDefault="00FB3EC8" w:rsidP="00303F55">
            <w:pPr>
              <w:rPr>
                <w:szCs w:val="22"/>
              </w:rPr>
            </w:pPr>
            <w:r w:rsidRPr="00C73728">
              <w:rPr>
                <w:szCs w:val="22"/>
              </w:rPr>
              <w:t>IBCNE AUTO MATCH BUFFER MENU</w:t>
            </w:r>
          </w:p>
        </w:tc>
        <w:tc>
          <w:tcPr>
            <w:tcW w:w="3707" w:type="dxa"/>
          </w:tcPr>
          <w:p w14:paraId="05480F8A" w14:textId="77777777" w:rsidR="00FB3EC8" w:rsidRPr="00C73728" w:rsidRDefault="00FB3EC8" w:rsidP="00303F55">
            <w:pPr>
              <w:jc w:val="center"/>
              <w:rPr>
                <w:szCs w:val="22"/>
              </w:rPr>
            </w:pPr>
            <w:r w:rsidRPr="00C73728">
              <w:rPr>
                <w:szCs w:val="22"/>
              </w:rPr>
              <w:t>Menu</w:t>
            </w:r>
          </w:p>
        </w:tc>
      </w:tr>
      <w:tr w:rsidR="00FB3EC8" w:rsidRPr="00CD777A" w14:paraId="795D0466" w14:textId="77777777" w:rsidTr="005605EB">
        <w:tc>
          <w:tcPr>
            <w:tcW w:w="5643" w:type="dxa"/>
          </w:tcPr>
          <w:p w14:paraId="73851F86" w14:textId="77777777" w:rsidR="00FB3EC8" w:rsidRPr="00C73728" w:rsidRDefault="00FB3EC8" w:rsidP="00303F55">
            <w:pPr>
              <w:rPr>
                <w:szCs w:val="22"/>
              </w:rPr>
            </w:pPr>
            <w:r w:rsidRPr="00C73728">
              <w:rPr>
                <w:szCs w:val="22"/>
              </w:rPr>
              <w:t>IBCNE AUTO MATCH BUFFER SELECT</w:t>
            </w:r>
          </w:p>
        </w:tc>
        <w:tc>
          <w:tcPr>
            <w:tcW w:w="3707" w:type="dxa"/>
          </w:tcPr>
          <w:p w14:paraId="5517491F" w14:textId="77777777" w:rsidR="00FB3EC8" w:rsidRPr="00C73728" w:rsidRDefault="00FB3EC8" w:rsidP="00303F55">
            <w:pPr>
              <w:jc w:val="center"/>
            </w:pPr>
            <w:r w:rsidRPr="00C73728">
              <w:rPr>
                <w:bCs/>
                <w:iCs/>
                <w:szCs w:val="22"/>
              </w:rPr>
              <w:t>Action</w:t>
            </w:r>
          </w:p>
        </w:tc>
      </w:tr>
      <w:tr w:rsidR="00FB3EC8" w:rsidRPr="00CD777A" w14:paraId="06D7A0AA" w14:textId="77777777" w:rsidTr="005605EB">
        <w:trPr>
          <w:trHeight w:val="287"/>
        </w:trPr>
        <w:tc>
          <w:tcPr>
            <w:tcW w:w="5643" w:type="dxa"/>
          </w:tcPr>
          <w:p w14:paraId="007EAA9B" w14:textId="77777777" w:rsidR="00FB3EC8" w:rsidRPr="00C73728" w:rsidRDefault="00FB3EC8" w:rsidP="00303F55">
            <w:pPr>
              <w:rPr>
                <w:szCs w:val="22"/>
              </w:rPr>
            </w:pPr>
            <w:r w:rsidRPr="00C73728">
              <w:rPr>
                <w:szCs w:val="22"/>
              </w:rPr>
              <w:t>IBCNE AB VIEW EXP ELIG BEN SCREEN</w:t>
            </w:r>
          </w:p>
        </w:tc>
        <w:tc>
          <w:tcPr>
            <w:tcW w:w="3707" w:type="dxa"/>
          </w:tcPr>
          <w:p w14:paraId="16639F01" w14:textId="77777777" w:rsidR="00FB3EC8" w:rsidRPr="00C73728" w:rsidRDefault="00FB3EC8" w:rsidP="00303F55">
            <w:pPr>
              <w:jc w:val="center"/>
              <w:rPr>
                <w:szCs w:val="22"/>
              </w:rPr>
            </w:pPr>
            <w:r w:rsidRPr="00C73728">
              <w:rPr>
                <w:bCs/>
                <w:iCs/>
                <w:szCs w:val="22"/>
              </w:rPr>
              <w:t>Action</w:t>
            </w:r>
          </w:p>
        </w:tc>
      </w:tr>
      <w:tr w:rsidR="003B159A" w:rsidRPr="00CD777A" w14:paraId="0B8CBC5C" w14:textId="77777777" w:rsidTr="005605EB">
        <w:tc>
          <w:tcPr>
            <w:tcW w:w="5643" w:type="dxa"/>
          </w:tcPr>
          <w:p w14:paraId="193B5AB0" w14:textId="77777777" w:rsidR="003B159A" w:rsidRPr="00B425AD" w:rsidRDefault="003B159A" w:rsidP="00303F55">
            <w:pPr>
              <w:rPr>
                <w:szCs w:val="22"/>
              </w:rPr>
            </w:pPr>
            <w:r w:rsidRPr="003B159A">
              <w:rPr>
                <w:szCs w:val="22"/>
              </w:rPr>
              <w:t>IBCNE EIV ID REQUEST</w:t>
            </w:r>
          </w:p>
        </w:tc>
        <w:tc>
          <w:tcPr>
            <w:tcW w:w="3707" w:type="dxa"/>
          </w:tcPr>
          <w:p w14:paraId="1512C142" w14:textId="77777777" w:rsidR="003B159A" w:rsidRDefault="003B159A" w:rsidP="00303F55">
            <w:pPr>
              <w:jc w:val="center"/>
              <w:rPr>
                <w:szCs w:val="22"/>
              </w:rPr>
            </w:pPr>
            <w:r>
              <w:rPr>
                <w:szCs w:val="22"/>
              </w:rPr>
              <w:t>Subscriber</w:t>
            </w:r>
          </w:p>
        </w:tc>
      </w:tr>
      <w:tr w:rsidR="00B425AD" w:rsidRPr="00CD777A" w14:paraId="44766F42" w14:textId="77777777" w:rsidTr="005605EB">
        <w:tc>
          <w:tcPr>
            <w:tcW w:w="5643" w:type="dxa"/>
          </w:tcPr>
          <w:p w14:paraId="3122DA2B" w14:textId="77777777" w:rsidR="00B425AD" w:rsidRPr="00C73728" w:rsidRDefault="00B425AD" w:rsidP="00303F55">
            <w:pPr>
              <w:rPr>
                <w:szCs w:val="22"/>
              </w:rPr>
            </w:pPr>
            <w:r w:rsidRPr="00B425AD">
              <w:rPr>
                <w:szCs w:val="22"/>
              </w:rPr>
              <w:t>IBCNE EIV ID RESPONSE</w:t>
            </w:r>
          </w:p>
        </w:tc>
        <w:tc>
          <w:tcPr>
            <w:tcW w:w="3707" w:type="dxa"/>
          </w:tcPr>
          <w:p w14:paraId="2118836B" w14:textId="77777777" w:rsidR="00B425AD" w:rsidRPr="00C73728" w:rsidRDefault="00B425AD" w:rsidP="00303F55">
            <w:pPr>
              <w:jc w:val="center"/>
              <w:rPr>
                <w:szCs w:val="22"/>
              </w:rPr>
            </w:pPr>
            <w:r>
              <w:rPr>
                <w:szCs w:val="22"/>
              </w:rPr>
              <w:t>Subscriber</w:t>
            </w:r>
          </w:p>
        </w:tc>
      </w:tr>
      <w:tr w:rsidR="005605EB" w:rsidRPr="00CD777A" w14:paraId="3664694F" w14:textId="77777777" w:rsidTr="005605EB">
        <w:tc>
          <w:tcPr>
            <w:tcW w:w="5643" w:type="dxa"/>
          </w:tcPr>
          <w:p w14:paraId="6818722E" w14:textId="6034BAEF" w:rsidR="005605EB" w:rsidRPr="00C73728" w:rsidRDefault="005605EB" w:rsidP="00303F55">
            <w:pPr>
              <w:rPr>
                <w:szCs w:val="22"/>
              </w:rPr>
            </w:pPr>
            <w:r>
              <w:rPr>
                <w:szCs w:val="22"/>
              </w:rPr>
              <w:t>IBCNE EIV PIN-I07 IN</w:t>
            </w:r>
          </w:p>
        </w:tc>
        <w:tc>
          <w:tcPr>
            <w:tcW w:w="3707" w:type="dxa"/>
          </w:tcPr>
          <w:p w14:paraId="0CE132BE" w14:textId="4EF4B564" w:rsidR="005605EB" w:rsidRPr="00C73728" w:rsidRDefault="005605EB" w:rsidP="00303F55">
            <w:pPr>
              <w:jc w:val="center"/>
              <w:rPr>
                <w:szCs w:val="22"/>
              </w:rPr>
            </w:pPr>
            <w:r>
              <w:rPr>
                <w:szCs w:val="22"/>
              </w:rPr>
              <w:t>Event driver</w:t>
            </w:r>
          </w:p>
        </w:tc>
      </w:tr>
      <w:tr w:rsidR="005605EB" w:rsidRPr="00CD777A" w14:paraId="7DD8FF28" w14:textId="77777777" w:rsidTr="005605EB">
        <w:tc>
          <w:tcPr>
            <w:tcW w:w="5643" w:type="dxa"/>
          </w:tcPr>
          <w:p w14:paraId="2F1775F8" w14:textId="59565C75" w:rsidR="005605EB" w:rsidRPr="00C73728" w:rsidRDefault="005605EB" w:rsidP="005605EB">
            <w:pPr>
              <w:rPr>
                <w:szCs w:val="22"/>
              </w:rPr>
            </w:pPr>
            <w:r w:rsidRPr="003B159A">
              <w:rPr>
                <w:szCs w:val="22"/>
              </w:rPr>
              <w:lastRenderedPageBreak/>
              <w:t>IBCNE EIV RQP OUT</w:t>
            </w:r>
          </w:p>
        </w:tc>
        <w:tc>
          <w:tcPr>
            <w:tcW w:w="3707" w:type="dxa"/>
          </w:tcPr>
          <w:p w14:paraId="32157FEA" w14:textId="62C49871" w:rsidR="005605EB" w:rsidRPr="00C73728" w:rsidRDefault="005605EB" w:rsidP="005605EB">
            <w:pPr>
              <w:jc w:val="center"/>
              <w:rPr>
                <w:szCs w:val="22"/>
              </w:rPr>
            </w:pPr>
            <w:r>
              <w:rPr>
                <w:szCs w:val="22"/>
              </w:rPr>
              <w:t xml:space="preserve">Event </w:t>
            </w:r>
            <w:r w:rsidR="003A7C55">
              <w:rPr>
                <w:szCs w:val="22"/>
              </w:rPr>
              <w:t>d</w:t>
            </w:r>
            <w:r>
              <w:rPr>
                <w:szCs w:val="22"/>
              </w:rPr>
              <w:t>river</w:t>
            </w:r>
          </w:p>
        </w:tc>
      </w:tr>
      <w:tr w:rsidR="00FB3EC8" w:rsidRPr="00CD777A" w14:paraId="088187CF" w14:textId="77777777" w:rsidTr="005605EB">
        <w:tc>
          <w:tcPr>
            <w:tcW w:w="5643" w:type="dxa"/>
          </w:tcPr>
          <w:p w14:paraId="0E970ED5" w14:textId="77777777" w:rsidR="00FB3EC8" w:rsidRPr="00C73728" w:rsidRDefault="00FB3EC8" w:rsidP="00303F55">
            <w:pPr>
              <w:rPr>
                <w:szCs w:val="22"/>
              </w:rPr>
            </w:pPr>
            <w:r w:rsidRPr="00C73728">
              <w:rPr>
                <w:szCs w:val="22"/>
              </w:rPr>
              <w:t>IBCNE ELIG BEN INFO MENU</w:t>
            </w:r>
          </w:p>
        </w:tc>
        <w:tc>
          <w:tcPr>
            <w:tcW w:w="3707" w:type="dxa"/>
          </w:tcPr>
          <w:p w14:paraId="5420C710" w14:textId="77777777" w:rsidR="00FB3EC8" w:rsidRPr="00C73728" w:rsidRDefault="00FB3EC8" w:rsidP="00303F55">
            <w:pPr>
              <w:jc w:val="center"/>
              <w:rPr>
                <w:bCs/>
                <w:iCs/>
                <w:szCs w:val="22"/>
              </w:rPr>
            </w:pPr>
            <w:r w:rsidRPr="00C73728">
              <w:rPr>
                <w:szCs w:val="22"/>
              </w:rPr>
              <w:t>Menu</w:t>
            </w:r>
          </w:p>
        </w:tc>
      </w:tr>
      <w:tr w:rsidR="0014059B" w:rsidRPr="00CD777A" w14:paraId="5358813B" w14:textId="77777777" w:rsidTr="005605EB">
        <w:tc>
          <w:tcPr>
            <w:tcW w:w="5643" w:type="dxa"/>
          </w:tcPr>
          <w:p w14:paraId="6C43BF40" w14:textId="77777777" w:rsidR="0014059B" w:rsidRPr="00C73728" w:rsidRDefault="0014059B" w:rsidP="00303F55">
            <w:pPr>
              <w:rPr>
                <w:szCs w:val="22"/>
              </w:rPr>
            </w:pPr>
            <w:r>
              <w:rPr>
                <w:szCs w:val="22"/>
              </w:rPr>
              <w:t>IBCNE ELIG PAY SUM MENU</w:t>
            </w:r>
          </w:p>
        </w:tc>
        <w:tc>
          <w:tcPr>
            <w:tcW w:w="3707" w:type="dxa"/>
          </w:tcPr>
          <w:p w14:paraId="7E0CFD25" w14:textId="77777777" w:rsidR="0014059B" w:rsidRPr="00C73728" w:rsidRDefault="0014059B" w:rsidP="00303F55">
            <w:pPr>
              <w:jc w:val="center"/>
              <w:rPr>
                <w:szCs w:val="22"/>
              </w:rPr>
            </w:pPr>
            <w:r>
              <w:rPr>
                <w:szCs w:val="22"/>
              </w:rPr>
              <w:t>Menu</w:t>
            </w:r>
          </w:p>
        </w:tc>
      </w:tr>
      <w:tr w:rsidR="00FB3EC8" w:rsidRPr="00CD777A" w14:paraId="0A6276C8" w14:textId="77777777" w:rsidTr="005605EB">
        <w:tc>
          <w:tcPr>
            <w:tcW w:w="5643" w:type="dxa"/>
          </w:tcPr>
          <w:p w14:paraId="056299F7" w14:textId="77777777" w:rsidR="00FB3EC8" w:rsidRPr="00C73728" w:rsidRDefault="00FB3EC8" w:rsidP="00303F55">
            <w:pPr>
              <w:rPr>
                <w:szCs w:val="22"/>
              </w:rPr>
            </w:pPr>
            <w:r w:rsidRPr="00C73728">
              <w:rPr>
                <w:szCs w:val="22"/>
              </w:rPr>
              <w:t>IBCNE FAST EXIT</w:t>
            </w:r>
          </w:p>
        </w:tc>
        <w:tc>
          <w:tcPr>
            <w:tcW w:w="3707" w:type="dxa"/>
          </w:tcPr>
          <w:p w14:paraId="32B950EE" w14:textId="77777777" w:rsidR="00FB3EC8" w:rsidRPr="00C73728" w:rsidRDefault="00FB3EC8" w:rsidP="00303F55">
            <w:pPr>
              <w:jc w:val="center"/>
            </w:pPr>
            <w:r w:rsidRPr="00C73728">
              <w:rPr>
                <w:bCs/>
                <w:iCs/>
                <w:szCs w:val="22"/>
              </w:rPr>
              <w:t>Action</w:t>
            </w:r>
          </w:p>
        </w:tc>
      </w:tr>
      <w:tr w:rsidR="00FB3EC8" w:rsidRPr="00CD777A" w14:paraId="51F9D94A" w14:textId="77777777" w:rsidTr="005605EB">
        <w:tc>
          <w:tcPr>
            <w:tcW w:w="5643" w:type="dxa"/>
          </w:tcPr>
          <w:p w14:paraId="7E739298" w14:textId="77777777" w:rsidR="00FB3EC8" w:rsidRPr="00C73728" w:rsidRDefault="00FB3EC8" w:rsidP="00303F55">
            <w:pPr>
              <w:rPr>
                <w:szCs w:val="22"/>
              </w:rPr>
            </w:pPr>
            <w:r w:rsidRPr="00C73728">
              <w:rPr>
                <w:szCs w:val="22"/>
              </w:rPr>
              <w:t>IBCNE IIV ID REQUEST</w:t>
            </w:r>
          </w:p>
        </w:tc>
        <w:tc>
          <w:tcPr>
            <w:tcW w:w="3707" w:type="dxa"/>
          </w:tcPr>
          <w:p w14:paraId="32CBDD69" w14:textId="77777777" w:rsidR="00FB3EC8" w:rsidRPr="00C73728" w:rsidRDefault="00FB3EC8" w:rsidP="00303F55">
            <w:pPr>
              <w:jc w:val="center"/>
              <w:rPr>
                <w:szCs w:val="22"/>
              </w:rPr>
            </w:pPr>
            <w:r w:rsidRPr="00C73728">
              <w:rPr>
                <w:szCs w:val="22"/>
              </w:rPr>
              <w:t>Event driver</w:t>
            </w:r>
          </w:p>
        </w:tc>
      </w:tr>
      <w:tr w:rsidR="00FB3EC8" w:rsidRPr="00CD777A" w14:paraId="454FA730" w14:textId="77777777" w:rsidTr="005605EB">
        <w:tc>
          <w:tcPr>
            <w:tcW w:w="5643" w:type="dxa"/>
          </w:tcPr>
          <w:p w14:paraId="7911C50B" w14:textId="77777777" w:rsidR="00FB3EC8" w:rsidRPr="00C73728" w:rsidRDefault="00FB3EC8" w:rsidP="00303F55">
            <w:pPr>
              <w:rPr>
                <w:szCs w:val="22"/>
              </w:rPr>
            </w:pPr>
            <w:r w:rsidRPr="00C73728">
              <w:rPr>
                <w:szCs w:val="22"/>
              </w:rPr>
              <w:t>IBCNE IIV IN</w:t>
            </w:r>
          </w:p>
        </w:tc>
        <w:tc>
          <w:tcPr>
            <w:tcW w:w="3707" w:type="dxa"/>
          </w:tcPr>
          <w:p w14:paraId="39C13D0B" w14:textId="77777777" w:rsidR="00FB3EC8" w:rsidRPr="00C73728" w:rsidRDefault="00FB3EC8" w:rsidP="00303F55">
            <w:pPr>
              <w:jc w:val="center"/>
            </w:pPr>
            <w:r w:rsidRPr="00C73728">
              <w:rPr>
                <w:szCs w:val="22"/>
              </w:rPr>
              <w:t>Event driver</w:t>
            </w:r>
          </w:p>
        </w:tc>
      </w:tr>
      <w:tr w:rsidR="00FB3EC8" w:rsidRPr="00CD777A" w14:paraId="5475D351" w14:textId="77777777" w:rsidTr="005605EB">
        <w:tc>
          <w:tcPr>
            <w:tcW w:w="5643" w:type="dxa"/>
          </w:tcPr>
          <w:p w14:paraId="1BCDAE43" w14:textId="77777777" w:rsidR="00FB3EC8" w:rsidRPr="00C73728" w:rsidRDefault="00FB3EC8" w:rsidP="00303F55">
            <w:pPr>
              <w:rPr>
                <w:szCs w:val="22"/>
              </w:rPr>
            </w:pPr>
            <w:r w:rsidRPr="00C73728">
              <w:rPr>
                <w:szCs w:val="22"/>
              </w:rPr>
              <w:t>IBCNE IIV MFN OUT</w:t>
            </w:r>
          </w:p>
        </w:tc>
        <w:tc>
          <w:tcPr>
            <w:tcW w:w="3707" w:type="dxa"/>
          </w:tcPr>
          <w:p w14:paraId="3CA3014E" w14:textId="77777777" w:rsidR="00FB3EC8" w:rsidRPr="00C73728" w:rsidRDefault="00FB3EC8" w:rsidP="00303F55">
            <w:pPr>
              <w:jc w:val="center"/>
            </w:pPr>
            <w:r w:rsidRPr="00C73728">
              <w:rPr>
                <w:szCs w:val="22"/>
              </w:rPr>
              <w:t>Event driver</w:t>
            </w:r>
          </w:p>
        </w:tc>
      </w:tr>
      <w:tr w:rsidR="00FB3EC8" w:rsidRPr="00CD777A" w14:paraId="552DE1BF" w14:textId="77777777" w:rsidTr="005605EB">
        <w:tc>
          <w:tcPr>
            <w:tcW w:w="5643" w:type="dxa"/>
          </w:tcPr>
          <w:p w14:paraId="4738BD4A" w14:textId="77777777" w:rsidR="00FB3EC8" w:rsidRPr="00C73728" w:rsidRDefault="00FB3EC8" w:rsidP="00303F55">
            <w:pPr>
              <w:rPr>
                <w:szCs w:val="22"/>
              </w:rPr>
            </w:pPr>
            <w:r w:rsidRPr="00C73728">
              <w:rPr>
                <w:szCs w:val="22"/>
              </w:rPr>
              <w:t>IBCNE IIV MFN IN</w:t>
            </w:r>
          </w:p>
        </w:tc>
        <w:tc>
          <w:tcPr>
            <w:tcW w:w="3707" w:type="dxa"/>
          </w:tcPr>
          <w:p w14:paraId="66C2AB2E" w14:textId="77777777" w:rsidR="00FB3EC8" w:rsidRPr="00C73728" w:rsidRDefault="00FB3EC8" w:rsidP="00303F55">
            <w:pPr>
              <w:jc w:val="center"/>
              <w:rPr>
                <w:szCs w:val="22"/>
              </w:rPr>
            </w:pPr>
            <w:r w:rsidRPr="00C73728">
              <w:rPr>
                <w:szCs w:val="22"/>
              </w:rPr>
              <w:t>Subscriber</w:t>
            </w:r>
          </w:p>
        </w:tc>
      </w:tr>
      <w:tr w:rsidR="00FB3EC8" w:rsidRPr="00CD777A" w14:paraId="451142B5" w14:textId="77777777" w:rsidTr="005605EB">
        <w:tc>
          <w:tcPr>
            <w:tcW w:w="5643" w:type="dxa"/>
          </w:tcPr>
          <w:p w14:paraId="5C3A34A7" w14:textId="77777777" w:rsidR="00FB3EC8" w:rsidRPr="00C73728" w:rsidRDefault="00FB3EC8" w:rsidP="00303F55">
            <w:pPr>
              <w:rPr>
                <w:szCs w:val="22"/>
              </w:rPr>
            </w:pPr>
            <w:r w:rsidRPr="00C73728">
              <w:rPr>
                <w:szCs w:val="22"/>
              </w:rPr>
              <w:t>IBCNE IIV REGISTER</w:t>
            </w:r>
          </w:p>
        </w:tc>
        <w:tc>
          <w:tcPr>
            <w:tcW w:w="3707" w:type="dxa"/>
          </w:tcPr>
          <w:p w14:paraId="4002C375" w14:textId="77777777" w:rsidR="00FB3EC8" w:rsidRPr="00C73728" w:rsidRDefault="00FB3EC8" w:rsidP="00303F55">
            <w:pPr>
              <w:jc w:val="center"/>
              <w:rPr>
                <w:szCs w:val="22"/>
              </w:rPr>
            </w:pPr>
            <w:r w:rsidRPr="00C73728">
              <w:rPr>
                <w:szCs w:val="22"/>
              </w:rPr>
              <w:t>Event driver</w:t>
            </w:r>
          </w:p>
        </w:tc>
      </w:tr>
      <w:tr w:rsidR="00FB3EC8" w:rsidRPr="00CD777A" w14:paraId="241B43AB" w14:textId="77777777" w:rsidTr="005605EB">
        <w:tc>
          <w:tcPr>
            <w:tcW w:w="5643" w:type="dxa"/>
          </w:tcPr>
          <w:p w14:paraId="4239067A" w14:textId="77777777" w:rsidR="00FB3EC8" w:rsidRPr="00C73728" w:rsidRDefault="00FB3EC8" w:rsidP="00303F55">
            <w:pPr>
              <w:pStyle w:val="Helvetica"/>
              <w:rPr>
                <w:szCs w:val="22"/>
              </w:rPr>
            </w:pPr>
            <w:r w:rsidRPr="00C73728">
              <w:rPr>
                <w:szCs w:val="22"/>
              </w:rPr>
              <w:t>IBCNE IIV RESPONSE</w:t>
            </w:r>
          </w:p>
        </w:tc>
        <w:tc>
          <w:tcPr>
            <w:tcW w:w="3707" w:type="dxa"/>
          </w:tcPr>
          <w:p w14:paraId="20BA3F4D" w14:textId="77777777" w:rsidR="00FB3EC8" w:rsidRPr="00C73728" w:rsidRDefault="00FB3EC8" w:rsidP="00303F55">
            <w:pPr>
              <w:jc w:val="center"/>
              <w:rPr>
                <w:szCs w:val="22"/>
              </w:rPr>
            </w:pPr>
            <w:r w:rsidRPr="00C73728">
              <w:rPr>
                <w:szCs w:val="22"/>
              </w:rPr>
              <w:t>Subscriber</w:t>
            </w:r>
          </w:p>
        </w:tc>
      </w:tr>
      <w:tr w:rsidR="00B425AD" w:rsidRPr="00CD777A" w14:paraId="6CF2F525" w14:textId="77777777" w:rsidTr="005605EB">
        <w:tc>
          <w:tcPr>
            <w:tcW w:w="5643" w:type="dxa"/>
          </w:tcPr>
          <w:p w14:paraId="44FFB0AB" w14:textId="2B1902D7" w:rsidR="00B425AD" w:rsidRPr="00C73728" w:rsidRDefault="00B425AD" w:rsidP="00303F55">
            <w:pPr>
              <w:pStyle w:val="Helvetica"/>
              <w:rPr>
                <w:szCs w:val="22"/>
              </w:rPr>
            </w:pPr>
          </w:p>
        </w:tc>
        <w:tc>
          <w:tcPr>
            <w:tcW w:w="3707" w:type="dxa"/>
          </w:tcPr>
          <w:p w14:paraId="202956C8" w14:textId="798EB922" w:rsidR="00B425AD" w:rsidRPr="00C73728" w:rsidRDefault="00B425AD" w:rsidP="00303F55">
            <w:pPr>
              <w:jc w:val="center"/>
              <w:rPr>
                <w:szCs w:val="22"/>
              </w:rPr>
            </w:pPr>
          </w:p>
        </w:tc>
      </w:tr>
      <w:tr w:rsidR="00FB3EC8" w:rsidRPr="00CD777A" w14:paraId="34B14BF1" w14:textId="77777777" w:rsidTr="005605EB">
        <w:tc>
          <w:tcPr>
            <w:tcW w:w="5643" w:type="dxa"/>
          </w:tcPr>
          <w:p w14:paraId="3FB37903" w14:textId="77777777" w:rsidR="00FB3EC8" w:rsidRPr="00C73728" w:rsidRDefault="00FB3EC8" w:rsidP="00303F55">
            <w:pPr>
              <w:pStyle w:val="Helvetica"/>
              <w:rPr>
                <w:szCs w:val="22"/>
              </w:rPr>
            </w:pPr>
            <w:r w:rsidRPr="00C73728">
              <w:rPr>
                <w:szCs w:val="22"/>
              </w:rPr>
              <w:t>IBCNE IIV RQI OUT</w:t>
            </w:r>
          </w:p>
        </w:tc>
        <w:tc>
          <w:tcPr>
            <w:tcW w:w="3707" w:type="dxa"/>
          </w:tcPr>
          <w:p w14:paraId="63364992" w14:textId="77777777" w:rsidR="00FB3EC8" w:rsidRPr="00C73728" w:rsidRDefault="00FB3EC8" w:rsidP="00303F55">
            <w:pPr>
              <w:jc w:val="center"/>
              <w:rPr>
                <w:szCs w:val="22"/>
              </w:rPr>
            </w:pPr>
            <w:r w:rsidRPr="00C73728">
              <w:rPr>
                <w:szCs w:val="22"/>
              </w:rPr>
              <w:t>Event driver</w:t>
            </w:r>
          </w:p>
        </w:tc>
      </w:tr>
      <w:tr w:rsidR="003B159A" w:rsidRPr="00CD777A" w14:paraId="1CFCB3A4" w14:textId="77777777" w:rsidTr="005605EB">
        <w:tc>
          <w:tcPr>
            <w:tcW w:w="5643" w:type="dxa"/>
          </w:tcPr>
          <w:p w14:paraId="10BB3798" w14:textId="7361550B" w:rsidR="003B159A" w:rsidRPr="00C73728" w:rsidRDefault="003B159A" w:rsidP="00303F55">
            <w:pPr>
              <w:pStyle w:val="Helvetica"/>
              <w:rPr>
                <w:szCs w:val="22"/>
              </w:rPr>
            </w:pPr>
          </w:p>
        </w:tc>
        <w:tc>
          <w:tcPr>
            <w:tcW w:w="3707" w:type="dxa"/>
          </w:tcPr>
          <w:p w14:paraId="795069ED" w14:textId="78088566" w:rsidR="003B159A" w:rsidRPr="00C73728" w:rsidRDefault="003B159A" w:rsidP="00303F55">
            <w:pPr>
              <w:jc w:val="center"/>
              <w:rPr>
                <w:szCs w:val="22"/>
              </w:rPr>
            </w:pPr>
          </w:p>
        </w:tc>
      </w:tr>
      <w:tr w:rsidR="00FB3EC8" w:rsidRPr="00CD777A" w14:paraId="274157FA" w14:textId="77777777" w:rsidTr="005605EB">
        <w:tc>
          <w:tcPr>
            <w:tcW w:w="5643" w:type="dxa"/>
          </w:tcPr>
          <w:p w14:paraId="25846EE0" w14:textId="77777777" w:rsidR="00FB3EC8" w:rsidRPr="00C73728" w:rsidRDefault="00FB3EC8" w:rsidP="00303F55">
            <w:pPr>
              <w:pStyle w:val="Helvetica"/>
              <w:rPr>
                <w:szCs w:val="22"/>
              </w:rPr>
            </w:pPr>
            <w:r w:rsidRPr="00C73728">
              <w:rPr>
                <w:szCs w:val="22"/>
              </w:rPr>
              <w:t>IBCNE IIV RQV OUT</w:t>
            </w:r>
          </w:p>
        </w:tc>
        <w:tc>
          <w:tcPr>
            <w:tcW w:w="3707" w:type="dxa"/>
          </w:tcPr>
          <w:p w14:paraId="649E481C" w14:textId="77777777" w:rsidR="00FB3EC8" w:rsidRPr="00C73728" w:rsidRDefault="00FB3EC8" w:rsidP="00303F55">
            <w:pPr>
              <w:jc w:val="center"/>
              <w:rPr>
                <w:szCs w:val="22"/>
              </w:rPr>
            </w:pPr>
            <w:r w:rsidRPr="00C73728">
              <w:rPr>
                <w:szCs w:val="22"/>
              </w:rPr>
              <w:t>Event driver</w:t>
            </w:r>
          </w:p>
        </w:tc>
      </w:tr>
      <w:tr w:rsidR="00FB3EC8" w:rsidRPr="00CD777A" w14:paraId="3CA4F8FD" w14:textId="77777777" w:rsidTr="005605EB">
        <w:tc>
          <w:tcPr>
            <w:tcW w:w="5643" w:type="dxa"/>
          </w:tcPr>
          <w:p w14:paraId="10D8EAB0" w14:textId="77777777" w:rsidR="00FB3EC8" w:rsidRPr="00C73728" w:rsidRDefault="00FB3EC8" w:rsidP="00303F55">
            <w:pPr>
              <w:pStyle w:val="Helvetica"/>
              <w:rPr>
                <w:szCs w:val="22"/>
              </w:rPr>
            </w:pPr>
            <w:r w:rsidRPr="00C73728">
              <w:rPr>
                <w:szCs w:val="22"/>
              </w:rPr>
              <w:t>IBCNE IIV TABLE</w:t>
            </w:r>
          </w:p>
        </w:tc>
        <w:tc>
          <w:tcPr>
            <w:tcW w:w="3707" w:type="dxa"/>
          </w:tcPr>
          <w:p w14:paraId="6CB025BF" w14:textId="77777777" w:rsidR="00FB3EC8" w:rsidRPr="00C73728" w:rsidRDefault="00FB3EC8" w:rsidP="00303F55">
            <w:pPr>
              <w:jc w:val="center"/>
              <w:rPr>
                <w:szCs w:val="22"/>
              </w:rPr>
            </w:pPr>
            <w:r w:rsidRPr="00C73728">
              <w:rPr>
                <w:szCs w:val="22"/>
              </w:rPr>
              <w:t>Subscriber</w:t>
            </w:r>
          </w:p>
        </w:tc>
      </w:tr>
      <w:tr w:rsidR="00FB3EC8" w:rsidRPr="00CD777A" w14:paraId="2BEAD6AE" w14:textId="77777777" w:rsidTr="005605EB">
        <w:tc>
          <w:tcPr>
            <w:tcW w:w="5643" w:type="dxa"/>
          </w:tcPr>
          <w:p w14:paraId="1FF0CB44" w14:textId="77777777" w:rsidR="00FB3EC8" w:rsidRPr="00C73728" w:rsidRDefault="00FB3EC8" w:rsidP="00303F55">
            <w:pPr>
              <w:pStyle w:val="Helvetica"/>
              <w:rPr>
                <w:szCs w:val="22"/>
              </w:rPr>
            </w:pPr>
            <w:r w:rsidRPr="00C73728">
              <w:rPr>
                <w:szCs w:val="22"/>
              </w:rPr>
              <w:t>IBCNE IIV VER REQUEST</w:t>
            </w:r>
          </w:p>
        </w:tc>
        <w:tc>
          <w:tcPr>
            <w:tcW w:w="3707" w:type="dxa"/>
          </w:tcPr>
          <w:p w14:paraId="73B2C2DF" w14:textId="77777777" w:rsidR="00FB3EC8" w:rsidRPr="00C73728" w:rsidRDefault="00FB3EC8" w:rsidP="00303F55">
            <w:pPr>
              <w:jc w:val="center"/>
              <w:rPr>
                <w:szCs w:val="22"/>
              </w:rPr>
            </w:pPr>
            <w:r w:rsidRPr="00C73728">
              <w:rPr>
                <w:szCs w:val="22"/>
              </w:rPr>
              <w:t>Subscriber</w:t>
            </w:r>
          </w:p>
        </w:tc>
      </w:tr>
      <w:tr w:rsidR="00FB3EC8" w:rsidRPr="00CD777A" w14:paraId="239D503B" w14:textId="77777777" w:rsidTr="005605EB">
        <w:tc>
          <w:tcPr>
            <w:tcW w:w="5643" w:type="dxa"/>
          </w:tcPr>
          <w:p w14:paraId="6B3A99D0" w14:textId="77777777" w:rsidR="00FB3EC8" w:rsidRPr="00C73728" w:rsidRDefault="00FB3EC8" w:rsidP="00303F55">
            <w:pPr>
              <w:rPr>
                <w:szCs w:val="22"/>
              </w:rPr>
            </w:pPr>
            <w:r w:rsidRPr="00C73728">
              <w:rPr>
                <w:szCs w:val="22"/>
              </w:rPr>
              <w:t>IBCNE JT COVERAGE LIMIT DATE RANGE</w:t>
            </w:r>
          </w:p>
        </w:tc>
        <w:tc>
          <w:tcPr>
            <w:tcW w:w="3707" w:type="dxa"/>
          </w:tcPr>
          <w:p w14:paraId="422BC124" w14:textId="77777777" w:rsidR="00FB3EC8" w:rsidRPr="00C73728" w:rsidRDefault="00FB3EC8" w:rsidP="00303F55">
            <w:pPr>
              <w:jc w:val="center"/>
              <w:rPr>
                <w:szCs w:val="22"/>
              </w:rPr>
            </w:pPr>
            <w:r w:rsidRPr="00C73728">
              <w:rPr>
                <w:bCs/>
                <w:iCs/>
                <w:szCs w:val="22"/>
              </w:rPr>
              <w:t>Action</w:t>
            </w:r>
          </w:p>
        </w:tc>
      </w:tr>
      <w:tr w:rsidR="00FB3EC8" w:rsidRPr="00CD777A" w14:paraId="3C3FBF8F" w14:textId="77777777" w:rsidTr="005605EB">
        <w:tc>
          <w:tcPr>
            <w:tcW w:w="5643" w:type="dxa"/>
          </w:tcPr>
          <w:p w14:paraId="651BAC37" w14:textId="77777777" w:rsidR="00FB3EC8" w:rsidRPr="00C73728" w:rsidRDefault="00FB3EC8" w:rsidP="00303F55">
            <w:pPr>
              <w:rPr>
                <w:szCs w:val="22"/>
              </w:rPr>
            </w:pPr>
            <w:r w:rsidRPr="00C73728">
              <w:rPr>
                <w:szCs w:val="22"/>
              </w:rPr>
              <w:t>IBCNE JT VIEW EXP ELIG BEN SCREEN</w:t>
            </w:r>
          </w:p>
        </w:tc>
        <w:tc>
          <w:tcPr>
            <w:tcW w:w="3707" w:type="dxa"/>
          </w:tcPr>
          <w:p w14:paraId="71AAB070" w14:textId="77777777" w:rsidR="00FB3EC8" w:rsidRPr="00C73728" w:rsidRDefault="00FB3EC8" w:rsidP="00303F55">
            <w:pPr>
              <w:jc w:val="center"/>
              <w:rPr>
                <w:szCs w:val="22"/>
              </w:rPr>
            </w:pPr>
            <w:r w:rsidRPr="00C73728">
              <w:rPr>
                <w:bCs/>
                <w:iCs/>
                <w:szCs w:val="22"/>
              </w:rPr>
              <w:t>Action</w:t>
            </w:r>
          </w:p>
        </w:tc>
      </w:tr>
      <w:tr w:rsidR="00240968" w:rsidRPr="00CD777A" w14:paraId="0551DA41" w14:textId="77777777" w:rsidTr="005605EB">
        <w:tc>
          <w:tcPr>
            <w:tcW w:w="5643" w:type="dxa"/>
          </w:tcPr>
          <w:p w14:paraId="74A4A8FD" w14:textId="77777777" w:rsidR="00240968" w:rsidRPr="00C73728" w:rsidRDefault="00240968" w:rsidP="00303F55">
            <w:pPr>
              <w:rPr>
                <w:szCs w:val="22"/>
              </w:rPr>
            </w:pPr>
            <w:r w:rsidRPr="00D25E9D">
              <w:rPr>
                <w:szCs w:val="22"/>
              </w:rPr>
              <w:t>IBCNE MBI REQUEST</w:t>
            </w:r>
          </w:p>
        </w:tc>
        <w:tc>
          <w:tcPr>
            <w:tcW w:w="3707" w:type="dxa"/>
          </w:tcPr>
          <w:p w14:paraId="6BF3DC28" w14:textId="77777777" w:rsidR="00240968" w:rsidRPr="00C73728" w:rsidRDefault="00240968" w:rsidP="00303F55">
            <w:pPr>
              <w:jc w:val="center"/>
              <w:rPr>
                <w:bCs/>
                <w:iCs/>
                <w:szCs w:val="22"/>
              </w:rPr>
            </w:pPr>
            <w:r>
              <w:rPr>
                <w:bCs/>
                <w:iCs/>
                <w:szCs w:val="22"/>
              </w:rPr>
              <w:t>Action</w:t>
            </w:r>
          </w:p>
        </w:tc>
      </w:tr>
      <w:tr w:rsidR="00240968" w:rsidRPr="00CD777A" w14:paraId="51CF2E8E" w14:textId="77777777" w:rsidTr="005605EB">
        <w:tc>
          <w:tcPr>
            <w:tcW w:w="5643" w:type="dxa"/>
          </w:tcPr>
          <w:p w14:paraId="302E9C7F" w14:textId="77777777" w:rsidR="00240968" w:rsidRPr="00C73728" w:rsidRDefault="00240968" w:rsidP="00303F55">
            <w:pPr>
              <w:pStyle w:val="Helvetica"/>
              <w:rPr>
                <w:szCs w:val="22"/>
              </w:rPr>
            </w:pPr>
            <w:r w:rsidRPr="00C73728">
              <w:rPr>
                <w:szCs w:val="22"/>
              </w:rPr>
              <w:t xml:space="preserve">IBCNE </w:t>
            </w:r>
            <w:r w:rsidRPr="00C73728">
              <w:rPr>
                <w:bCs/>
                <w:szCs w:val="22"/>
              </w:rPr>
              <w:t>MEDICARE COB</w:t>
            </w:r>
          </w:p>
        </w:tc>
        <w:tc>
          <w:tcPr>
            <w:tcW w:w="3707" w:type="dxa"/>
          </w:tcPr>
          <w:p w14:paraId="07368669" w14:textId="77777777" w:rsidR="00240968" w:rsidRPr="00C73728" w:rsidRDefault="00240968" w:rsidP="00303F55">
            <w:pPr>
              <w:jc w:val="center"/>
              <w:rPr>
                <w:bCs/>
                <w:iCs/>
                <w:szCs w:val="22"/>
              </w:rPr>
            </w:pPr>
            <w:r w:rsidRPr="00C73728">
              <w:rPr>
                <w:bCs/>
                <w:iCs/>
                <w:szCs w:val="22"/>
              </w:rPr>
              <w:t>Menu</w:t>
            </w:r>
          </w:p>
        </w:tc>
      </w:tr>
      <w:tr w:rsidR="00240968" w:rsidRPr="00CD777A" w14:paraId="05C8D589" w14:textId="77777777" w:rsidTr="005605EB">
        <w:tc>
          <w:tcPr>
            <w:tcW w:w="5643" w:type="dxa"/>
          </w:tcPr>
          <w:p w14:paraId="1439D135" w14:textId="77777777" w:rsidR="00240968" w:rsidRPr="00C73728" w:rsidRDefault="00240968" w:rsidP="00303F55">
            <w:pPr>
              <w:pStyle w:val="Helvetica"/>
              <w:rPr>
                <w:szCs w:val="22"/>
              </w:rPr>
            </w:pPr>
            <w:r w:rsidRPr="00C73728">
              <w:rPr>
                <w:bCs/>
                <w:szCs w:val="22"/>
              </w:rPr>
              <w:t>IBCNE MEDICARE COB AC</w:t>
            </w:r>
          </w:p>
        </w:tc>
        <w:tc>
          <w:tcPr>
            <w:tcW w:w="3707" w:type="dxa"/>
          </w:tcPr>
          <w:p w14:paraId="091BAD02" w14:textId="77777777" w:rsidR="00240968" w:rsidRPr="00C73728" w:rsidRDefault="00240968" w:rsidP="00303F55">
            <w:pPr>
              <w:jc w:val="center"/>
              <w:rPr>
                <w:bCs/>
                <w:iCs/>
                <w:szCs w:val="22"/>
              </w:rPr>
            </w:pPr>
            <w:r w:rsidRPr="00C73728">
              <w:rPr>
                <w:bCs/>
                <w:iCs/>
                <w:szCs w:val="22"/>
              </w:rPr>
              <w:t>Action</w:t>
            </w:r>
          </w:p>
        </w:tc>
      </w:tr>
      <w:tr w:rsidR="00240968" w:rsidRPr="00CD777A" w14:paraId="310ABFAE" w14:textId="77777777" w:rsidTr="005605EB">
        <w:tc>
          <w:tcPr>
            <w:tcW w:w="5643" w:type="dxa"/>
          </w:tcPr>
          <w:p w14:paraId="04B497E7" w14:textId="77777777" w:rsidR="00240968" w:rsidRPr="00C73728" w:rsidRDefault="00240968" w:rsidP="00303F55">
            <w:pPr>
              <w:pStyle w:val="Helvetica"/>
              <w:rPr>
                <w:szCs w:val="22"/>
              </w:rPr>
            </w:pPr>
            <w:r w:rsidRPr="00C73728">
              <w:rPr>
                <w:bCs/>
                <w:szCs w:val="22"/>
              </w:rPr>
              <w:t>IBCNE MEDICARE COB CS</w:t>
            </w:r>
          </w:p>
        </w:tc>
        <w:tc>
          <w:tcPr>
            <w:tcW w:w="3707" w:type="dxa"/>
          </w:tcPr>
          <w:p w14:paraId="1F343610" w14:textId="77777777" w:rsidR="00240968" w:rsidRPr="00C73728" w:rsidRDefault="00240968" w:rsidP="00303F55">
            <w:pPr>
              <w:jc w:val="center"/>
              <w:rPr>
                <w:bCs/>
                <w:iCs/>
                <w:szCs w:val="22"/>
              </w:rPr>
            </w:pPr>
            <w:r w:rsidRPr="00C73728">
              <w:rPr>
                <w:bCs/>
                <w:iCs/>
                <w:szCs w:val="22"/>
              </w:rPr>
              <w:t>Action</w:t>
            </w:r>
          </w:p>
        </w:tc>
      </w:tr>
      <w:tr w:rsidR="00240968" w:rsidRPr="00CD777A" w14:paraId="25F5B6C2" w14:textId="77777777" w:rsidTr="005605EB">
        <w:tc>
          <w:tcPr>
            <w:tcW w:w="5643" w:type="dxa"/>
          </w:tcPr>
          <w:p w14:paraId="04685513" w14:textId="77777777" w:rsidR="00240968" w:rsidRPr="00C73728" w:rsidRDefault="00240968" w:rsidP="00303F55">
            <w:pPr>
              <w:pStyle w:val="Helvetica"/>
              <w:rPr>
                <w:szCs w:val="22"/>
              </w:rPr>
            </w:pPr>
            <w:r w:rsidRPr="00C73728">
              <w:rPr>
                <w:bCs/>
                <w:szCs w:val="22"/>
              </w:rPr>
              <w:t>IBCNE MEDICARE COB DISP</w:t>
            </w:r>
          </w:p>
        </w:tc>
        <w:tc>
          <w:tcPr>
            <w:tcW w:w="3707" w:type="dxa"/>
          </w:tcPr>
          <w:p w14:paraId="31946BBB" w14:textId="77777777" w:rsidR="00240968" w:rsidRPr="00C73728" w:rsidRDefault="00240968" w:rsidP="00303F55">
            <w:pPr>
              <w:jc w:val="center"/>
              <w:rPr>
                <w:bCs/>
                <w:iCs/>
                <w:szCs w:val="22"/>
              </w:rPr>
            </w:pPr>
            <w:r w:rsidRPr="00C73728">
              <w:rPr>
                <w:bCs/>
                <w:iCs/>
                <w:szCs w:val="22"/>
              </w:rPr>
              <w:t>Menu</w:t>
            </w:r>
          </w:p>
        </w:tc>
      </w:tr>
      <w:tr w:rsidR="00240968" w:rsidRPr="00CD777A" w14:paraId="35511FC6" w14:textId="77777777" w:rsidTr="005605EB">
        <w:tc>
          <w:tcPr>
            <w:tcW w:w="5643" w:type="dxa"/>
          </w:tcPr>
          <w:p w14:paraId="5E70F170" w14:textId="77777777" w:rsidR="00240968" w:rsidRPr="00C73728" w:rsidRDefault="00240968" w:rsidP="00303F55">
            <w:pPr>
              <w:pStyle w:val="Helvetica"/>
              <w:rPr>
                <w:szCs w:val="22"/>
              </w:rPr>
            </w:pPr>
            <w:r w:rsidRPr="00C73728">
              <w:rPr>
                <w:bCs/>
                <w:szCs w:val="22"/>
              </w:rPr>
              <w:t>IBCNE MEDICARE COB EE</w:t>
            </w:r>
          </w:p>
        </w:tc>
        <w:tc>
          <w:tcPr>
            <w:tcW w:w="3707" w:type="dxa"/>
          </w:tcPr>
          <w:p w14:paraId="2DEB4209" w14:textId="77777777" w:rsidR="00240968" w:rsidRPr="00C73728" w:rsidRDefault="00240968" w:rsidP="00303F55">
            <w:pPr>
              <w:jc w:val="center"/>
              <w:rPr>
                <w:bCs/>
                <w:iCs/>
                <w:szCs w:val="22"/>
              </w:rPr>
            </w:pPr>
            <w:r w:rsidRPr="00C73728">
              <w:rPr>
                <w:bCs/>
                <w:iCs/>
                <w:szCs w:val="22"/>
              </w:rPr>
              <w:t>Action</w:t>
            </w:r>
          </w:p>
        </w:tc>
      </w:tr>
      <w:tr w:rsidR="00240968" w:rsidRPr="00CD777A" w14:paraId="7F05390D" w14:textId="77777777" w:rsidTr="005605EB">
        <w:tc>
          <w:tcPr>
            <w:tcW w:w="5643" w:type="dxa"/>
          </w:tcPr>
          <w:p w14:paraId="043CB3DE" w14:textId="77777777" w:rsidR="00240968" w:rsidRPr="00CD777A" w:rsidRDefault="00240968" w:rsidP="00303F55">
            <w:pPr>
              <w:pStyle w:val="Helvetica"/>
              <w:rPr>
                <w:szCs w:val="22"/>
              </w:rPr>
            </w:pPr>
            <w:r w:rsidRPr="00CD777A">
              <w:rPr>
                <w:szCs w:val="22"/>
              </w:rPr>
              <w:t>IBCNE PAYER EXIT</w:t>
            </w:r>
          </w:p>
        </w:tc>
        <w:tc>
          <w:tcPr>
            <w:tcW w:w="3707" w:type="dxa"/>
          </w:tcPr>
          <w:p w14:paraId="27CD0352" w14:textId="77777777" w:rsidR="00240968" w:rsidRPr="00CD777A" w:rsidRDefault="00240968" w:rsidP="00303F55">
            <w:pPr>
              <w:jc w:val="center"/>
            </w:pPr>
            <w:r w:rsidRPr="00CD777A">
              <w:rPr>
                <w:bCs/>
                <w:iCs/>
                <w:szCs w:val="22"/>
              </w:rPr>
              <w:t>Action</w:t>
            </w:r>
          </w:p>
        </w:tc>
      </w:tr>
      <w:tr w:rsidR="00240968" w:rsidRPr="00CD777A" w14:paraId="0088745D" w14:textId="77777777" w:rsidTr="005605EB">
        <w:tc>
          <w:tcPr>
            <w:tcW w:w="5643" w:type="dxa"/>
          </w:tcPr>
          <w:p w14:paraId="066AA6E1" w14:textId="77777777" w:rsidR="00240968" w:rsidRPr="00CD777A" w:rsidRDefault="00240968" w:rsidP="00303F55">
            <w:pPr>
              <w:pStyle w:val="Helvetica"/>
              <w:rPr>
                <w:szCs w:val="22"/>
              </w:rPr>
            </w:pPr>
            <w:r w:rsidRPr="00CD777A">
              <w:rPr>
                <w:szCs w:val="22"/>
              </w:rPr>
              <w:t>IBCNE PAYER EXPAND</w:t>
            </w:r>
          </w:p>
        </w:tc>
        <w:tc>
          <w:tcPr>
            <w:tcW w:w="3707" w:type="dxa"/>
          </w:tcPr>
          <w:p w14:paraId="4490C2A8" w14:textId="77777777" w:rsidR="00240968" w:rsidRPr="00CD777A" w:rsidRDefault="00240968" w:rsidP="00303F55">
            <w:pPr>
              <w:jc w:val="center"/>
            </w:pPr>
            <w:r w:rsidRPr="00CD777A">
              <w:rPr>
                <w:bCs/>
                <w:iCs/>
                <w:szCs w:val="22"/>
              </w:rPr>
              <w:t>Action</w:t>
            </w:r>
          </w:p>
        </w:tc>
      </w:tr>
      <w:tr w:rsidR="00240968" w:rsidRPr="00CD777A" w14:paraId="028AB199" w14:textId="77777777" w:rsidTr="005605EB">
        <w:tc>
          <w:tcPr>
            <w:tcW w:w="5643" w:type="dxa"/>
          </w:tcPr>
          <w:p w14:paraId="0DE4B249" w14:textId="77777777" w:rsidR="00240968" w:rsidRPr="00CD777A" w:rsidRDefault="00240968" w:rsidP="00303F55">
            <w:pPr>
              <w:pStyle w:val="Helvetica"/>
              <w:rPr>
                <w:szCs w:val="22"/>
              </w:rPr>
            </w:pPr>
            <w:r w:rsidRPr="00CD777A">
              <w:rPr>
                <w:szCs w:val="22"/>
              </w:rPr>
              <w:t>IBCNE PAYER EXPAND MENU</w:t>
            </w:r>
          </w:p>
        </w:tc>
        <w:tc>
          <w:tcPr>
            <w:tcW w:w="3707" w:type="dxa"/>
          </w:tcPr>
          <w:p w14:paraId="19984B3A" w14:textId="77777777" w:rsidR="00240968" w:rsidRPr="00CD777A" w:rsidRDefault="00240968" w:rsidP="00303F55">
            <w:pPr>
              <w:jc w:val="center"/>
              <w:rPr>
                <w:szCs w:val="22"/>
              </w:rPr>
            </w:pPr>
            <w:r w:rsidRPr="00CD777A">
              <w:rPr>
                <w:bCs/>
                <w:iCs/>
                <w:szCs w:val="22"/>
              </w:rPr>
              <w:t>Menu</w:t>
            </w:r>
          </w:p>
        </w:tc>
      </w:tr>
      <w:tr w:rsidR="00240968" w:rsidRPr="00CD777A" w14:paraId="3970A25B" w14:textId="77777777" w:rsidTr="005605EB">
        <w:tc>
          <w:tcPr>
            <w:tcW w:w="5643" w:type="dxa"/>
          </w:tcPr>
          <w:p w14:paraId="1DCBFB49" w14:textId="77777777" w:rsidR="00240968" w:rsidRPr="00CD777A" w:rsidRDefault="00240968" w:rsidP="00303F55">
            <w:pPr>
              <w:pStyle w:val="Helvetica"/>
              <w:rPr>
                <w:szCs w:val="22"/>
              </w:rPr>
            </w:pPr>
            <w:r w:rsidRPr="00CD777A">
              <w:rPr>
                <w:szCs w:val="22"/>
              </w:rPr>
              <w:t>IBCNE PAYER LINK</w:t>
            </w:r>
          </w:p>
        </w:tc>
        <w:tc>
          <w:tcPr>
            <w:tcW w:w="3707" w:type="dxa"/>
          </w:tcPr>
          <w:p w14:paraId="3573E04C" w14:textId="77777777" w:rsidR="00240968" w:rsidRPr="00CD777A" w:rsidRDefault="00240968" w:rsidP="00303F55">
            <w:pPr>
              <w:jc w:val="center"/>
              <w:rPr>
                <w:szCs w:val="22"/>
              </w:rPr>
            </w:pPr>
            <w:r w:rsidRPr="00CD777A">
              <w:rPr>
                <w:bCs/>
                <w:iCs/>
                <w:szCs w:val="22"/>
              </w:rPr>
              <w:t>Action</w:t>
            </w:r>
          </w:p>
        </w:tc>
      </w:tr>
      <w:tr w:rsidR="00240968" w:rsidRPr="00CD777A" w14:paraId="6954E112" w14:textId="77777777" w:rsidTr="005605EB">
        <w:tc>
          <w:tcPr>
            <w:tcW w:w="5643" w:type="dxa"/>
          </w:tcPr>
          <w:p w14:paraId="31115E04" w14:textId="77777777" w:rsidR="00240968" w:rsidRPr="00CD777A" w:rsidRDefault="00240968" w:rsidP="00303F55">
            <w:pPr>
              <w:pStyle w:val="Helvetica"/>
              <w:rPr>
                <w:szCs w:val="22"/>
              </w:rPr>
            </w:pPr>
            <w:r w:rsidRPr="00CD777A">
              <w:rPr>
                <w:szCs w:val="22"/>
              </w:rPr>
              <w:t>IBCNE PAYER MAINT MENU</w:t>
            </w:r>
          </w:p>
        </w:tc>
        <w:tc>
          <w:tcPr>
            <w:tcW w:w="3707" w:type="dxa"/>
          </w:tcPr>
          <w:p w14:paraId="02509AF2" w14:textId="77777777" w:rsidR="00240968" w:rsidRPr="00CD777A" w:rsidRDefault="00240968" w:rsidP="00303F55">
            <w:pPr>
              <w:jc w:val="center"/>
            </w:pPr>
            <w:r w:rsidRPr="00CD777A">
              <w:rPr>
                <w:bCs/>
                <w:iCs/>
                <w:szCs w:val="22"/>
              </w:rPr>
              <w:t>Menu</w:t>
            </w:r>
          </w:p>
        </w:tc>
      </w:tr>
      <w:tr w:rsidR="00240968" w:rsidRPr="00CD777A" w14:paraId="5DF39C6B" w14:textId="77777777" w:rsidTr="005605EB">
        <w:tc>
          <w:tcPr>
            <w:tcW w:w="5643" w:type="dxa"/>
          </w:tcPr>
          <w:p w14:paraId="784B615B" w14:textId="77777777" w:rsidR="00240968" w:rsidRPr="00CD777A" w:rsidRDefault="00240968" w:rsidP="00303F55">
            <w:pPr>
              <w:rPr>
                <w:szCs w:val="22"/>
              </w:rPr>
            </w:pPr>
            <w:r w:rsidRPr="00CD777A">
              <w:rPr>
                <w:szCs w:val="22"/>
              </w:rPr>
              <w:t>IBCNE REVERIFY INSURANCE MENU</w:t>
            </w:r>
          </w:p>
        </w:tc>
        <w:tc>
          <w:tcPr>
            <w:tcW w:w="3707" w:type="dxa"/>
          </w:tcPr>
          <w:p w14:paraId="7EE2CD86" w14:textId="77777777" w:rsidR="00240968" w:rsidRPr="00CD777A" w:rsidRDefault="00240968" w:rsidP="00303F55">
            <w:pPr>
              <w:jc w:val="center"/>
            </w:pPr>
            <w:r w:rsidRPr="00CD777A">
              <w:rPr>
                <w:bCs/>
                <w:iCs/>
                <w:szCs w:val="22"/>
              </w:rPr>
              <w:t>Menu</w:t>
            </w:r>
          </w:p>
        </w:tc>
      </w:tr>
      <w:tr w:rsidR="00240968" w:rsidRPr="00CD777A" w14:paraId="6A28C23D" w14:textId="77777777" w:rsidTr="005605EB">
        <w:tc>
          <w:tcPr>
            <w:tcW w:w="5643" w:type="dxa"/>
          </w:tcPr>
          <w:p w14:paraId="65C48FC2" w14:textId="77777777" w:rsidR="00240968" w:rsidRPr="00CD777A" w:rsidRDefault="00240968" w:rsidP="00303F55">
            <w:pPr>
              <w:rPr>
                <w:szCs w:val="22"/>
              </w:rPr>
            </w:pPr>
            <w:r w:rsidRPr="00CD777A">
              <w:rPr>
                <w:szCs w:val="22"/>
              </w:rPr>
              <w:t>IBCNE SELECT INSURANCE</w:t>
            </w:r>
          </w:p>
        </w:tc>
        <w:tc>
          <w:tcPr>
            <w:tcW w:w="3707" w:type="dxa"/>
          </w:tcPr>
          <w:p w14:paraId="40CBEBFB" w14:textId="77777777" w:rsidR="00240968" w:rsidRPr="00CD777A" w:rsidRDefault="00240968" w:rsidP="00303F55">
            <w:pPr>
              <w:jc w:val="center"/>
              <w:rPr>
                <w:szCs w:val="22"/>
              </w:rPr>
            </w:pPr>
            <w:r w:rsidRPr="00CD777A">
              <w:rPr>
                <w:bCs/>
                <w:iCs/>
                <w:szCs w:val="22"/>
              </w:rPr>
              <w:t>Action</w:t>
            </w:r>
          </w:p>
        </w:tc>
      </w:tr>
      <w:tr w:rsidR="00240968" w:rsidRPr="00CD777A" w14:paraId="186D6431" w14:textId="77777777" w:rsidTr="005605EB">
        <w:tc>
          <w:tcPr>
            <w:tcW w:w="5643" w:type="dxa"/>
          </w:tcPr>
          <w:p w14:paraId="38B097FF" w14:textId="77777777" w:rsidR="00240968" w:rsidRPr="00CD777A" w:rsidRDefault="00240968" w:rsidP="00303F55">
            <w:pPr>
              <w:rPr>
                <w:szCs w:val="22"/>
              </w:rPr>
            </w:pPr>
            <w:r w:rsidRPr="00CD777A">
              <w:rPr>
                <w:szCs w:val="22"/>
              </w:rPr>
              <w:t>IBCNE SV VIEW EXP ELIG BEN SCREEN</w:t>
            </w:r>
          </w:p>
        </w:tc>
        <w:tc>
          <w:tcPr>
            <w:tcW w:w="3707" w:type="dxa"/>
          </w:tcPr>
          <w:p w14:paraId="69C3D273" w14:textId="77777777" w:rsidR="00240968" w:rsidRPr="00CD777A" w:rsidRDefault="00240968" w:rsidP="00303F55">
            <w:pPr>
              <w:jc w:val="center"/>
              <w:rPr>
                <w:szCs w:val="22"/>
              </w:rPr>
            </w:pPr>
            <w:r w:rsidRPr="00CD777A">
              <w:rPr>
                <w:bCs/>
                <w:iCs/>
                <w:szCs w:val="22"/>
              </w:rPr>
              <w:t>Action</w:t>
            </w:r>
          </w:p>
        </w:tc>
      </w:tr>
      <w:tr w:rsidR="00240968" w:rsidRPr="00CD777A" w14:paraId="436CA60E" w14:textId="77777777" w:rsidTr="005605EB">
        <w:tc>
          <w:tcPr>
            <w:tcW w:w="5643" w:type="dxa"/>
          </w:tcPr>
          <w:p w14:paraId="37A95A2F" w14:textId="77777777" w:rsidR="00240968" w:rsidRPr="00CD777A" w:rsidRDefault="00240968" w:rsidP="00303F55">
            <w:pPr>
              <w:rPr>
                <w:szCs w:val="22"/>
              </w:rPr>
            </w:pPr>
            <w:r w:rsidRPr="00CD777A">
              <w:rPr>
                <w:szCs w:val="22"/>
              </w:rPr>
              <w:t>IBCNE VP VIEW EXP ELIG BEN SCREEN</w:t>
            </w:r>
          </w:p>
        </w:tc>
        <w:tc>
          <w:tcPr>
            <w:tcW w:w="3707" w:type="dxa"/>
          </w:tcPr>
          <w:p w14:paraId="76F58142" w14:textId="77777777" w:rsidR="00240968" w:rsidRPr="00CD777A" w:rsidRDefault="00240968" w:rsidP="00303F55">
            <w:pPr>
              <w:jc w:val="center"/>
              <w:rPr>
                <w:szCs w:val="22"/>
              </w:rPr>
            </w:pPr>
            <w:r w:rsidRPr="00CD777A">
              <w:rPr>
                <w:bCs/>
                <w:iCs/>
                <w:szCs w:val="22"/>
              </w:rPr>
              <w:t>Action</w:t>
            </w:r>
          </w:p>
        </w:tc>
      </w:tr>
      <w:tr w:rsidR="00240968" w:rsidRPr="00CD777A" w14:paraId="437FF1FD" w14:textId="77777777" w:rsidTr="005605EB">
        <w:tc>
          <w:tcPr>
            <w:tcW w:w="5643" w:type="dxa"/>
          </w:tcPr>
          <w:p w14:paraId="3A2B4246" w14:textId="77777777" w:rsidR="00240968" w:rsidRPr="00CD777A" w:rsidRDefault="00240968" w:rsidP="00303F55">
            <w:pPr>
              <w:rPr>
                <w:szCs w:val="22"/>
              </w:rPr>
            </w:pPr>
            <w:r w:rsidRPr="00CD777A">
              <w:rPr>
                <w:szCs w:val="22"/>
              </w:rPr>
              <w:t>IBCNS EXIT</w:t>
            </w:r>
          </w:p>
        </w:tc>
        <w:tc>
          <w:tcPr>
            <w:tcW w:w="3707" w:type="dxa"/>
          </w:tcPr>
          <w:p w14:paraId="289A5372" w14:textId="77777777" w:rsidR="00240968" w:rsidRPr="00CD777A" w:rsidRDefault="00240968" w:rsidP="00303F55">
            <w:pPr>
              <w:jc w:val="center"/>
              <w:rPr>
                <w:szCs w:val="22"/>
              </w:rPr>
            </w:pPr>
            <w:r w:rsidRPr="00CD777A">
              <w:rPr>
                <w:bCs/>
                <w:iCs/>
                <w:szCs w:val="22"/>
              </w:rPr>
              <w:t>Action</w:t>
            </w:r>
          </w:p>
        </w:tc>
      </w:tr>
      <w:tr w:rsidR="00240968" w:rsidRPr="00CD777A" w14:paraId="605BD0BB" w14:textId="77777777" w:rsidTr="005605EB">
        <w:tc>
          <w:tcPr>
            <w:tcW w:w="5643" w:type="dxa"/>
          </w:tcPr>
          <w:p w14:paraId="1E734BE2" w14:textId="77777777" w:rsidR="00240968" w:rsidRPr="00C73728" w:rsidRDefault="00240968" w:rsidP="00303F55">
            <w:pPr>
              <w:rPr>
                <w:szCs w:val="22"/>
              </w:rPr>
            </w:pPr>
            <w:r w:rsidRPr="00C73728">
              <w:rPr>
                <w:szCs w:val="22"/>
              </w:rPr>
              <w:t>IBCNS QUIT</w:t>
            </w:r>
          </w:p>
        </w:tc>
        <w:tc>
          <w:tcPr>
            <w:tcW w:w="3707" w:type="dxa"/>
          </w:tcPr>
          <w:p w14:paraId="4832CFD4" w14:textId="77777777" w:rsidR="00240968" w:rsidRPr="00C73728" w:rsidRDefault="00240968" w:rsidP="00303F55">
            <w:pPr>
              <w:jc w:val="center"/>
              <w:rPr>
                <w:szCs w:val="22"/>
              </w:rPr>
            </w:pPr>
            <w:r w:rsidRPr="00C73728">
              <w:rPr>
                <w:bCs/>
                <w:iCs/>
                <w:szCs w:val="22"/>
              </w:rPr>
              <w:t>Action</w:t>
            </w:r>
          </w:p>
        </w:tc>
      </w:tr>
      <w:tr w:rsidR="00240968" w:rsidRPr="00CD777A" w14:paraId="7DF3B9D5" w14:textId="77777777" w:rsidTr="005605EB">
        <w:tc>
          <w:tcPr>
            <w:tcW w:w="5643" w:type="dxa"/>
          </w:tcPr>
          <w:p w14:paraId="3D63722C" w14:textId="77777777" w:rsidR="00240968" w:rsidRPr="00C73728" w:rsidRDefault="00240968" w:rsidP="00303F55">
            <w:pPr>
              <w:rPr>
                <w:szCs w:val="22"/>
              </w:rPr>
            </w:pPr>
            <w:r w:rsidRPr="00C73728">
              <w:rPr>
                <w:bCs/>
                <w:szCs w:val="22"/>
              </w:rPr>
              <w:t>IBCNSA AN BEN ADD COM</w:t>
            </w:r>
          </w:p>
        </w:tc>
        <w:tc>
          <w:tcPr>
            <w:tcW w:w="3707" w:type="dxa"/>
          </w:tcPr>
          <w:p w14:paraId="2B1FCC77" w14:textId="77777777" w:rsidR="00240968" w:rsidRPr="00C73728" w:rsidRDefault="00240968" w:rsidP="00303F55">
            <w:pPr>
              <w:jc w:val="center"/>
              <w:rPr>
                <w:bCs/>
                <w:iCs/>
                <w:szCs w:val="22"/>
              </w:rPr>
            </w:pPr>
            <w:r w:rsidRPr="00C73728">
              <w:rPr>
                <w:bCs/>
                <w:iCs/>
                <w:szCs w:val="22"/>
              </w:rPr>
              <w:t>Action</w:t>
            </w:r>
          </w:p>
        </w:tc>
      </w:tr>
      <w:tr w:rsidR="00240968" w:rsidRPr="00CD777A" w14:paraId="03DC3452" w14:textId="77777777" w:rsidTr="005605EB">
        <w:tc>
          <w:tcPr>
            <w:tcW w:w="5643" w:type="dxa"/>
          </w:tcPr>
          <w:p w14:paraId="0A2D20F6" w14:textId="77777777" w:rsidR="00240968" w:rsidRPr="00C73728" w:rsidRDefault="00240968" w:rsidP="00303F55">
            <w:pPr>
              <w:rPr>
                <w:szCs w:val="22"/>
              </w:rPr>
            </w:pPr>
            <w:r w:rsidRPr="00C73728">
              <w:rPr>
                <w:szCs w:val="22"/>
              </w:rPr>
              <w:t>IBCNSA AN BEN CH YR</w:t>
            </w:r>
          </w:p>
        </w:tc>
        <w:tc>
          <w:tcPr>
            <w:tcW w:w="3707" w:type="dxa"/>
          </w:tcPr>
          <w:p w14:paraId="00562529" w14:textId="77777777" w:rsidR="00240968" w:rsidRPr="00C73728" w:rsidRDefault="00240968" w:rsidP="00303F55">
            <w:pPr>
              <w:jc w:val="center"/>
              <w:rPr>
                <w:szCs w:val="22"/>
              </w:rPr>
            </w:pPr>
            <w:r w:rsidRPr="00C73728">
              <w:rPr>
                <w:bCs/>
                <w:iCs/>
                <w:szCs w:val="22"/>
              </w:rPr>
              <w:t>Action</w:t>
            </w:r>
          </w:p>
        </w:tc>
      </w:tr>
      <w:tr w:rsidR="00240968" w:rsidRPr="00CD777A" w14:paraId="537D36AB" w14:textId="77777777" w:rsidTr="005605EB">
        <w:tc>
          <w:tcPr>
            <w:tcW w:w="5643" w:type="dxa"/>
          </w:tcPr>
          <w:p w14:paraId="31CFD787" w14:textId="77777777" w:rsidR="00240968" w:rsidRPr="00C73728" w:rsidRDefault="00240968" w:rsidP="00303F55">
            <w:pPr>
              <w:rPr>
                <w:szCs w:val="22"/>
              </w:rPr>
            </w:pPr>
            <w:r w:rsidRPr="00C73728">
              <w:rPr>
                <w:szCs w:val="22"/>
              </w:rPr>
              <w:t>IBCNSA AN BEN ED ALL</w:t>
            </w:r>
          </w:p>
        </w:tc>
        <w:tc>
          <w:tcPr>
            <w:tcW w:w="3707" w:type="dxa"/>
          </w:tcPr>
          <w:p w14:paraId="0D8C1E90" w14:textId="77777777" w:rsidR="00240968" w:rsidRPr="00C73728" w:rsidRDefault="00240968" w:rsidP="00303F55">
            <w:pPr>
              <w:jc w:val="center"/>
              <w:rPr>
                <w:szCs w:val="22"/>
              </w:rPr>
            </w:pPr>
            <w:r w:rsidRPr="00C73728">
              <w:rPr>
                <w:bCs/>
                <w:iCs/>
                <w:szCs w:val="22"/>
              </w:rPr>
              <w:t>Action</w:t>
            </w:r>
          </w:p>
        </w:tc>
      </w:tr>
      <w:tr w:rsidR="00240968" w:rsidRPr="00CD777A" w14:paraId="3FB78082" w14:textId="77777777" w:rsidTr="005605EB">
        <w:tc>
          <w:tcPr>
            <w:tcW w:w="5643" w:type="dxa"/>
          </w:tcPr>
          <w:p w14:paraId="05A710BC" w14:textId="77777777" w:rsidR="00240968" w:rsidRPr="00C73728" w:rsidRDefault="00240968" w:rsidP="00303F55">
            <w:pPr>
              <w:rPr>
                <w:szCs w:val="22"/>
              </w:rPr>
            </w:pPr>
            <w:r w:rsidRPr="00C73728">
              <w:rPr>
                <w:szCs w:val="22"/>
              </w:rPr>
              <w:t>IBCNSA AN BEN HOME HEA</w:t>
            </w:r>
          </w:p>
        </w:tc>
        <w:tc>
          <w:tcPr>
            <w:tcW w:w="3707" w:type="dxa"/>
          </w:tcPr>
          <w:p w14:paraId="7539A68E" w14:textId="77777777" w:rsidR="00240968" w:rsidRPr="00C73728" w:rsidRDefault="00240968" w:rsidP="00303F55">
            <w:pPr>
              <w:jc w:val="center"/>
              <w:rPr>
                <w:szCs w:val="22"/>
              </w:rPr>
            </w:pPr>
            <w:r w:rsidRPr="00C73728">
              <w:rPr>
                <w:bCs/>
                <w:iCs/>
                <w:szCs w:val="22"/>
              </w:rPr>
              <w:t>Action</w:t>
            </w:r>
          </w:p>
        </w:tc>
      </w:tr>
      <w:tr w:rsidR="00240968" w:rsidRPr="00CD777A" w14:paraId="34E46900" w14:textId="77777777" w:rsidTr="005605EB">
        <w:tc>
          <w:tcPr>
            <w:tcW w:w="5643" w:type="dxa"/>
          </w:tcPr>
          <w:p w14:paraId="7DC9DCDB" w14:textId="77777777" w:rsidR="00240968" w:rsidRPr="00C73728" w:rsidRDefault="00240968" w:rsidP="00303F55">
            <w:pPr>
              <w:rPr>
                <w:szCs w:val="22"/>
              </w:rPr>
            </w:pPr>
            <w:r w:rsidRPr="00C73728">
              <w:rPr>
                <w:szCs w:val="22"/>
              </w:rPr>
              <w:t>IBCNSA AN BEN HOSPC</w:t>
            </w:r>
          </w:p>
        </w:tc>
        <w:tc>
          <w:tcPr>
            <w:tcW w:w="3707" w:type="dxa"/>
          </w:tcPr>
          <w:p w14:paraId="442AB166" w14:textId="77777777" w:rsidR="00240968" w:rsidRPr="00C73728" w:rsidRDefault="00240968" w:rsidP="00303F55">
            <w:pPr>
              <w:jc w:val="center"/>
              <w:rPr>
                <w:szCs w:val="22"/>
              </w:rPr>
            </w:pPr>
            <w:r w:rsidRPr="00C73728">
              <w:rPr>
                <w:bCs/>
                <w:iCs/>
                <w:szCs w:val="22"/>
              </w:rPr>
              <w:t>Action</w:t>
            </w:r>
          </w:p>
        </w:tc>
      </w:tr>
      <w:tr w:rsidR="00240968" w:rsidRPr="00CD777A" w14:paraId="1C60806C" w14:textId="77777777" w:rsidTr="005605EB">
        <w:tc>
          <w:tcPr>
            <w:tcW w:w="5643" w:type="dxa"/>
          </w:tcPr>
          <w:p w14:paraId="399D01C3" w14:textId="77777777" w:rsidR="00240968" w:rsidRPr="00C73728" w:rsidRDefault="00240968" w:rsidP="00303F55">
            <w:pPr>
              <w:rPr>
                <w:szCs w:val="22"/>
              </w:rPr>
            </w:pPr>
            <w:r w:rsidRPr="00C73728">
              <w:rPr>
                <w:szCs w:val="22"/>
              </w:rPr>
              <w:t>IBCNSA AN BEN INPT</w:t>
            </w:r>
          </w:p>
        </w:tc>
        <w:tc>
          <w:tcPr>
            <w:tcW w:w="3707" w:type="dxa"/>
          </w:tcPr>
          <w:p w14:paraId="57596ABC" w14:textId="77777777" w:rsidR="00240968" w:rsidRPr="00C73728" w:rsidRDefault="00240968" w:rsidP="00303F55">
            <w:pPr>
              <w:jc w:val="center"/>
              <w:rPr>
                <w:szCs w:val="22"/>
              </w:rPr>
            </w:pPr>
            <w:r w:rsidRPr="00C73728">
              <w:rPr>
                <w:bCs/>
                <w:iCs/>
                <w:szCs w:val="22"/>
              </w:rPr>
              <w:t>Action</w:t>
            </w:r>
          </w:p>
        </w:tc>
      </w:tr>
      <w:tr w:rsidR="00240968" w:rsidRPr="00CD777A" w14:paraId="538FF766" w14:textId="77777777" w:rsidTr="005605EB">
        <w:tc>
          <w:tcPr>
            <w:tcW w:w="5643" w:type="dxa"/>
          </w:tcPr>
          <w:p w14:paraId="3D2B65B5" w14:textId="77777777" w:rsidR="00240968" w:rsidRPr="00C73728" w:rsidRDefault="00240968" w:rsidP="00303F55">
            <w:pPr>
              <w:rPr>
                <w:szCs w:val="22"/>
              </w:rPr>
            </w:pPr>
            <w:r w:rsidRPr="00C73728">
              <w:rPr>
                <w:szCs w:val="22"/>
              </w:rPr>
              <w:t>IBCNSA AN BEN IV MGMT</w:t>
            </w:r>
          </w:p>
        </w:tc>
        <w:tc>
          <w:tcPr>
            <w:tcW w:w="3707" w:type="dxa"/>
          </w:tcPr>
          <w:p w14:paraId="44E9AC9E" w14:textId="77777777" w:rsidR="00240968" w:rsidRPr="00C73728" w:rsidRDefault="00240968" w:rsidP="00303F55">
            <w:pPr>
              <w:jc w:val="center"/>
              <w:rPr>
                <w:szCs w:val="22"/>
              </w:rPr>
            </w:pPr>
            <w:r w:rsidRPr="00C73728">
              <w:rPr>
                <w:bCs/>
                <w:iCs/>
                <w:szCs w:val="22"/>
              </w:rPr>
              <w:t>Action</w:t>
            </w:r>
          </w:p>
        </w:tc>
      </w:tr>
      <w:tr w:rsidR="00240968" w:rsidRPr="00CD777A" w14:paraId="78B273C0" w14:textId="77777777" w:rsidTr="005605EB">
        <w:tc>
          <w:tcPr>
            <w:tcW w:w="5643" w:type="dxa"/>
          </w:tcPr>
          <w:p w14:paraId="5512E144" w14:textId="77777777" w:rsidR="00240968" w:rsidRPr="00C73728" w:rsidRDefault="00240968" w:rsidP="00303F55">
            <w:pPr>
              <w:rPr>
                <w:szCs w:val="22"/>
              </w:rPr>
            </w:pPr>
            <w:r w:rsidRPr="00C73728">
              <w:rPr>
                <w:szCs w:val="22"/>
              </w:rPr>
              <w:t>IBCNSA AN BEN MEN H</w:t>
            </w:r>
          </w:p>
        </w:tc>
        <w:tc>
          <w:tcPr>
            <w:tcW w:w="3707" w:type="dxa"/>
          </w:tcPr>
          <w:p w14:paraId="5058C60B" w14:textId="77777777" w:rsidR="00240968" w:rsidRPr="00C73728" w:rsidRDefault="00240968" w:rsidP="00303F55">
            <w:pPr>
              <w:jc w:val="center"/>
              <w:rPr>
                <w:szCs w:val="22"/>
              </w:rPr>
            </w:pPr>
            <w:r w:rsidRPr="00C73728">
              <w:rPr>
                <w:bCs/>
                <w:iCs/>
                <w:szCs w:val="22"/>
              </w:rPr>
              <w:t>Action</w:t>
            </w:r>
          </w:p>
        </w:tc>
      </w:tr>
      <w:tr w:rsidR="00240968" w:rsidRPr="00CD777A" w14:paraId="2B6A30BF" w14:textId="77777777" w:rsidTr="005605EB">
        <w:tc>
          <w:tcPr>
            <w:tcW w:w="5643" w:type="dxa"/>
          </w:tcPr>
          <w:p w14:paraId="710F9232" w14:textId="77777777" w:rsidR="00240968" w:rsidRPr="00C73728" w:rsidRDefault="00240968" w:rsidP="00303F55">
            <w:pPr>
              <w:rPr>
                <w:szCs w:val="22"/>
              </w:rPr>
            </w:pPr>
            <w:r w:rsidRPr="00C73728">
              <w:rPr>
                <w:szCs w:val="22"/>
              </w:rPr>
              <w:t>IBCNSA AN BEN OPT</w:t>
            </w:r>
          </w:p>
        </w:tc>
        <w:tc>
          <w:tcPr>
            <w:tcW w:w="3707" w:type="dxa"/>
          </w:tcPr>
          <w:p w14:paraId="7D687555" w14:textId="77777777" w:rsidR="00240968" w:rsidRPr="00C73728" w:rsidRDefault="00240968" w:rsidP="00303F55">
            <w:pPr>
              <w:jc w:val="center"/>
              <w:rPr>
                <w:szCs w:val="22"/>
              </w:rPr>
            </w:pPr>
            <w:r w:rsidRPr="00C73728">
              <w:rPr>
                <w:bCs/>
                <w:iCs/>
                <w:szCs w:val="22"/>
              </w:rPr>
              <w:t>Action</w:t>
            </w:r>
          </w:p>
        </w:tc>
      </w:tr>
      <w:tr w:rsidR="00240968" w:rsidRPr="00CD777A" w14:paraId="7A467FCE" w14:textId="77777777" w:rsidTr="005605EB">
        <w:tc>
          <w:tcPr>
            <w:tcW w:w="5643" w:type="dxa"/>
          </w:tcPr>
          <w:p w14:paraId="23DCD466" w14:textId="77777777" w:rsidR="00240968" w:rsidRPr="00C73728" w:rsidRDefault="00240968" w:rsidP="00303F55">
            <w:pPr>
              <w:rPr>
                <w:szCs w:val="22"/>
              </w:rPr>
            </w:pPr>
            <w:r w:rsidRPr="00C73728">
              <w:rPr>
                <w:szCs w:val="22"/>
              </w:rPr>
              <w:t>IBCNSA AN BEN POL INF</w:t>
            </w:r>
          </w:p>
        </w:tc>
        <w:tc>
          <w:tcPr>
            <w:tcW w:w="3707" w:type="dxa"/>
          </w:tcPr>
          <w:p w14:paraId="69CD0BB1" w14:textId="77777777" w:rsidR="00240968" w:rsidRPr="00C73728" w:rsidRDefault="00240968" w:rsidP="00303F55">
            <w:pPr>
              <w:jc w:val="center"/>
              <w:rPr>
                <w:szCs w:val="22"/>
              </w:rPr>
            </w:pPr>
            <w:r w:rsidRPr="00C73728">
              <w:rPr>
                <w:bCs/>
                <w:iCs/>
                <w:szCs w:val="22"/>
              </w:rPr>
              <w:t>Action</w:t>
            </w:r>
          </w:p>
        </w:tc>
      </w:tr>
      <w:tr w:rsidR="00240968" w:rsidRPr="00CD777A" w14:paraId="6C8B8F86" w14:textId="77777777" w:rsidTr="005605EB">
        <w:tc>
          <w:tcPr>
            <w:tcW w:w="5643" w:type="dxa"/>
          </w:tcPr>
          <w:p w14:paraId="7DA2015C" w14:textId="77777777" w:rsidR="00240968" w:rsidRPr="00C73728" w:rsidRDefault="00240968" w:rsidP="00303F55">
            <w:pPr>
              <w:rPr>
                <w:szCs w:val="22"/>
              </w:rPr>
            </w:pPr>
            <w:r w:rsidRPr="00C73728">
              <w:rPr>
                <w:szCs w:val="22"/>
              </w:rPr>
              <w:t>IBCNSA AN BEN REHAB</w:t>
            </w:r>
          </w:p>
        </w:tc>
        <w:tc>
          <w:tcPr>
            <w:tcW w:w="3707" w:type="dxa"/>
          </w:tcPr>
          <w:p w14:paraId="4B1B2C9E" w14:textId="77777777" w:rsidR="00240968" w:rsidRPr="00C73728" w:rsidRDefault="00240968" w:rsidP="00303F55">
            <w:pPr>
              <w:jc w:val="center"/>
              <w:rPr>
                <w:szCs w:val="22"/>
              </w:rPr>
            </w:pPr>
            <w:r w:rsidRPr="00C73728">
              <w:rPr>
                <w:bCs/>
                <w:iCs/>
                <w:szCs w:val="22"/>
              </w:rPr>
              <w:t>Action</w:t>
            </w:r>
          </w:p>
        </w:tc>
      </w:tr>
      <w:tr w:rsidR="00240968" w:rsidRPr="00CD777A" w14:paraId="179E94CA" w14:textId="77777777" w:rsidTr="005605EB">
        <w:tc>
          <w:tcPr>
            <w:tcW w:w="5643" w:type="dxa"/>
          </w:tcPr>
          <w:p w14:paraId="410DF79F" w14:textId="77777777" w:rsidR="00240968" w:rsidRPr="00C73728" w:rsidRDefault="00240968" w:rsidP="00303F55">
            <w:pPr>
              <w:rPr>
                <w:szCs w:val="22"/>
              </w:rPr>
            </w:pPr>
            <w:r w:rsidRPr="00C73728">
              <w:rPr>
                <w:bCs/>
                <w:szCs w:val="22"/>
              </w:rPr>
              <w:t>IBCNSA AN BEN USER INF</w:t>
            </w:r>
          </w:p>
        </w:tc>
        <w:tc>
          <w:tcPr>
            <w:tcW w:w="3707" w:type="dxa"/>
          </w:tcPr>
          <w:p w14:paraId="4FE176FC" w14:textId="77777777" w:rsidR="00240968" w:rsidRPr="00C73728" w:rsidRDefault="00240968" w:rsidP="00303F55">
            <w:pPr>
              <w:jc w:val="center"/>
              <w:rPr>
                <w:bCs/>
                <w:iCs/>
                <w:szCs w:val="22"/>
              </w:rPr>
            </w:pPr>
            <w:r w:rsidRPr="00C73728">
              <w:rPr>
                <w:bCs/>
                <w:iCs/>
                <w:szCs w:val="22"/>
              </w:rPr>
              <w:t>Action</w:t>
            </w:r>
          </w:p>
        </w:tc>
      </w:tr>
      <w:tr w:rsidR="00240968" w:rsidRPr="00CD777A" w14:paraId="51523145" w14:textId="77777777" w:rsidTr="005605EB">
        <w:tc>
          <w:tcPr>
            <w:tcW w:w="5643" w:type="dxa"/>
          </w:tcPr>
          <w:p w14:paraId="39BECACC" w14:textId="77777777" w:rsidR="00240968" w:rsidRPr="00C73728" w:rsidRDefault="00240968" w:rsidP="00303F55">
            <w:pPr>
              <w:rPr>
                <w:szCs w:val="22"/>
              </w:rPr>
            </w:pPr>
            <w:r w:rsidRPr="00C73728">
              <w:rPr>
                <w:szCs w:val="22"/>
              </w:rPr>
              <w:t>IBCNSA ANNUAL BENEFITS</w:t>
            </w:r>
          </w:p>
        </w:tc>
        <w:tc>
          <w:tcPr>
            <w:tcW w:w="3707" w:type="dxa"/>
          </w:tcPr>
          <w:p w14:paraId="6776BD89" w14:textId="77777777" w:rsidR="00240968" w:rsidRPr="00C73728" w:rsidRDefault="00240968" w:rsidP="00303F55">
            <w:pPr>
              <w:jc w:val="center"/>
              <w:rPr>
                <w:szCs w:val="22"/>
              </w:rPr>
            </w:pPr>
            <w:r w:rsidRPr="00C73728">
              <w:rPr>
                <w:bCs/>
                <w:iCs/>
                <w:szCs w:val="22"/>
              </w:rPr>
              <w:t>Menu</w:t>
            </w:r>
          </w:p>
        </w:tc>
      </w:tr>
      <w:tr w:rsidR="00240968" w:rsidRPr="00CD777A" w14:paraId="3976F946" w14:textId="77777777" w:rsidTr="005605EB">
        <w:tc>
          <w:tcPr>
            <w:tcW w:w="5643" w:type="dxa"/>
          </w:tcPr>
          <w:p w14:paraId="5939119C" w14:textId="77777777" w:rsidR="00240968" w:rsidRPr="00C73728" w:rsidRDefault="00240968" w:rsidP="00303F55">
            <w:pPr>
              <w:rPr>
                <w:szCs w:val="22"/>
              </w:rPr>
            </w:pPr>
            <w:r w:rsidRPr="00C73728">
              <w:rPr>
                <w:bCs/>
                <w:szCs w:val="22"/>
              </w:rPr>
              <w:lastRenderedPageBreak/>
              <w:t>IBCNSC INS CO (IN)ACTIVATE COMPANY</w:t>
            </w:r>
          </w:p>
        </w:tc>
        <w:tc>
          <w:tcPr>
            <w:tcW w:w="3707" w:type="dxa"/>
          </w:tcPr>
          <w:p w14:paraId="7D657CF0" w14:textId="77777777" w:rsidR="00240968" w:rsidRPr="00C73728" w:rsidRDefault="00240968" w:rsidP="00303F55">
            <w:pPr>
              <w:jc w:val="center"/>
              <w:rPr>
                <w:bCs/>
                <w:iCs/>
                <w:szCs w:val="22"/>
              </w:rPr>
            </w:pPr>
            <w:r w:rsidRPr="00C73728">
              <w:rPr>
                <w:bCs/>
                <w:iCs/>
                <w:szCs w:val="22"/>
              </w:rPr>
              <w:t>Action</w:t>
            </w:r>
          </w:p>
        </w:tc>
      </w:tr>
      <w:tr w:rsidR="00240968" w:rsidRPr="00CD777A" w14:paraId="2E54212E" w14:textId="77777777" w:rsidTr="005605EB">
        <w:tc>
          <w:tcPr>
            <w:tcW w:w="5643" w:type="dxa"/>
          </w:tcPr>
          <w:p w14:paraId="2445D676" w14:textId="77777777" w:rsidR="00240968" w:rsidRPr="00C73728" w:rsidRDefault="00240968" w:rsidP="00303F55">
            <w:pPr>
              <w:rPr>
                <w:szCs w:val="22"/>
              </w:rPr>
            </w:pPr>
            <w:r w:rsidRPr="00C73728">
              <w:rPr>
                <w:bCs/>
                <w:szCs w:val="22"/>
              </w:rPr>
              <w:t>IBCNSC INS CO APPEALS OFFICE</w:t>
            </w:r>
          </w:p>
        </w:tc>
        <w:tc>
          <w:tcPr>
            <w:tcW w:w="3707" w:type="dxa"/>
          </w:tcPr>
          <w:p w14:paraId="26413327" w14:textId="77777777" w:rsidR="00240968" w:rsidRPr="00C73728" w:rsidRDefault="00240968" w:rsidP="00303F55">
            <w:pPr>
              <w:jc w:val="center"/>
              <w:rPr>
                <w:bCs/>
                <w:iCs/>
                <w:szCs w:val="22"/>
              </w:rPr>
            </w:pPr>
            <w:r w:rsidRPr="00C73728">
              <w:rPr>
                <w:bCs/>
                <w:iCs/>
                <w:szCs w:val="22"/>
              </w:rPr>
              <w:t>Action</w:t>
            </w:r>
          </w:p>
        </w:tc>
      </w:tr>
      <w:tr w:rsidR="00240968" w:rsidRPr="00CD777A" w14:paraId="0636483D" w14:textId="77777777" w:rsidTr="005605EB">
        <w:tc>
          <w:tcPr>
            <w:tcW w:w="5643" w:type="dxa"/>
          </w:tcPr>
          <w:p w14:paraId="6C89BC86" w14:textId="77777777" w:rsidR="00240968" w:rsidRPr="00C73728" w:rsidRDefault="00240968" w:rsidP="00303F55">
            <w:pPr>
              <w:rPr>
                <w:szCs w:val="22"/>
              </w:rPr>
            </w:pPr>
            <w:r w:rsidRPr="00C73728">
              <w:rPr>
                <w:bCs/>
                <w:szCs w:val="22"/>
              </w:rPr>
              <w:t>IBCNSC INS CO ASSOCIATION</w:t>
            </w:r>
          </w:p>
        </w:tc>
        <w:tc>
          <w:tcPr>
            <w:tcW w:w="3707" w:type="dxa"/>
          </w:tcPr>
          <w:p w14:paraId="7B124036" w14:textId="77777777" w:rsidR="00240968" w:rsidRPr="00C73728" w:rsidRDefault="00240968" w:rsidP="00303F55">
            <w:pPr>
              <w:jc w:val="center"/>
              <w:rPr>
                <w:bCs/>
                <w:iCs/>
                <w:szCs w:val="22"/>
              </w:rPr>
            </w:pPr>
            <w:r w:rsidRPr="00C73728">
              <w:rPr>
                <w:bCs/>
                <w:iCs/>
                <w:szCs w:val="22"/>
              </w:rPr>
              <w:t>Action</w:t>
            </w:r>
          </w:p>
        </w:tc>
      </w:tr>
      <w:tr w:rsidR="00240968" w:rsidRPr="00CD777A" w14:paraId="64344291" w14:textId="77777777" w:rsidTr="005605EB">
        <w:tc>
          <w:tcPr>
            <w:tcW w:w="5643" w:type="dxa"/>
          </w:tcPr>
          <w:p w14:paraId="6B7DFFEF" w14:textId="77777777" w:rsidR="00240968" w:rsidRPr="00C73728" w:rsidRDefault="00240968" w:rsidP="00303F55">
            <w:pPr>
              <w:rPr>
                <w:szCs w:val="22"/>
              </w:rPr>
            </w:pPr>
            <w:r w:rsidRPr="00C73728">
              <w:rPr>
                <w:bCs/>
                <w:szCs w:val="22"/>
              </w:rPr>
              <w:t>IBCNSC INS CO BILLING PARAMETERS</w:t>
            </w:r>
          </w:p>
        </w:tc>
        <w:tc>
          <w:tcPr>
            <w:tcW w:w="3707" w:type="dxa"/>
          </w:tcPr>
          <w:p w14:paraId="5BD0615E" w14:textId="77777777" w:rsidR="00240968" w:rsidRPr="00C73728" w:rsidRDefault="00240968" w:rsidP="00303F55">
            <w:pPr>
              <w:jc w:val="center"/>
              <w:rPr>
                <w:bCs/>
                <w:iCs/>
                <w:szCs w:val="22"/>
              </w:rPr>
            </w:pPr>
            <w:r w:rsidRPr="00C73728">
              <w:rPr>
                <w:bCs/>
                <w:iCs/>
                <w:szCs w:val="22"/>
              </w:rPr>
              <w:t>Action</w:t>
            </w:r>
          </w:p>
        </w:tc>
      </w:tr>
      <w:tr w:rsidR="00240968" w:rsidRPr="00CD777A" w14:paraId="34B8FEF0" w14:textId="77777777" w:rsidTr="005605EB">
        <w:tc>
          <w:tcPr>
            <w:tcW w:w="5643" w:type="dxa"/>
          </w:tcPr>
          <w:p w14:paraId="43EA9256" w14:textId="77777777" w:rsidR="00240968" w:rsidRPr="00C73728" w:rsidRDefault="00240968" w:rsidP="00303F55">
            <w:pPr>
              <w:rPr>
                <w:bCs/>
                <w:szCs w:val="22"/>
              </w:rPr>
            </w:pPr>
            <w:r w:rsidRPr="00C73728">
              <w:rPr>
                <w:bCs/>
                <w:szCs w:val="22"/>
              </w:rPr>
              <w:t>IBCNSC INS CO CHANGE COMPANY</w:t>
            </w:r>
          </w:p>
        </w:tc>
        <w:tc>
          <w:tcPr>
            <w:tcW w:w="3707" w:type="dxa"/>
          </w:tcPr>
          <w:p w14:paraId="18FCC908" w14:textId="77777777" w:rsidR="00240968" w:rsidRPr="00C73728" w:rsidRDefault="00240968" w:rsidP="00303F55">
            <w:pPr>
              <w:jc w:val="center"/>
              <w:rPr>
                <w:bCs/>
                <w:iCs/>
                <w:szCs w:val="22"/>
              </w:rPr>
            </w:pPr>
            <w:r w:rsidRPr="00C73728">
              <w:rPr>
                <w:bCs/>
                <w:iCs/>
                <w:szCs w:val="22"/>
              </w:rPr>
              <w:t>Action</w:t>
            </w:r>
          </w:p>
        </w:tc>
      </w:tr>
      <w:tr w:rsidR="00240968" w:rsidRPr="00CD777A" w14:paraId="4C422970" w14:textId="77777777" w:rsidTr="005605EB">
        <w:tc>
          <w:tcPr>
            <w:tcW w:w="5643" w:type="dxa"/>
          </w:tcPr>
          <w:p w14:paraId="38191E85" w14:textId="77777777" w:rsidR="00240968" w:rsidRPr="00C73728" w:rsidRDefault="00240968" w:rsidP="00303F55">
            <w:pPr>
              <w:rPr>
                <w:szCs w:val="22"/>
              </w:rPr>
            </w:pPr>
            <w:r w:rsidRPr="00C73728">
              <w:rPr>
                <w:bCs/>
                <w:szCs w:val="22"/>
              </w:rPr>
              <w:t>IBCNSC INS CO DELETE COMPANY</w:t>
            </w:r>
          </w:p>
        </w:tc>
        <w:tc>
          <w:tcPr>
            <w:tcW w:w="3707" w:type="dxa"/>
          </w:tcPr>
          <w:p w14:paraId="36B4AC48" w14:textId="77777777" w:rsidR="00240968" w:rsidRPr="00C73728" w:rsidRDefault="00240968" w:rsidP="00303F55">
            <w:pPr>
              <w:jc w:val="center"/>
              <w:rPr>
                <w:bCs/>
                <w:iCs/>
                <w:szCs w:val="22"/>
              </w:rPr>
            </w:pPr>
            <w:r w:rsidRPr="00C73728">
              <w:rPr>
                <w:bCs/>
                <w:iCs/>
                <w:szCs w:val="22"/>
              </w:rPr>
              <w:t>Action</w:t>
            </w:r>
          </w:p>
        </w:tc>
      </w:tr>
      <w:tr w:rsidR="00240968" w:rsidRPr="00CD777A" w14:paraId="6F338D20" w14:textId="77777777" w:rsidTr="005605EB">
        <w:tc>
          <w:tcPr>
            <w:tcW w:w="5643" w:type="dxa"/>
          </w:tcPr>
          <w:p w14:paraId="213C7B04" w14:textId="77777777" w:rsidR="00240968" w:rsidRPr="00C73728" w:rsidRDefault="00240968" w:rsidP="00303F55">
            <w:pPr>
              <w:rPr>
                <w:bCs/>
                <w:szCs w:val="22"/>
              </w:rPr>
            </w:pPr>
            <w:r w:rsidRPr="00C73728">
              <w:rPr>
                <w:bCs/>
                <w:szCs w:val="22"/>
              </w:rPr>
              <w:t>IBCNSC INS CO EDIT ALL</w:t>
            </w:r>
          </w:p>
        </w:tc>
        <w:tc>
          <w:tcPr>
            <w:tcW w:w="3707" w:type="dxa"/>
          </w:tcPr>
          <w:p w14:paraId="28480D50" w14:textId="77777777" w:rsidR="00240968" w:rsidRPr="00C73728" w:rsidRDefault="00240968" w:rsidP="00303F55">
            <w:pPr>
              <w:jc w:val="center"/>
              <w:rPr>
                <w:bCs/>
                <w:iCs/>
                <w:szCs w:val="22"/>
              </w:rPr>
            </w:pPr>
            <w:r w:rsidRPr="00C73728">
              <w:rPr>
                <w:bCs/>
                <w:iCs/>
                <w:szCs w:val="22"/>
              </w:rPr>
              <w:t>Action</w:t>
            </w:r>
          </w:p>
        </w:tc>
      </w:tr>
      <w:tr w:rsidR="00240968" w:rsidRPr="00CD777A" w14:paraId="3FFBCB7B" w14:textId="77777777" w:rsidTr="005605EB">
        <w:tc>
          <w:tcPr>
            <w:tcW w:w="5643" w:type="dxa"/>
          </w:tcPr>
          <w:p w14:paraId="27BA0760" w14:textId="77777777" w:rsidR="00240968" w:rsidRPr="00C73728" w:rsidRDefault="00240968" w:rsidP="00303F55">
            <w:pPr>
              <w:rPr>
                <w:szCs w:val="22"/>
              </w:rPr>
            </w:pPr>
            <w:r w:rsidRPr="00C73728">
              <w:rPr>
                <w:szCs w:val="22"/>
              </w:rPr>
              <w:t>IBCNSC INS CO INPT CLAIMS</w:t>
            </w:r>
          </w:p>
        </w:tc>
        <w:tc>
          <w:tcPr>
            <w:tcW w:w="3707" w:type="dxa"/>
          </w:tcPr>
          <w:p w14:paraId="26B9C65E" w14:textId="77777777" w:rsidR="00240968" w:rsidRPr="00C73728" w:rsidRDefault="00240968" w:rsidP="00303F55">
            <w:pPr>
              <w:jc w:val="center"/>
            </w:pPr>
            <w:r w:rsidRPr="00C73728">
              <w:rPr>
                <w:bCs/>
                <w:iCs/>
                <w:szCs w:val="22"/>
              </w:rPr>
              <w:t>Action</w:t>
            </w:r>
          </w:p>
        </w:tc>
      </w:tr>
      <w:tr w:rsidR="00240968" w:rsidRPr="00CD777A" w14:paraId="006BD776" w14:textId="77777777" w:rsidTr="005605EB">
        <w:tc>
          <w:tcPr>
            <w:tcW w:w="5643" w:type="dxa"/>
          </w:tcPr>
          <w:p w14:paraId="39BA0487" w14:textId="77777777" w:rsidR="00240968" w:rsidRPr="00C73728" w:rsidRDefault="00240968" w:rsidP="00303F55">
            <w:pPr>
              <w:rPr>
                <w:szCs w:val="22"/>
              </w:rPr>
            </w:pPr>
            <w:r w:rsidRPr="00C73728">
              <w:rPr>
                <w:szCs w:val="22"/>
              </w:rPr>
              <w:t>IBCNSC INS CO INQUIRY OFFICE</w:t>
            </w:r>
          </w:p>
        </w:tc>
        <w:tc>
          <w:tcPr>
            <w:tcW w:w="3707" w:type="dxa"/>
          </w:tcPr>
          <w:p w14:paraId="304C7687" w14:textId="77777777" w:rsidR="00240968" w:rsidRPr="00C73728" w:rsidRDefault="00240968" w:rsidP="00303F55">
            <w:pPr>
              <w:jc w:val="center"/>
            </w:pPr>
            <w:r w:rsidRPr="00C73728">
              <w:rPr>
                <w:bCs/>
                <w:iCs/>
                <w:szCs w:val="22"/>
              </w:rPr>
              <w:t>Action</w:t>
            </w:r>
          </w:p>
        </w:tc>
      </w:tr>
      <w:tr w:rsidR="00240968" w:rsidRPr="00CD777A" w14:paraId="3F34EB44" w14:textId="77777777" w:rsidTr="005605EB">
        <w:tc>
          <w:tcPr>
            <w:tcW w:w="5643" w:type="dxa"/>
          </w:tcPr>
          <w:p w14:paraId="4435891B" w14:textId="77777777" w:rsidR="00240968" w:rsidRPr="00C73728" w:rsidRDefault="00240968" w:rsidP="00303F55">
            <w:pPr>
              <w:rPr>
                <w:szCs w:val="22"/>
              </w:rPr>
            </w:pPr>
            <w:r w:rsidRPr="00C73728">
              <w:rPr>
                <w:szCs w:val="22"/>
              </w:rPr>
              <w:t>IBCNSC INS CO MAIN MAILING ADDRESS</w:t>
            </w:r>
          </w:p>
        </w:tc>
        <w:tc>
          <w:tcPr>
            <w:tcW w:w="3707" w:type="dxa"/>
          </w:tcPr>
          <w:p w14:paraId="54D9B656" w14:textId="77777777" w:rsidR="00240968" w:rsidRPr="00C73728" w:rsidRDefault="00240968" w:rsidP="00303F55">
            <w:pPr>
              <w:jc w:val="center"/>
            </w:pPr>
            <w:r w:rsidRPr="00C73728">
              <w:rPr>
                <w:bCs/>
                <w:iCs/>
                <w:szCs w:val="22"/>
              </w:rPr>
              <w:t>Action</w:t>
            </w:r>
          </w:p>
        </w:tc>
      </w:tr>
      <w:tr w:rsidR="00240968" w:rsidRPr="00CD777A" w14:paraId="341096E2" w14:textId="77777777" w:rsidTr="005605EB">
        <w:tc>
          <w:tcPr>
            <w:tcW w:w="5643" w:type="dxa"/>
          </w:tcPr>
          <w:p w14:paraId="6C326A5D" w14:textId="77777777" w:rsidR="00240968" w:rsidRPr="00C73728" w:rsidRDefault="00240968" w:rsidP="00303F55">
            <w:pPr>
              <w:rPr>
                <w:szCs w:val="22"/>
              </w:rPr>
            </w:pPr>
            <w:r w:rsidRPr="00C73728">
              <w:rPr>
                <w:bCs/>
                <w:szCs w:val="22"/>
              </w:rPr>
              <w:t>IBCNSC INS CO OPT CLAIMS</w:t>
            </w:r>
          </w:p>
        </w:tc>
        <w:tc>
          <w:tcPr>
            <w:tcW w:w="3707" w:type="dxa"/>
          </w:tcPr>
          <w:p w14:paraId="652769BE" w14:textId="77777777" w:rsidR="00240968" w:rsidRPr="00C73728" w:rsidRDefault="00240968" w:rsidP="00303F55">
            <w:pPr>
              <w:jc w:val="center"/>
              <w:rPr>
                <w:bCs/>
                <w:iCs/>
                <w:szCs w:val="22"/>
              </w:rPr>
            </w:pPr>
            <w:r w:rsidRPr="00C73728">
              <w:rPr>
                <w:bCs/>
                <w:iCs/>
                <w:szCs w:val="22"/>
              </w:rPr>
              <w:t>Action</w:t>
            </w:r>
          </w:p>
        </w:tc>
      </w:tr>
      <w:tr w:rsidR="00240968" w:rsidRPr="00CD777A" w14:paraId="34B4EEF0" w14:textId="77777777" w:rsidTr="005605EB">
        <w:tc>
          <w:tcPr>
            <w:tcW w:w="5643" w:type="dxa"/>
          </w:tcPr>
          <w:p w14:paraId="7B79356A" w14:textId="77777777" w:rsidR="00240968" w:rsidRPr="00C73728" w:rsidRDefault="00240968" w:rsidP="00303F55">
            <w:pPr>
              <w:rPr>
                <w:szCs w:val="22"/>
              </w:rPr>
            </w:pPr>
            <w:r w:rsidRPr="00C73728">
              <w:rPr>
                <w:szCs w:val="22"/>
              </w:rPr>
              <w:t>IBCNSC INS CO PAYER</w:t>
            </w:r>
          </w:p>
        </w:tc>
        <w:tc>
          <w:tcPr>
            <w:tcW w:w="3707" w:type="dxa"/>
          </w:tcPr>
          <w:p w14:paraId="74031120" w14:textId="77777777" w:rsidR="00240968" w:rsidRPr="00C73728" w:rsidRDefault="00240968" w:rsidP="00303F55">
            <w:pPr>
              <w:jc w:val="center"/>
            </w:pPr>
            <w:r w:rsidRPr="00C73728">
              <w:rPr>
                <w:bCs/>
                <w:iCs/>
                <w:szCs w:val="22"/>
              </w:rPr>
              <w:t>Action</w:t>
            </w:r>
          </w:p>
        </w:tc>
      </w:tr>
      <w:tr w:rsidR="00240968" w:rsidRPr="00CD777A" w14:paraId="01C4C6DF" w14:textId="77777777" w:rsidTr="005605EB">
        <w:tc>
          <w:tcPr>
            <w:tcW w:w="5643" w:type="dxa"/>
          </w:tcPr>
          <w:p w14:paraId="1C3F3FD6" w14:textId="77777777" w:rsidR="00240968" w:rsidRPr="00C73728" w:rsidRDefault="00240968" w:rsidP="00303F55">
            <w:pPr>
              <w:rPr>
                <w:szCs w:val="22"/>
              </w:rPr>
            </w:pPr>
            <w:r w:rsidRPr="00C73728">
              <w:rPr>
                <w:szCs w:val="22"/>
              </w:rPr>
              <w:t>IBCNSC INS CO REMARKS</w:t>
            </w:r>
          </w:p>
        </w:tc>
        <w:tc>
          <w:tcPr>
            <w:tcW w:w="3707" w:type="dxa"/>
          </w:tcPr>
          <w:p w14:paraId="4180B5A1" w14:textId="77777777" w:rsidR="00240968" w:rsidRPr="00C73728" w:rsidRDefault="00240968" w:rsidP="00303F55">
            <w:pPr>
              <w:jc w:val="center"/>
            </w:pPr>
            <w:r w:rsidRPr="00C73728">
              <w:rPr>
                <w:bCs/>
                <w:iCs/>
                <w:szCs w:val="22"/>
              </w:rPr>
              <w:t>Action</w:t>
            </w:r>
          </w:p>
        </w:tc>
      </w:tr>
      <w:tr w:rsidR="00240968" w:rsidRPr="00CD777A" w14:paraId="6382DA78" w14:textId="77777777" w:rsidTr="005605EB">
        <w:tc>
          <w:tcPr>
            <w:tcW w:w="5643" w:type="dxa"/>
          </w:tcPr>
          <w:p w14:paraId="750E0345" w14:textId="77777777" w:rsidR="00240968" w:rsidRPr="00C73728" w:rsidRDefault="00240968" w:rsidP="00303F55">
            <w:pPr>
              <w:rPr>
                <w:szCs w:val="22"/>
              </w:rPr>
            </w:pPr>
            <w:r w:rsidRPr="00C73728">
              <w:rPr>
                <w:szCs w:val="22"/>
              </w:rPr>
              <w:t>IBCNSC INS CO RX CLAIMS</w:t>
            </w:r>
          </w:p>
        </w:tc>
        <w:tc>
          <w:tcPr>
            <w:tcW w:w="3707" w:type="dxa"/>
          </w:tcPr>
          <w:p w14:paraId="35A058FE" w14:textId="77777777" w:rsidR="00240968" w:rsidRPr="00C73728" w:rsidRDefault="00240968" w:rsidP="00303F55">
            <w:pPr>
              <w:jc w:val="center"/>
            </w:pPr>
            <w:r w:rsidRPr="00C73728">
              <w:rPr>
                <w:bCs/>
                <w:iCs/>
                <w:szCs w:val="22"/>
              </w:rPr>
              <w:t>Action</w:t>
            </w:r>
          </w:p>
        </w:tc>
      </w:tr>
      <w:tr w:rsidR="00240968" w:rsidRPr="00CD777A" w14:paraId="71E1597B" w14:textId="77777777" w:rsidTr="005605EB">
        <w:tc>
          <w:tcPr>
            <w:tcW w:w="5643" w:type="dxa"/>
          </w:tcPr>
          <w:p w14:paraId="2E041166" w14:textId="77777777" w:rsidR="00240968" w:rsidRPr="00C73728" w:rsidRDefault="00240968" w:rsidP="00303F55">
            <w:pPr>
              <w:rPr>
                <w:szCs w:val="22"/>
              </w:rPr>
            </w:pPr>
            <w:r w:rsidRPr="00C73728">
              <w:rPr>
                <w:szCs w:val="22"/>
              </w:rPr>
              <w:t>IBCNSC INS CO SYNONYMS</w:t>
            </w:r>
          </w:p>
        </w:tc>
        <w:tc>
          <w:tcPr>
            <w:tcW w:w="3707" w:type="dxa"/>
          </w:tcPr>
          <w:p w14:paraId="6D1C4DCB" w14:textId="77777777" w:rsidR="00240968" w:rsidRPr="00C73728" w:rsidRDefault="00240968" w:rsidP="00303F55">
            <w:pPr>
              <w:jc w:val="center"/>
            </w:pPr>
            <w:r w:rsidRPr="00C73728">
              <w:rPr>
                <w:bCs/>
                <w:iCs/>
                <w:szCs w:val="22"/>
              </w:rPr>
              <w:t>Action</w:t>
            </w:r>
          </w:p>
        </w:tc>
      </w:tr>
      <w:tr w:rsidR="00240968" w:rsidRPr="00CD777A" w14:paraId="22AED10D" w14:textId="77777777" w:rsidTr="005605EB">
        <w:tc>
          <w:tcPr>
            <w:tcW w:w="5643" w:type="dxa"/>
          </w:tcPr>
          <w:p w14:paraId="6D32C3E2" w14:textId="77777777" w:rsidR="00240968" w:rsidRPr="00C73728" w:rsidRDefault="00240968" w:rsidP="00303F55">
            <w:pPr>
              <w:rPr>
                <w:bCs/>
                <w:szCs w:val="22"/>
              </w:rPr>
            </w:pPr>
            <w:r w:rsidRPr="00C73728">
              <w:rPr>
                <w:bCs/>
                <w:szCs w:val="22"/>
              </w:rPr>
              <w:t>IBCNSC INS CO TELEPHONE</w:t>
            </w:r>
          </w:p>
        </w:tc>
        <w:tc>
          <w:tcPr>
            <w:tcW w:w="3707" w:type="dxa"/>
          </w:tcPr>
          <w:p w14:paraId="4F91AD36" w14:textId="77777777" w:rsidR="00240968" w:rsidRPr="00C73728" w:rsidRDefault="00240968" w:rsidP="00303F55">
            <w:pPr>
              <w:jc w:val="center"/>
              <w:rPr>
                <w:bCs/>
                <w:iCs/>
                <w:szCs w:val="22"/>
              </w:rPr>
            </w:pPr>
            <w:r w:rsidRPr="00C73728">
              <w:rPr>
                <w:bCs/>
                <w:iCs/>
                <w:szCs w:val="22"/>
              </w:rPr>
              <w:t>Action</w:t>
            </w:r>
          </w:p>
        </w:tc>
      </w:tr>
      <w:tr w:rsidR="00240968" w:rsidRPr="00CD777A" w14:paraId="0E6D29BB" w14:textId="77777777" w:rsidTr="005605EB">
        <w:tc>
          <w:tcPr>
            <w:tcW w:w="5643" w:type="dxa"/>
          </w:tcPr>
          <w:p w14:paraId="2796B0CC" w14:textId="77777777" w:rsidR="00240968" w:rsidRPr="00C73728" w:rsidRDefault="00240968" w:rsidP="00303F55">
            <w:pPr>
              <w:rPr>
                <w:szCs w:val="22"/>
              </w:rPr>
            </w:pPr>
            <w:r w:rsidRPr="00C73728">
              <w:rPr>
                <w:szCs w:val="22"/>
              </w:rPr>
              <w:t>IBCNSC INSURANCE CO</w:t>
            </w:r>
          </w:p>
        </w:tc>
        <w:tc>
          <w:tcPr>
            <w:tcW w:w="3707" w:type="dxa"/>
          </w:tcPr>
          <w:p w14:paraId="5B094A1D" w14:textId="77777777" w:rsidR="00240968" w:rsidRPr="00C73728" w:rsidRDefault="00240968" w:rsidP="00303F55">
            <w:pPr>
              <w:jc w:val="center"/>
            </w:pPr>
            <w:r w:rsidRPr="00C73728">
              <w:rPr>
                <w:bCs/>
                <w:iCs/>
                <w:szCs w:val="22"/>
              </w:rPr>
              <w:t>Menu</w:t>
            </w:r>
          </w:p>
        </w:tc>
      </w:tr>
      <w:tr w:rsidR="00240968" w:rsidRPr="00CD777A" w14:paraId="4D4EEB43" w14:textId="77777777" w:rsidTr="005605EB">
        <w:tc>
          <w:tcPr>
            <w:tcW w:w="5643" w:type="dxa"/>
          </w:tcPr>
          <w:p w14:paraId="0CE6B3B1" w14:textId="77777777" w:rsidR="00240968" w:rsidRPr="00C73728" w:rsidRDefault="00240968" w:rsidP="00303F55">
            <w:pPr>
              <w:rPr>
                <w:szCs w:val="22"/>
              </w:rPr>
            </w:pPr>
            <w:r w:rsidRPr="00C73728">
              <w:rPr>
                <w:szCs w:val="22"/>
              </w:rPr>
              <w:t>IBCNSC PLAN DETAIL</w:t>
            </w:r>
          </w:p>
        </w:tc>
        <w:tc>
          <w:tcPr>
            <w:tcW w:w="3707" w:type="dxa"/>
          </w:tcPr>
          <w:p w14:paraId="09884F17" w14:textId="77777777" w:rsidR="00240968" w:rsidRPr="00C73728" w:rsidRDefault="00240968" w:rsidP="00303F55">
            <w:pPr>
              <w:jc w:val="center"/>
              <w:rPr>
                <w:szCs w:val="22"/>
              </w:rPr>
            </w:pPr>
            <w:r w:rsidRPr="00C73728">
              <w:rPr>
                <w:bCs/>
                <w:iCs/>
                <w:szCs w:val="22"/>
              </w:rPr>
              <w:t>Action</w:t>
            </w:r>
          </w:p>
        </w:tc>
      </w:tr>
      <w:tr w:rsidR="00240968" w:rsidRPr="00CD777A" w14:paraId="5101F1A4" w14:textId="77777777" w:rsidTr="005605EB">
        <w:tc>
          <w:tcPr>
            <w:tcW w:w="5643" w:type="dxa"/>
          </w:tcPr>
          <w:p w14:paraId="67A4553C" w14:textId="77777777" w:rsidR="00240968" w:rsidRPr="00C73728" w:rsidRDefault="00240968" w:rsidP="00303F55">
            <w:pPr>
              <w:rPr>
                <w:szCs w:val="22"/>
              </w:rPr>
            </w:pPr>
            <w:r w:rsidRPr="00C73728">
              <w:rPr>
                <w:bCs/>
                <w:szCs w:val="22"/>
              </w:rPr>
              <w:t>IBCNSC PLAN LIST</w:t>
            </w:r>
          </w:p>
        </w:tc>
        <w:tc>
          <w:tcPr>
            <w:tcW w:w="3707" w:type="dxa"/>
          </w:tcPr>
          <w:p w14:paraId="2666CE38" w14:textId="77777777" w:rsidR="00240968" w:rsidRPr="00C73728" w:rsidRDefault="00240968" w:rsidP="00303F55">
            <w:pPr>
              <w:jc w:val="center"/>
              <w:rPr>
                <w:bCs/>
                <w:iCs/>
                <w:szCs w:val="22"/>
              </w:rPr>
            </w:pPr>
            <w:r w:rsidRPr="00C73728">
              <w:rPr>
                <w:bCs/>
                <w:iCs/>
                <w:szCs w:val="22"/>
              </w:rPr>
              <w:t>Menu</w:t>
            </w:r>
          </w:p>
        </w:tc>
      </w:tr>
      <w:tr w:rsidR="00240968" w:rsidRPr="00CD777A" w14:paraId="714CEB0A" w14:textId="77777777" w:rsidTr="005605EB">
        <w:tc>
          <w:tcPr>
            <w:tcW w:w="5643" w:type="dxa"/>
          </w:tcPr>
          <w:p w14:paraId="529FFC5D" w14:textId="77777777" w:rsidR="00240968" w:rsidRPr="00C73728" w:rsidRDefault="00240968" w:rsidP="00303F55">
            <w:pPr>
              <w:rPr>
                <w:szCs w:val="22"/>
              </w:rPr>
            </w:pPr>
            <w:r w:rsidRPr="00C73728">
              <w:rPr>
                <w:bCs/>
                <w:szCs w:val="22"/>
              </w:rPr>
              <w:t>IBCNSC PROVIDER ID PARAMETERS</w:t>
            </w:r>
          </w:p>
        </w:tc>
        <w:tc>
          <w:tcPr>
            <w:tcW w:w="3707" w:type="dxa"/>
          </w:tcPr>
          <w:p w14:paraId="5EA1692E" w14:textId="77777777" w:rsidR="00240968" w:rsidRPr="00C73728" w:rsidRDefault="00240968" w:rsidP="00303F55">
            <w:pPr>
              <w:jc w:val="center"/>
              <w:rPr>
                <w:bCs/>
                <w:iCs/>
                <w:szCs w:val="22"/>
              </w:rPr>
            </w:pPr>
            <w:r w:rsidRPr="00C73728">
              <w:rPr>
                <w:bCs/>
                <w:iCs/>
                <w:szCs w:val="22"/>
              </w:rPr>
              <w:t>Action</w:t>
            </w:r>
          </w:p>
        </w:tc>
      </w:tr>
      <w:tr w:rsidR="00240968" w:rsidRPr="00CD777A" w14:paraId="117FE960" w14:textId="77777777" w:rsidTr="005605EB">
        <w:tc>
          <w:tcPr>
            <w:tcW w:w="5643" w:type="dxa"/>
          </w:tcPr>
          <w:p w14:paraId="2EE1DCF7" w14:textId="77777777" w:rsidR="00240968" w:rsidRPr="00C73728" w:rsidRDefault="00240968" w:rsidP="00303F55">
            <w:pPr>
              <w:rPr>
                <w:szCs w:val="22"/>
              </w:rPr>
            </w:pPr>
            <w:r w:rsidRPr="00C73728">
              <w:rPr>
                <w:szCs w:val="22"/>
              </w:rPr>
              <w:t>IBCNSJ CHANGE PLAN</w:t>
            </w:r>
          </w:p>
        </w:tc>
        <w:tc>
          <w:tcPr>
            <w:tcW w:w="3707" w:type="dxa"/>
          </w:tcPr>
          <w:p w14:paraId="29E6ACCC" w14:textId="77777777" w:rsidR="00240968" w:rsidRPr="00C73728" w:rsidRDefault="00240968" w:rsidP="00303F55">
            <w:pPr>
              <w:jc w:val="center"/>
              <w:rPr>
                <w:szCs w:val="22"/>
              </w:rPr>
            </w:pPr>
            <w:r w:rsidRPr="00C73728">
              <w:rPr>
                <w:bCs/>
                <w:iCs/>
                <w:szCs w:val="22"/>
              </w:rPr>
              <w:t>Action</w:t>
            </w:r>
          </w:p>
        </w:tc>
      </w:tr>
      <w:tr w:rsidR="00240968" w:rsidRPr="00CD777A" w14:paraId="6AD58F32" w14:textId="77777777" w:rsidTr="005605EB">
        <w:tc>
          <w:tcPr>
            <w:tcW w:w="5643" w:type="dxa"/>
          </w:tcPr>
          <w:p w14:paraId="7328C47D" w14:textId="77777777" w:rsidR="00240968" w:rsidRPr="00C73728" w:rsidRDefault="00240968" w:rsidP="00303F55">
            <w:pPr>
              <w:rPr>
                <w:szCs w:val="22"/>
              </w:rPr>
            </w:pPr>
            <w:r w:rsidRPr="00C73728">
              <w:rPr>
                <w:szCs w:val="22"/>
              </w:rPr>
              <w:t>IBCNSJ EDIT COVERAGE LIMITS</w:t>
            </w:r>
          </w:p>
        </w:tc>
        <w:tc>
          <w:tcPr>
            <w:tcW w:w="3707" w:type="dxa"/>
          </w:tcPr>
          <w:p w14:paraId="7E06ED96" w14:textId="77777777" w:rsidR="00240968" w:rsidRPr="00C73728" w:rsidRDefault="00240968" w:rsidP="00303F55">
            <w:pPr>
              <w:jc w:val="center"/>
              <w:rPr>
                <w:szCs w:val="22"/>
              </w:rPr>
            </w:pPr>
            <w:r w:rsidRPr="00C73728">
              <w:rPr>
                <w:bCs/>
                <w:iCs/>
                <w:szCs w:val="22"/>
              </w:rPr>
              <w:t>Action</w:t>
            </w:r>
          </w:p>
        </w:tc>
      </w:tr>
      <w:tr w:rsidR="00240968" w:rsidRPr="00CD777A" w14:paraId="03D8ABAD" w14:textId="77777777" w:rsidTr="005605EB">
        <w:tc>
          <w:tcPr>
            <w:tcW w:w="5643" w:type="dxa"/>
          </w:tcPr>
          <w:p w14:paraId="1DE36D2C" w14:textId="77777777" w:rsidR="00240968" w:rsidRPr="00C73728" w:rsidRDefault="00240968" w:rsidP="00303F55">
            <w:pPr>
              <w:rPr>
                <w:szCs w:val="22"/>
              </w:rPr>
            </w:pPr>
            <w:r w:rsidRPr="00C73728">
              <w:rPr>
                <w:szCs w:val="22"/>
              </w:rPr>
              <w:t>IBCNSJ EDIT PLAN INFO</w:t>
            </w:r>
          </w:p>
        </w:tc>
        <w:tc>
          <w:tcPr>
            <w:tcW w:w="3707" w:type="dxa"/>
          </w:tcPr>
          <w:p w14:paraId="38DFFC23" w14:textId="77777777" w:rsidR="00240968" w:rsidRPr="00C73728" w:rsidRDefault="00240968" w:rsidP="00303F55">
            <w:pPr>
              <w:jc w:val="center"/>
              <w:rPr>
                <w:szCs w:val="22"/>
              </w:rPr>
            </w:pPr>
            <w:r w:rsidRPr="00C73728">
              <w:rPr>
                <w:bCs/>
                <w:iCs/>
                <w:szCs w:val="22"/>
              </w:rPr>
              <w:t>Action</w:t>
            </w:r>
          </w:p>
        </w:tc>
      </w:tr>
      <w:tr w:rsidR="00240968" w:rsidRPr="00CD777A" w14:paraId="2C5325A3" w14:textId="77777777" w:rsidTr="005605EB">
        <w:tc>
          <w:tcPr>
            <w:tcW w:w="5643" w:type="dxa"/>
          </w:tcPr>
          <w:p w14:paraId="2A3EC0F9" w14:textId="77777777" w:rsidR="00240968" w:rsidRPr="00C73728" w:rsidRDefault="00240968" w:rsidP="00303F55">
            <w:pPr>
              <w:rPr>
                <w:szCs w:val="22"/>
              </w:rPr>
            </w:pPr>
            <w:r w:rsidRPr="00C73728">
              <w:rPr>
                <w:szCs w:val="22"/>
              </w:rPr>
              <w:t>IBCNSJ INACTIVATE PLAN</w:t>
            </w:r>
          </w:p>
        </w:tc>
        <w:tc>
          <w:tcPr>
            <w:tcW w:w="3707" w:type="dxa"/>
          </w:tcPr>
          <w:p w14:paraId="447DE1FB" w14:textId="77777777" w:rsidR="00240968" w:rsidRPr="00C73728" w:rsidRDefault="00240968" w:rsidP="00303F55">
            <w:pPr>
              <w:jc w:val="center"/>
              <w:rPr>
                <w:szCs w:val="22"/>
              </w:rPr>
            </w:pPr>
            <w:r w:rsidRPr="00C73728">
              <w:rPr>
                <w:bCs/>
                <w:iCs/>
                <w:szCs w:val="22"/>
              </w:rPr>
              <w:t>Action</w:t>
            </w:r>
          </w:p>
        </w:tc>
      </w:tr>
      <w:tr w:rsidR="00240968" w:rsidRPr="00CD777A" w14:paraId="6427C8C9" w14:textId="77777777" w:rsidTr="005605EB">
        <w:tc>
          <w:tcPr>
            <w:tcW w:w="5643" w:type="dxa"/>
          </w:tcPr>
          <w:p w14:paraId="0CD7B4AF" w14:textId="77777777" w:rsidR="00240968" w:rsidRPr="00C73728" w:rsidRDefault="00240968" w:rsidP="00303F55">
            <w:pPr>
              <w:rPr>
                <w:szCs w:val="22"/>
              </w:rPr>
            </w:pPr>
            <w:r w:rsidRPr="00C73728">
              <w:rPr>
                <w:szCs w:val="22"/>
              </w:rPr>
              <w:t>IBCNSJ INS CO EDIT COVERAGE LIMITS</w:t>
            </w:r>
          </w:p>
        </w:tc>
        <w:tc>
          <w:tcPr>
            <w:tcW w:w="3707" w:type="dxa"/>
          </w:tcPr>
          <w:p w14:paraId="4A3B6894" w14:textId="77777777" w:rsidR="00240968" w:rsidRPr="00C73728" w:rsidRDefault="00240968" w:rsidP="00303F55">
            <w:pPr>
              <w:jc w:val="center"/>
              <w:rPr>
                <w:szCs w:val="22"/>
              </w:rPr>
            </w:pPr>
            <w:r w:rsidRPr="00C73728">
              <w:rPr>
                <w:bCs/>
                <w:iCs/>
                <w:szCs w:val="22"/>
              </w:rPr>
              <w:t>Action</w:t>
            </w:r>
          </w:p>
        </w:tc>
      </w:tr>
      <w:tr w:rsidR="00240968" w:rsidRPr="00CD777A" w14:paraId="19C5DF2E" w14:textId="77777777" w:rsidTr="005605EB">
        <w:tc>
          <w:tcPr>
            <w:tcW w:w="5643" w:type="dxa"/>
          </w:tcPr>
          <w:p w14:paraId="654EAABF" w14:textId="77777777" w:rsidR="00240968" w:rsidRPr="00C73728" w:rsidRDefault="00240968" w:rsidP="00303F55">
            <w:pPr>
              <w:rPr>
                <w:szCs w:val="22"/>
              </w:rPr>
            </w:pPr>
            <w:r w:rsidRPr="00C73728">
              <w:rPr>
                <w:szCs w:val="22"/>
              </w:rPr>
              <w:t>IBCNSJ INS CO INACTIVATE PLAN</w:t>
            </w:r>
          </w:p>
        </w:tc>
        <w:tc>
          <w:tcPr>
            <w:tcW w:w="3707" w:type="dxa"/>
          </w:tcPr>
          <w:p w14:paraId="15F95887" w14:textId="77777777" w:rsidR="00240968" w:rsidRPr="00C73728" w:rsidRDefault="00240968" w:rsidP="00303F55">
            <w:pPr>
              <w:jc w:val="center"/>
              <w:rPr>
                <w:szCs w:val="22"/>
              </w:rPr>
            </w:pPr>
            <w:r w:rsidRPr="00C73728">
              <w:rPr>
                <w:bCs/>
                <w:iCs/>
                <w:szCs w:val="22"/>
              </w:rPr>
              <w:t>Action</w:t>
            </w:r>
          </w:p>
        </w:tc>
      </w:tr>
      <w:tr w:rsidR="00240968" w:rsidRPr="00CD777A" w14:paraId="6B8AF053" w14:textId="77777777" w:rsidTr="005605EB">
        <w:tc>
          <w:tcPr>
            <w:tcW w:w="5643" w:type="dxa"/>
          </w:tcPr>
          <w:p w14:paraId="570F9AA9" w14:textId="77777777" w:rsidR="00240968" w:rsidRPr="00C73728" w:rsidRDefault="00240968" w:rsidP="00303F55">
            <w:pPr>
              <w:rPr>
                <w:szCs w:val="22"/>
              </w:rPr>
            </w:pPr>
            <w:r w:rsidRPr="00C73728">
              <w:rPr>
                <w:bCs/>
                <w:szCs w:val="22"/>
              </w:rPr>
              <w:t>IBCNSJ INS CO PLANS</w:t>
            </w:r>
          </w:p>
        </w:tc>
        <w:tc>
          <w:tcPr>
            <w:tcW w:w="3707" w:type="dxa"/>
          </w:tcPr>
          <w:p w14:paraId="0CAD3305" w14:textId="77777777" w:rsidR="00240968" w:rsidRPr="00C73728" w:rsidRDefault="00240968" w:rsidP="00303F55">
            <w:pPr>
              <w:jc w:val="center"/>
              <w:rPr>
                <w:bCs/>
                <w:iCs/>
                <w:szCs w:val="22"/>
              </w:rPr>
            </w:pPr>
            <w:r w:rsidRPr="00C73728">
              <w:rPr>
                <w:bCs/>
                <w:iCs/>
                <w:szCs w:val="22"/>
              </w:rPr>
              <w:t>Action</w:t>
            </w:r>
          </w:p>
        </w:tc>
      </w:tr>
      <w:tr w:rsidR="00240968" w:rsidRPr="00CD777A" w14:paraId="1C9CEBF8" w14:textId="77777777" w:rsidTr="005605EB">
        <w:tc>
          <w:tcPr>
            <w:tcW w:w="5643" w:type="dxa"/>
          </w:tcPr>
          <w:p w14:paraId="4C32921E" w14:textId="77777777" w:rsidR="00240968" w:rsidRPr="00C73728" w:rsidRDefault="00240968" w:rsidP="00303F55">
            <w:pPr>
              <w:rPr>
                <w:szCs w:val="22"/>
              </w:rPr>
            </w:pPr>
            <w:r w:rsidRPr="00C73728">
              <w:rPr>
                <w:szCs w:val="22"/>
              </w:rPr>
              <w:t>IBCNSJ PLAN COMMENT</w:t>
            </w:r>
          </w:p>
        </w:tc>
        <w:tc>
          <w:tcPr>
            <w:tcW w:w="3707" w:type="dxa"/>
          </w:tcPr>
          <w:p w14:paraId="4B1C6D60" w14:textId="77777777" w:rsidR="00240968" w:rsidRPr="00C73728" w:rsidRDefault="00240968" w:rsidP="00303F55">
            <w:pPr>
              <w:jc w:val="center"/>
              <w:rPr>
                <w:szCs w:val="22"/>
              </w:rPr>
            </w:pPr>
            <w:r w:rsidRPr="00C73728">
              <w:rPr>
                <w:bCs/>
                <w:iCs/>
                <w:szCs w:val="22"/>
              </w:rPr>
              <w:t>Action</w:t>
            </w:r>
          </w:p>
        </w:tc>
      </w:tr>
      <w:tr w:rsidR="00240968" w:rsidRPr="00CD777A" w14:paraId="79926C65" w14:textId="77777777" w:rsidTr="005605EB">
        <w:tc>
          <w:tcPr>
            <w:tcW w:w="5643" w:type="dxa"/>
          </w:tcPr>
          <w:p w14:paraId="4B1558BE" w14:textId="77777777" w:rsidR="00240968" w:rsidRPr="00C73728" w:rsidRDefault="00240968" w:rsidP="00303F55">
            <w:pPr>
              <w:rPr>
                <w:bCs/>
                <w:szCs w:val="22"/>
              </w:rPr>
            </w:pPr>
            <w:r w:rsidRPr="00C73728">
              <w:rPr>
                <w:bCs/>
                <w:szCs w:val="22"/>
              </w:rPr>
              <w:t>IBCNSJ PLAN LOOKUP</w:t>
            </w:r>
          </w:p>
        </w:tc>
        <w:tc>
          <w:tcPr>
            <w:tcW w:w="3707" w:type="dxa"/>
          </w:tcPr>
          <w:p w14:paraId="0CFA4E16" w14:textId="77777777" w:rsidR="00240968" w:rsidRPr="00C73728" w:rsidRDefault="00240968" w:rsidP="00303F55">
            <w:pPr>
              <w:jc w:val="center"/>
              <w:rPr>
                <w:bCs/>
                <w:iCs/>
                <w:szCs w:val="22"/>
              </w:rPr>
            </w:pPr>
            <w:r w:rsidRPr="00C73728">
              <w:rPr>
                <w:bCs/>
                <w:iCs/>
                <w:szCs w:val="22"/>
              </w:rPr>
              <w:t>Menu</w:t>
            </w:r>
          </w:p>
        </w:tc>
      </w:tr>
      <w:tr w:rsidR="00240968" w:rsidRPr="00CD777A" w14:paraId="0BEE84FF" w14:textId="77777777" w:rsidTr="005605EB">
        <w:tc>
          <w:tcPr>
            <w:tcW w:w="5643" w:type="dxa"/>
          </w:tcPr>
          <w:p w14:paraId="015546B2" w14:textId="77777777" w:rsidR="00240968" w:rsidRPr="00C73728" w:rsidRDefault="00240968" w:rsidP="00303F55">
            <w:pPr>
              <w:rPr>
                <w:szCs w:val="22"/>
              </w:rPr>
            </w:pPr>
            <w:r w:rsidRPr="00C73728">
              <w:rPr>
                <w:bCs/>
                <w:szCs w:val="22"/>
              </w:rPr>
              <w:t>IBCNSJ PLAN SELECT</w:t>
            </w:r>
          </w:p>
        </w:tc>
        <w:tc>
          <w:tcPr>
            <w:tcW w:w="3707" w:type="dxa"/>
          </w:tcPr>
          <w:p w14:paraId="3F85D2A3" w14:textId="77777777" w:rsidR="00240968" w:rsidRPr="00C73728" w:rsidRDefault="00240968" w:rsidP="00303F55">
            <w:pPr>
              <w:jc w:val="center"/>
              <w:rPr>
                <w:bCs/>
                <w:iCs/>
                <w:szCs w:val="22"/>
              </w:rPr>
            </w:pPr>
            <w:r w:rsidRPr="00C73728">
              <w:rPr>
                <w:bCs/>
                <w:iCs/>
                <w:szCs w:val="22"/>
              </w:rPr>
              <w:t>Action</w:t>
            </w:r>
          </w:p>
        </w:tc>
      </w:tr>
      <w:tr w:rsidR="00240968" w:rsidRPr="00CD777A" w14:paraId="7EC9D97F" w14:textId="77777777" w:rsidTr="005605EB">
        <w:tc>
          <w:tcPr>
            <w:tcW w:w="5643" w:type="dxa"/>
          </w:tcPr>
          <w:p w14:paraId="5870D80B" w14:textId="77777777" w:rsidR="00240968" w:rsidRPr="00C73728" w:rsidRDefault="00240968" w:rsidP="00303F55">
            <w:pPr>
              <w:rPr>
                <w:szCs w:val="22"/>
              </w:rPr>
            </w:pPr>
            <w:r w:rsidRPr="00C73728">
              <w:rPr>
                <w:szCs w:val="22"/>
              </w:rPr>
              <w:t>IBCNSJ PLAN UR INFO</w:t>
            </w:r>
          </w:p>
        </w:tc>
        <w:tc>
          <w:tcPr>
            <w:tcW w:w="3707" w:type="dxa"/>
          </w:tcPr>
          <w:p w14:paraId="7C1CFAAE" w14:textId="77777777" w:rsidR="00240968" w:rsidRPr="00C73728" w:rsidRDefault="00240968" w:rsidP="00303F55">
            <w:pPr>
              <w:jc w:val="center"/>
              <w:rPr>
                <w:szCs w:val="22"/>
              </w:rPr>
            </w:pPr>
            <w:r w:rsidRPr="00C73728">
              <w:rPr>
                <w:bCs/>
                <w:iCs/>
                <w:szCs w:val="22"/>
              </w:rPr>
              <w:t>Action</w:t>
            </w:r>
          </w:p>
        </w:tc>
      </w:tr>
      <w:tr w:rsidR="00240968" w:rsidRPr="00CD777A" w14:paraId="0D54964E" w14:textId="77777777" w:rsidTr="005605EB">
        <w:tc>
          <w:tcPr>
            <w:tcW w:w="5643" w:type="dxa"/>
          </w:tcPr>
          <w:p w14:paraId="20A9D9BF" w14:textId="77777777" w:rsidR="00240968" w:rsidRPr="00C73728" w:rsidRDefault="00240968" w:rsidP="00303F55">
            <w:pPr>
              <w:rPr>
                <w:szCs w:val="22"/>
              </w:rPr>
            </w:pPr>
            <w:r w:rsidRPr="00C73728">
              <w:rPr>
                <w:bCs/>
                <w:szCs w:val="22"/>
              </w:rPr>
              <w:t>IBCNSJ PLAN VIEW/EDIT</w:t>
            </w:r>
          </w:p>
        </w:tc>
        <w:tc>
          <w:tcPr>
            <w:tcW w:w="3707" w:type="dxa"/>
          </w:tcPr>
          <w:p w14:paraId="2F132A90" w14:textId="77777777" w:rsidR="00240968" w:rsidRPr="00C73728" w:rsidRDefault="00240968" w:rsidP="00303F55">
            <w:pPr>
              <w:jc w:val="center"/>
              <w:rPr>
                <w:bCs/>
                <w:iCs/>
                <w:szCs w:val="22"/>
              </w:rPr>
            </w:pPr>
            <w:r w:rsidRPr="00C73728">
              <w:rPr>
                <w:bCs/>
                <w:iCs/>
                <w:szCs w:val="22"/>
              </w:rPr>
              <w:t>Action</w:t>
            </w:r>
          </w:p>
        </w:tc>
      </w:tr>
      <w:tr w:rsidR="00240968" w:rsidRPr="00CD777A" w14:paraId="54C00E68" w14:textId="77777777" w:rsidTr="005605EB">
        <w:tc>
          <w:tcPr>
            <w:tcW w:w="5643" w:type="dxa"/>
          </w:tcPr>
          <w:p w14:paraId="0116E676" w14:textId="77777777" w:rsidR="00240968" w:rsidRPr="00C73728" w:rsidRDefault="00240968" w:rsidP="00303F55">
            <w:pPr>
              <w:rPr>
                <w:szCs w:val="22"/>
              </w:rPr>
            </w:pPr>
            <w:r w:rsidRPr="00C73728">
              <w:rPr>
                <w:szCs w:val="22"/>
              </w:rPr>
              <w:t>IBCNSJ SWITCH PLANS</w:t>
            </w:r>
          </w:p>
        </w:tc>
        <w:tc>
          <w:tcPr>
            <w:tcW w:w="3707" w:type="dxa"/>
          </w:tcPr>
          <w:p w14:paraId="6693F237" w14:textId="77777777" w:rsidR="00240968" w:rsidRPr="00C73728" w:rsidRDefault="00240968" w:rsidP="00303F55">
            <w:pPr>
              <w:jc w:val="center"/>
              <w:rPr>
                <w:szCs w:val="22"/>
              </w:rPr>
            </w:pPr>
            <w:r w:rsidRPr="00C73728">
              <w:rPr>
                <w:bCs/>
                <w:iCs/>
                <w:szCs w:val="22"/>
              </w:rPr>
              <w:t>Action</w:t>
            </w:r>
          </w:p>
        </w:tc>
      </w:tr>
      <w:tr w:rsidR="00240968" w:rsidRPr="00CD777A" w14:paraId="69994009" w14:textId="77777777" w:rsidTr="005605EB">
        <w:tc>
          <w:tcPr>
            <w:tcW w:w="5643" w:type="dxa"/>
          </w:tcPr>
          <w:p w14:paraId="66F59CB2" w14:textId="77777777" w:rsidR="00240968" w:rsidRPr="00C73728" w:rsidRDefault="00240968" w:rsidP="00303F55">
            <w:pPr>
              <w:rPr>
                <w:szCs w:val="22"/>
              </w:rPr>
            </w:pPr>
            <w:r w:rsidRPr="00C73728">
              <w:rPr>
                <w:szCs w:val="22"/>
              </w:rPr>
              <w:t>IBCNSJ UPDATE ANNUAL BENEFITS</w:t>
            </w:r>
          </w:p>
        </w:tc>
        <w:tc>
          <w:tcPr>
            <w:tcW w:w="3707" w:type="dxa"/>
          </w:tcPr>
          <w:p w14:paraId="77894E99" w14:textId="77777777" w:rsidR="00240968" w:rsidRPr="00C73728" w:rsidRDefault="00240968" w:rsidP="00303F55">
            <w:pPr>
              <w:jc w:val="center"/>
              <w:rPr>
                <w:szCs w:val="22"/>
              </w:rPr>
            </w:pPr>
            <w:r w:rsidRPr="00C73728">
              <w:rPr>
                <w:bCs/>
                <w:iCs/>
                <w:szCs w:val="22"/>
              </w:rPr>
              <w:t>Action</w:t>
            </w:r>
          </w:p>
        </w:tc>
      </w:tr>
      <w:tr w:rsidR="00240968" w:rsidRPr="00CD777A" w14:paraId="372A5647" w14:textId="77777777" w:rsidTr="005605EB">
        <w:tc>
          <w:tcPr>
            <w:tcW w:w="5643" w:type="dxa"/>
          </w:tcPr>
          <w:p w14:paraId="373A8E3C" w14:textId="77777777" w:rsidR="00240968" w:rsidRPr="00C73728" w:rsidRDefault="00240968" w:rsidP="00303F55">
            <w:pPr>
              <w:rPr>
                <w:szCs w:val="22"/>
              </w:rPr>
            </w:pPr>
            <w:r w:rsidRPr="00C73728">
              <w:rPr>
                <w:bCs/>
                <w:szCs w:val="22"/>
              </w:rPr>
              <w:t>IBCNSM  INSURANCE MANAGEMENT</w:t>
            </w:r>
          </w:p>
        </w:tc>
        <w:tc>
          <w:tcPr>
            <w:tcW w:w="3707" w:type="dxa"/>
          </w:tcPr>
          <w:p w14:paraId="5C6F5C07" w14:textId="77777777" w:rsidR="00240968" w:rsidRPr="00C73728" w:rsidRDefault="00240968" w:rsidP="00303F55">
            <w:pPr>
              <w:jc w:val="center"/>
              <w:rPr>
                <w:bCs/>
                <w:iCs/>
                <w:szCs w:val="22"/>
              </w:rPr>
            </w:pPr>
            <w:r w:rsidRPr="00C73728">
              <w:rPr>
                <w:bCs/>
                <w:iCs/>
                <w:szCs w:val="22"/>
              </w:rPr>
              <w:t>Menu</w:t>
            </w:r>
          </w:p>
        </w:tc>
      </w:tr>
      <w:tr w:rsidR="00240968" w:rsidRPr="00CD777A" w14:paraId="24A3B223" w14:textId="77777777" w:rsidTr="005605EB">
        <w:tc>
          <w:tcPr>
            <w:tcW w:w="5643" w:type="dxa"/>
          </w:tcPr>
          <w:p w14:paraId="6E3CC48C" w14:textId="77777777" w:rsidR="00240968" w:rsidRPr="00C73728" w:rsidRDefault="00240968" w:rsidP="00303F55">
            <w:pPr>
              <w:rPr>
                <w:szCs w:val="22"/>
              </w:rPr>
            </w:pPr>
            <w:r w:rsidRPr="00C73728">
              <w:rPr>
                <w:szCs w:val="22"/>
              </w:rPr>
              <w:t>IBCNSM ADD POLICY</w:t>
            </w:r>
          </w:p>
        </w:tc>
        <w:tc>
          <w:tcPr>
            <w:tcW w:w="3707" w:type="dxa"/>
          </w:tcPr>
          <w:p w14:paraId="2C4D1823" w14:textId="77777777" w:rsidR="00240968" w:rsidRPr="00C73728" w:rsidRDefault="00240968" w:rsidP="00303F55">
            <w:pPr>
              <w:jc w:val="center"/>
              <w:rPr>
                <w:szCs w:val="22"/>
              </w:rPr>
            </w:pPr>
            <w:r w:rsidRPr="00C73728">
              <w:rPr>
                <w:bCs/>
                <w:iCs/>
                <w:szCs w:val="22"/>
              </w:rPr>
              <w:t>Action</w:t>
            </w:r>
          </w:p>
        </w:tc>
      </w:tr>
      <w:tr w:rsidR="00240968" w:rsidRPr="00CD777A" w14:paraId="5A520C0D" w14:textId="77777777" w:rsidTr="005605EB">
        <w:tc>
          <w:tcPr>
            <w:tcW w:w="5643" w:type="dxa"/>
          </w:tcPr>
          <w:p w14:paraId="36F59DC4" w14:textId="77777777" w:rsidR="00240968" w:rsidRPr="00C73728" w:rsidRDefault="00240968" w:rsidP="00303F55">
            <w:pPr>
              <w:rPr>
                <w:szCs w:val="22"/>
              </w:rPr>
            </w:pPr>
            <w:r w:rsidRPr="00C73728">
              <w:rPr>
                <w:szCs w:val="22"/>
              </w:rPr>
              <w:t>IBCNSM BENEFITS USED</w:t>
            </w:r>
          </w:p>
        </w:tc>
        <w:tc>
          <w:tcPr>
            <w:tcW w:w="3707" w:type="dxa"/>
          </w:tcPr>
          <w:p w14:paraId="07B232C3" w14:textId="77777777" w:rsidR="00240968" w:rsidRPr="00C73728" w:rsidRDefault="00240968" w:rsidP="00303F55">
            <w:pPr>
              <w:jc w:val="center"/>
              <w:rPr>
                <w:szCs w:val="22"/>
              </w:rPr>
            </w:pPr>
            <w:r w:rsidRPr="00C73728">
              <w:rPr>
                <w:bCs/>
                <w:iCs/>
                <w:szCs w:val="22"/>
              </w:rPr>
              <w:t>Action</w:t>
            </w:r>
          </w:p>
        </w:tc>
      </w:tr>
      <w:tr w:rsidR="00240968" w:rsidRPr="00CD777A" w14:paraId="28230768" w14:textId="77777777" w:rsidTr="005605EB">
        <w:tc>
          <w:tcPr>
            <w:tcW w:w="5643" w:type="dxa"/>
          </w:tcPr>
          <w:p w14:paraId="18A524D1" w14:textId="77777777" w:rsidR="00240968" w:rsidRPr="00C73728" w:rsidRDefault="00240968" w:rsidP="00303F55">
            <w:pPr>
              <w:rPr>
                <w:szCs w:val="22"/>
              </w:rPr>
            </w:pPr>
            <w:r w:rsidRPr="00C73728">
              <w:rPr>
                <w:szCs w:val="22"/>
              </w:rPr>
              <w:t>IBCNSM CHANGE PATIENT</w:t>
            </w:r>
          </w:p>
        </w:tc>
        <w:tc>
          <w:tcPr>
            <w:tcW w:w="3707" w:type="dxa"/>
          </w:tcPr>
          <w:p w14:paraId="12823474" w14:textId="77777777" w:rsidR="00240968" w:rsidRPr="00C73728" w:rsidRDefault="00240968" w:rsidP="00303F55">
            <w:pPr>
              <w:jc w:val="center"/>
              <w:rPr>
                <w:szCs w:val="22"/>
              </w:rPr>
            </w:pPr>
            <w:r w:rsidRPr="00C73728">
              <w:rPr>
                <w:bCs/>
                <w:iCs/>
                <w:szCs w:val="22"/>
              </w:rPr>
              <w:t>Action</w:t>
            </w:r>
          </w:p>
        </w:tc>
      </w:tr>
      <w:tr w:rsidR="00240968" w:rsidRPr="00CD777A" w14:paraId="75F330FE" w14:textId="77777777" w:rsidTr="005605EB">
        <w:tc>
          <w:tcPr>
            <w:tcW w:w="5643" w:type="dxa"/>
          </w:tcPr>
          <w:p w14:paraId="62DFDC46" w14:textId="77777777" w:rsidR="00240968" w:rsidRPr="00C73728" w:rsidRDefault="00240968" w:rsidP="00303F55">
            <w:pPr>
              <w:rPr>
                <w:szCs w:val="22"/>
              </w:rPr>
            </w:pPr>
            <w:r w:rsidRPr="00C73728">
              <w:rPr>
                <w:szCs w:val="22"/>
              </w:rPr>
              <w:t>IBCNSM DELETE POLICY</w:t>
            </w:r>
          </w:p>
        </w:tc>
        <w:tc>
          <w:tcPr>
            <w:tcW w:w="3707" w:type="dxa"/>
          </w:tcPr>
          <w:p w14:paraId="41124BD0" w14:textId="77777777" w:rsidR="00240968" w:rsidRPr="00C73728" w:rsidRDefault="00240968" w:rsidP="00303F55">
            <w:pPr>
              <w:jc w:val="center"/>
              <w:rPr>
                <w:szCs w:val="22"/>
              </w:rPr>
            </w:pPr>
            <w:r w:rsidRPr="00C73728">
              <w:rPr>
                <w:bCs/>
                <w:iCs/>
                <w:szCs w:val="22"/>
              </w:rPr>
              <w:t>Action</w:t>
            </w:r>
          </w:p>
        </w:tc>
      </w:tr>
      <w:tr w:rsidR="00240968" w:rsidRPr="00CD777A" w14:paraId="1010C4F8" w14:textId="77777777" w:rsidTr="005605EB">
        <w:tc>
          <w:tcPr>
            <w:tcW w:w="5643" w:type="dxa"/>
          </w:tcPr>
          <w:p w14:paraId="0DAB7697" w14:textId="77777777" w:rsidR="00240968" w:rsidRPr="00C73728" w:rsidRDefault="00240968" w:rsidP="00303F55">
            <w:pPr>
              <w:rPr>
                <w:szCs w:val="22"/>
              </w:rPr>
            </w:pPr>
            <w:r w:rsidRPr="00C73728">
              <w:rPr>
                <w:szCs w:val="22"/>
              </w:rPr>
              <w:t>IBCNSM EDIT ALL</w:t>
            </w:r>
          </w:p>
        </w:tc>
        <w:tc>
          <w:tcPr>
            <w:tcW w:w="3707" w:type="dxa"/>
          </w:tcPr>
          <w:p w14:paraId="05F12B24" w14:textId="77777777" w:rsidR="00240968" w:rsidRPr="00C73728" w:rsidRDefault="00240968" w:rsidP="00303F55">
            <w:pPr>
              <w:jc w:val="center"/>
              <w:rPr>
                <w:szCs w:val="22"/>
              </w:rPr>
            </w:pPr>
            <w:r w:rsidRPr="00C73728">
              <w:rPr>
                <w:bCs/>
                <w:iCs/>
                <w:szCs w:val="22"/>
              </w:rPr>
              <w:t>Action</w:t>
            </w:r>
          </w:p>
        </w:tc>
      </w:tr>
      <w:tr w:rsidR="00240968" w:rsidRPr="00CD777A" w14:paraId="764DD5AA" w14:textId="77777777" w:rsidTr="005605EB">
        <w:tc>
          <w:tcPr>
            <w:tcW w:w="5643" w:type="dxa"/>
          </w:tcPr>
          <w:p w14:paraId="6E611D1B" w14:textId="77777777" w:rsidR="00240968" w:rsidRPr="00C73728" w:rsidRDefault="00240968" w:rsidP="00303F55">
            <w:pPr>
              <w:rPr>
                <w:szCs w:val="22"/>
              </w:rPr>
            </w:pPr>
            <w:r w:rsidRPr="00C73728">
              <w:rPr>
                <w:szCs w:val="22"/>
              </w:rPr>
              <w:t>IBCNSM PATIENT INSURANCE</w:t>
            </w:r>
          </w:p>
        </w:tc>
        <w:tc>
          <w:tcPr>
            <w:tcW w:w="3707" w:type="dxa"/>
          </w:tcPr>
          <w:p w14:paraId="1EA68BCC" w14:textId="77777777" w:rsidR="00240968" w:rsidRPr="00C73728" w:rsidRDefault="00240968" w:rsidP="00303F55">
            <w:pPr>
              <w:jc w:val="center"/>
              <w:rPr>
                <w:szCs w:val="22"/>
              </w:rPr>
            </w:pPr>
            <w:r w:rsidRPr="00C73728">
              <w:rPr>
                <w:bCs/>
                <w:iCs/>
                <w:szCs w:val="22"/>
              </w:rPr>
              <w:t>Menu</w:t>
            </w:r>
          </w:p>
        </w:tc>
      </w:tr>
      <w:tr w:rsidR="00240968" w:rsidRPr="00CD777A" w14:paraId="66E67080" w14:textId="77777777" w:rsidTr="005605EB">
        <w:tc>
          <w:tcPr>
            <w:tcW w:w="5643" w:type="dxa"/>
          </w:tcPr>
          <w:p w14:paraId="230AE2AE" w14:textId="77777777" w:rsidR="00240968" w:rsidRPr="00C73728" w:rsidRDefault="00240968" w:rsidP="00303F55">
            <w:pPr>
              <w:rPr>
                <w:szCs w:val="22"/>
              </w:rPr>
            </w:pPr>
            <w:r w:rsidRPr="00C73728">
              <w:rPr>
                <w:szCs w:val="22"/>
              </w:rPr>
              <w:t>IBCNSM PERSONAL RIDERS</w:t>
            </w:r>
          </w:p>
        </w:tc>
        <w:tc>
          <w:tcPr>
            <w:tcW w:w="3707" w:type="dxa"/>
          </w:tcPr>
          <w:p w14:paraId="73A6F3DE" w14:textId="77777777" w:rsidR="00240968" w:rsidRPr="00C73728" w:rsidRDefault="00240968" w:rsidP="00303F55">
            <w:pPr>
              <w:jc w:val="center"/>
              <w:rPr>
                <w:szCs w:val="22"/>
              </w:rPr>
            </w:pPr>
            <w:r w:rsidRPr="00C73728">
              <w:rPr>
                <w:bCs/>
                <w:iCs/>
                <w:szCs w:val="22"/>
              </w:rPr>
              <w:t>Action</w:t>
            </w:r>
          </w:p>
        </w:tc>
      </w:tr>
      <w:tr w:rsidR="00240968" w:rsidRPr="00CD777A" w14:paraId="1B5CC0A2" w14:textId="77777777" w:rsidTr="005605EB">
        <w:tc>
          <w:tcPr>
            <w:tcW w:w="5643" w:type="dxa"/>
          </w:tcPr>
          <w:p w14:paraId="3176CB39" w14:textId="77777777" w:rsidR="00240968" w:rsidRPr="00C73728" w:rsidRDefault="00240968" w:rsidP="00303F55">
            <w:pPr>
              <w:rPr>
                <w:szCs w:val="22"/>
              </w:rPr>
            </w:pPr>
            <w:r w:rsidRPr="00C73728">
              <w:rPr>
                <w:szCs w:val="22"/>
              </w:rPr>
              <w:t>IBCNSM PRINT PATIENT INS</w:t>
            </w:r>
          </w:p>
        </w:tc>
        <w:tc>
          <w:tcPr>
            <w:tcW w:w="3707" w:type="dxa"/>
          </w:tcPr>
          <w:p w14:paraId="355F12B0" w14:textId="77777777" w:rsidR="00240968" w:rsidRPr="00C73728" w:rsidRDefault="00240968" w:rsidP="00303F55">
            <w:pPr>
              <w:jc w:val="center"/>
              <w:rPr>
                <w:szCs w:val="22"/>
              </w:rPr>
            </w:pPr>
            <w:r w:rsidRPr="00C73728">
              <w:rPr>
                <w:bCs/>
                <w:iCs/>
                <w:szCs w:val="22"/>
              </w:rPr>
              <w:t>Action</w:t>
            </w:r>
          </w:p>
        </w:tc>
      </w:tr>
      <w:tr w:rsidR="00240968" w:rsidRPr="00CD777A" w14:paraId="7E705DF8" w14:textId="77777777" w:rsidTr="005605EB">
        <w:tc>
          <w:tcPr>
            <w:tcW w:w="5643" w:type="dxa"/>
          </w:tcPr>
          <w:p w14:paraId="5056C065" w14:textId="77777777" w:rsidR="00240968" w:rsidRPr="00C73728" w:rsidRDefault="00240968" w:rsidP="00303F55">
            <w:pPr>
              <w:rPr>
                <w:szCs w:val="22"/>
              </w:rPr>
            </w:pPr>
            <w:r w:rsidRPr="00C73728">
              <w:rPr>
                <w:szCs w:val="22"/>
              </w:rPr>
              <w:t>IBCNSM PRINT WORKSHEET</w:t>
            </w:r>
          </w:p>
        </w:tc>
        <w:tc>
          <w:tcPr>
            <w:tcW w:w="3707" w:type="dxa"/>
          </w:tcPr>
          <w:p w14:paraId="2B1FCFB7" w14:textId="77777777" w:rsidR="00240968" w:rsidRPr="00C73728" w:rsidRDefault="00240968" w:rsidP="00303F55">
            <w:pPr>
              <w:jc w:val="center"/>
              <w:rPr>
                <w:szCs w:val="22"/>
              </w:rPr>
            </w:pPr>
            <w:r w:rsidRPr="00C73728">
              <w:rPr>
                <w:bCs/>
                <w:iCs/>
                <w:szCs w:val="22"/>
              </w:rPr>
              <w:t>Action</w:t>
            </w:r>
          </w:p>
        </w:tc>
      </w:tr>
      <w:tr w:rsidR="00240968" w:rsidRPr="00CD777A" w14:paraId="4FF23010" w14:textId="77777777" w:rsidTr="005605EB">
        <w:tc>
          <w:tcPr>
            <w:tcW w:w="5643" w:type="dxa"/>
          </w:tcPr>
          <w:p w14:paraId="37D1DFAA" w14:textId="77777777" w:rsidR="00240968" w:rsidRPr="00C73728" w:rsidRDefault="00240968" w:rsidP="00303F55">
            <w:pPr>
              <w:rPr>
                <w:szCs w:val="22"/>
              </w:rPr>
            </w:pPr>
            <w:r w:rsidRPr="00C73728">
              <w:rPr>
                <w:bCs/>
                <w:szCs w:val="22"/>
              </w:rPr>
              <w:t>IBCNSM RX COB DETERMINATION</w:t>
            </w:r>
          </w:p>
        </w:tc>
        <w:tc>
          <w:tcPr>
            <w:tcW w:w="3707" w:type="dxa"/>
          </w:tcPr>
          <w:p w14:paraId="097E5E3E" w14:textId="77777777" w:rsidR="00240968" w:rsidRPr="00C73728" w:rsidRDefault="00240968" w:rsidP="00303F55">
            <w:pPr>
              <w:jc w:val="center"/>
              <w:rPr>
                <w:bCs/>
                <w:iCs/>
                <w:szCs w:val="22"/>
              </w:rPr>
            </w:pPr>
            <w:r w:rsidRPr="00C73728">
              <w:rPr>
                <w:bCs/>
                <w:iCs/>
                <w:szCs w:val="22"/>
              </w:rPr>
              <w:t>Action</w:t>
            </w:r>
          </w:p>
        </w:tc>
      </w:tr>
      <w:tr w:rsidR="00240968" w:rsidRPr="00CD777A" w14:paraId="5106603F" w14:textId="77777777" w:rsidTr="005605EB">
        <w:tc>
          <w:tcPr>
            <w:tcW w:w="5643" w:type="dxa"/>
          </w:tcPr>
          <w:p w14:paraId="192AB0DA" w14:textId="77777777" w:rsidR="00240968" w:rsidRPr="00C73728" w:rsidRDefault="00240968" w:rsidP="00303F55">
            <w:pPr>
              <w:rPr>
                <w:szCs w:val="22"/>
              </w:rPr>
            </w:pPr>
            <w:r w:rsidRPr="00C73728">
              <w:rPr>
                <w:szCs w:val="22"/>
              </w:rPr>
              <w:t>IBCNSM UPDATE ANNUAL BENEFITS</w:t>
            </w:r>
          </w:p>
        </w:tc>
        <w:tc>
          <w:tcPr>
            <w:tcW w:w="3707" w:type="dxa"/>
          </w:tcPr>
          <w:p w14:paraId="15CF6946" w14:textId="77777777" w:rsidR="00240968" w:rsidRPr="00C73728" w:rsidRDefault="00240968" w:rsidP="00303F55">
            <w:pPr>
              <w:jc w:val="center"/>
              <w:rPr>
                <w:szCs w:val="22"/>
              </w:rPr>
            </w:pPr>
            <w:r w:rsidRPr="00C73728">
              <w:rPr>
                <w:bCs/>
                <w:iCs/>
                <w:szCs w:val="22"/>
              </w:rPr>
              <w:t>Action</w:t>
            </w:r>
          </w:p>
        </w:tc>
      </w:tr>
      <w:tr w:rsidR="00240968" w:rsidRPr="00CD777A" w14:paraId="53C56530" w14:textId="77777777" w:rsidTr="005605EB">
        <w:tc>
          <w:tcPr>
            <w:tcW w:w="5643" w:type="dxa"/>
          </w:tcPr>
          <w:p w14:paraId="7CA7251A" w14:textId="77777777" w:rsidR="00240968" w:rsidRPr="00C73728" w:rsidRDefault="00240968" w:rsidP="00303F55">
            <w:pPr>
              <w:rPr>
                <w:szCs w:val="22"/>
              </w:rPr>
            </w:pPr>
            <w:r w:rsidRPr="00C73728">
              <w:rPr>
                <w:bCs/>
                <w:szCs w:val="22"/>
              </w:rPr>
              <w:t>IBCNSM UPDATE INS BENEFITS</w:t>
            </w:r>
          </w:p>
        </w:tc>
        <w:tc>
          <w:tcPr>
            <w:tcW w:w="3707" w:type="dxa"/>
          </w:tcPr>
          <w:p w14:paraId="33475CF1" w14:textId="77777777" w:rsidR="00240968" w:rsidRPr="00C73728" w:rsidRDefault="00240968" w:rsidP="00303F55">
            <w:pPr>
              <w:jc w:val="center"/>
              <w:rPr>
                <w:bCs/>
                <w:iCs/>
                <w:szCs w:val="22"/>
              </w:rPr>
            </w:pPr>
            <w:r w:rsidRPr="00C73728">
              <w:rPr>
                <w:bCs/>
                <w:iCs/>
                <w:szCs w:val="22"/>
              </w:rPr>
              <w:t>Action</w:t>
            </w:r>
          </w:p>
        </w:tc>
      </w:tr>
      <w:tr w:rsidR="00240968" w:rsidRPr="00CD777A" w14:paraId="1941D16C" w14:textId="77777777" w:rsidTr="005605EB">
        <w:tc>
          <w:tcPr>
            <w:tcW w:w="5643" w:type="dxa"/>
          </w:tcPr>
          <w:p w14:paraId="56C7C1E5" w14:textId="77777777" w:rsidR="00240968" w:rsidRPr="00C73728" w:rsidRDefault="00240968" w:rsidP="00303F55">
            <w:pPr>
              <w:rPr>
                <w:bCs/>
                <w:szCs w:val="22"/>
              </w:rPr>
            </w:pPr>
            <w:r w:rsidRPr="00C73728">
              <w:rPr>
                <w:bCs/>
                <w:szCs w:val="22"/>
              </w:rPr>
              <w:t>IBCNSM UPDATE INS CO.</w:t>
            </w:r>
          </w:p>
        </w:tc>
        <w:tc>
          <w:tcPr>
            <w:tcW w:w="3707" w:type="dxa"/>
          </w:tcPr>
          <w:p w14:paraId="486657C4" w14:textId="77777777" w:rsidR="00240968" w:rsidRPr="00C73728" w:rsidRDefault="00240968" w:rsidP="00303F55">
            <w:pPr>
              <w:jc w:val="center"/>
              <w:rPr>
                <w:bCs/>
                <w:iCs/>
                <w:szCs w:val="22"/>
              </w:rPr>
            </w:pPr>
            <w:r w:rsidRPr="00C73728">
              <w:rPr>
                <w:bCs/>
                <w:iCs/>
                <w:szCs w:val="22"/>
              </w:rPr>
              <w:t>Action</w:t>
            </w:r>
          </w:p>
        </w:tc>
      </w:tr>
      <w:tr w:rsidR="00240968" w:rsidRPr="00CD777A" w14:paraId="17C100B9" w14:textId="77777777" w:rsidTr="005605EB">
        <w:tc>
          <w:tcPr>
            <w:tcW w:w="5643" w:type="dxa"/>
          </w:tcPr>
          <w:p w14:paraId="0D0BE033" w14:textId="77777777" w:rsidR="00240968" w:rsidRPr="00C73728" w:rsidRDefault="00240968" w:rsidP="00303F55">
            <w:pPr>
              <w:rPr>
                <w:szCs w:val="22"/>
              </w:rPr>
            </w:pPr>
            <w:r w:rsidRPr="00C73728">
              <w:rPr>
                <w:bCs/>
                <w:szCs w:val="22"/>
              </w:rPr>
              <w:lastRenderedPageBreak/>
              <w:t>IBCNSM UPDATE POLICY</w:t>
            </w:r>
          </w:p>
        </w:tc>
        <w:tc>
          <w:tcPr>
            <w:tcW w:w="3707" w:type="dxa"/>
          </w:tcPr>
          <w:p w14:paraId="1BA4AE57" w14:textId="77777777" w:rsidR="00240968" w:rsidRPr="00C73728" w:rsidRDefault="00240968" w:rsidP="00303F55">
            <w:pPr>
              <w:jc w:val="center"/>
              <w:rPr>
                <w:bCs/>
                <w:iCs/>
                <w:szCs w:val="22"/>
              </w:rPr>
            </w:pPr>
            <w:r w:rsidRPr="00C73728">
              <w:rPr>
                <w:bCs/>
                <w:iCs/>
                <w:szCs w:val="22"/>
              </w:rPr>
              <w:t>Action</w:t>
            </w:r>
          </w:p>
        </w:tc>
      </w:tr>
      <w:tr w:rsidR="00240968" w:rsidRPr="00CD777A" w14:paraId="396A67EA" w14:textId="77777777" w:rsidTr="005605EB">
        <w:tc>
          <w:tcPr>
            <w:tcW w:w="5643" w:type="dxa"/>
          </w:tcPr>
          <w:p w14:paraId="624566C3" w14:textId="77777777" w:rsidR="00240968" w:rsidRPr="00C73728" w:rsidRDefault="00240968" w:rsidP="00303F55">
            <w:pPr>
              <w:rPr>
                <w:szCs w:val="22"/>
              </w:rPr>
            </w:pPr>
            <w:r w:rsidRPr="00C73728">
              <w:rPr>
                <w:szCs w:val="22"/>
              </w:rPr>
              <w:t>IBCNSM VERIFY INS</w:t>
            </w:r>
          </w:p>
        </w:tc>
        <w:tc>
          <w:tcPr>
            <w:tcW w:w="3707" w:type="dxa"/>
          </w:tcPr>
          <w:p w14:paraId="1B843177" w14:textId="77777777" w:rsidR="00240968" w:rsidRPr="00C73728" w:rsidRDefault="00240968" w:rsidP="00303F55">
            <w:pPr>
              <w:jc w:val="center"/>
              <w:rPr>
                <w:szCs w:val="22"/>
              </w:rPr>
            </w:pPr>
            <w:r w:rsidRPr="00C73728">
              <w:rPr>
                <w:bCs/>
                <w:iCs/>
                <w:szCs w:val="22"/>
              </w:rPr>
              <w:t>Action</w:t>
            </w:r>
          </w:p>
        </w:tc>
      </w:tr>
      <w:tr w:rsidR="00240968" w:rsidRPr="00CD777A" w14:paraId="49D57168" w14:textId="77777777" w:rsidTr="005605EB">
        <w:tc>
          <w:tcPr>
            <w:tcW w:w="5643" w:type="dxa"/>
          </w:tcPr>
          <w:p w14:paraId="42215300" w14:textId="77777777" w:rsidR="00240968" w:rsidRPr="00C73728" w:rsidRDefault="00240968" w:rsidP="00303F55">
            <w:pPr>
              <w:rPr>
                <w:szCs w:val="22"/>
              </w:rPr>
            </w:pPr>
            <w:r w:rsidRPr="00C73728">
              <w:rPr>
                <w:bCs/>
                <w:szCs w:val="22"/>
              </w:rPr>
              <w:t>IBCNSM VIEW BENEFITS</w:t>
            </w:r>
          </w:p>
        </w:tc>
        <w:tc>
          <w:tcPr>
            <w:tcW w:w="3707" w:type="dxa"/>
          </w:tcPr>
          <w:p w14:paraId="1379FC6C" w14:textId="77777777" w:rsidR="00240968" w:rsidRPr="00C73728" w:rsidRDefault="00240968" w:rsidP="00303F55">
            <w:pPr>
              <w:jc w:val="center"/>
              <w:rPr>
                <w:bCs/>
                <w:iCs/>
                <w:szCs w:val="22"/>
              </w:rPr>
            </w:pPr>
            <w:r w:rsidRPr="00C73728">
              <w:rPr>
                <w:bCs/>
                <w:iCs/>
                <w:szCs w:val="22"/>
              </w:rPr>
              <w:t>Action</w:t>
            </w:r>
          </w:p>
        </w:tc>
      </w:tr>
      <w:tr w:rsidR="00240968" w:rsidRPr="00CD777A" w14:paraId="4493DC74" w14:textId="77777777" w:rsidTr="005605EB">
        <w:tc>
          <w:tcPr>
            <w:tcW w:w="5643" w:type="dxa"/>
          </w:tcPr>
          <w:p w14:paraId="1C6C8923" w14:textId="77777777" w:rsidR="00240968" w:rsidRPr="004961F9" w:rsidRDefault="00240968" w:rsidP="00303F55">
            <w:pPr>
              <w:rPr>
                <w:szCs w:val="22"/>
              </w:rPr>
            </w:pPr>
            <w:r w:rsidRPr="004961F9">
              <w:rPr>
                <w:bCs/>
                <w:szCs w:val="22"/>
              </w:rPr>
              <w:t>IBCNSM VIEW INS CO</w:t>
            </w:r>
          </w:p>
        </w:tc>
        <w:tc>
          <w:tcPr>
            <w:tcW w:w="3707" w:type="dxa"/>
          </w:tcPr>
          <w:p w14:paraId="0AD5BBD7" w14:textId="77777777" w:rsidR="00240968" w:rsidRPr="004961F9" w:rsidRDefault="00240968" w:rsidP="00303F55">
            <w:pPr>
              <w:jc w:val="center"/>
              <w:rPr>
                <w:bCs/>
                <w:iCs/>
                <w:szCs w:val="22"/>
              </w:rPr>
            </w:pPr>
            <w:r w:rsidRPr="004961F9">
              <w:rPr>
                <w:bCs/>
                <w:iCs/>
                <w:szCs w:val="22"/>
              </w:rPr>
              <w:t>Action</w:t>
            </w:r>
          </w:p>
        </w:tc>
      </w:tr>
      <w:tr w:rsidR="00240968" w:rsidRPr="00CD777A" w14:paraId="2717BDBB" w14:textId="77777777" w:rsidTr="005605EB">
        <w:tc>
          <w:tcPr>
            <w:tcW w:w="5643" w:type="dxa"/>
          </w:tcPr>
          <w:p w14:paraId="777D3491" w14:textId="77777777" w:rsidR="00240968" w:rsidRPr="00C73728" w:rsidRDefault="00240968" w:rsidP="00303F55">
            <w:pPr>
              <w:rPr>
                <w:szCs w:val="22"/>
              </w:rPr>
            </w:pPr>
            <w:r w:rsidRPr="00C73728">
              <w:rPr>
                <w:bCs/>
                <w:szCs w:val="22"/>
              </w:rPr>
              <w:t>IBCNSM VIEW NAT INS CO</w:t>
            </w:r>
          </w:p>
        </w:tc>
        <w:tc>
          <w:tcPr>
            <w:tcW w:w="3707" w:type="dxa"/>
          </w:tcPr>
          <w:p w14:paraId="19568422" w14:textId="77777777" w:rsidR="00240968" w:rsidRPr="00C73728" w:rsidRDefault="00240968" w:rsidP="00303F55">
            <w:pPr>
              <w:jc w:val="center"/>
              <w:rPr>
                <w:bCs/>
                <w:iCs/>
                <w:szCs w:val="22"/>
              </w:rPr>
            </w:pPr>
            <w:r w:rsidRPr="00C73728">
              <w:rPr>
                <w:bCs/>
                <w:iCs/>
                <w:szCs w:val="22"/>
              </w:rPr>
              <w:t>Action</w:t>
            </w:r>
          </w:p>
        </w:tc>
      </w:tr>
      <w:tr w:rsidR="00240968" w:rsidRPr="00CD777A" w14:paraId="56E4D510" w14:textId="77777777" w:rsidTr="005605EB">
        <w:tc>
          <w:tcPr>
            <w:tcW w:w="5643" w:type="dxa"/>
          </w:tcPr>
          <w:p w14:paraId="54D67D4F" w14:textId="77777777" w:rsidR="00240968" w:rsidRPr="00C73728" w:rsidRDefault="00240968" w:rsidP="00303F55">
            <w:pPr>
              <w:rPr>
                <w:szCs w:val="22"/>
              </w:rPr>
            </w:pPr>
            <w:r w:rsidRPr="00C73728">
              <w:rPr>
                <w:szCs w:val="22"/>
              </w:rPr>
              <w:t>IBCNSM VIEW PAT POLICY</w:t>
            </w:r>
          </w:p>
        </w:tc>
        <w:tc>
          <w:tcPr>
            <w:tcW w:w="3707" w:type="dxa"/>
          </w:tcPr>
          <w:p w14:paraId="43921963" w14:textId="77777777" w:rsidR="00240968" w:rsidRPr="00C73728" w:rsidRDefault="00240968" w:rsidP="00303F55">
            <w:pPr>
              <w:jc w:val="center"/>
              <w:rPr>
                <w:szCs w:val="22"/>
              </w:rPr>
            </w:pPr>
            <w:r w:rsidRPr="00C73728">
              <w:rPr>
                <w:bCs/>
                <w:iCs/>
                <w:szCs w:val="22"/>
              </w:rPr>
              <w:t>Action</w:t>
            </w:r>
          </w:p>
        </w:tc>
      </w:tr>
      <w:tr w:rsidR="00240968" w:rsidRPr="00CD777A" w14:paraId="6BDFFF9F" w14:textId="77777777" w:rsidTr="005605EB">
        <w:tc>
          <w:tcPr>
            <w:tcW w:w="5643" w:type="dxa"/>
          </w:tcPr>
          <w:p w14:paraId="23CEA872" w14:textId="77777777" w:rsidR="00240968" w:rsidRPr="00C73728" w:rsidRDefault="00240968" w:rsidP="00303F55">
            <w:pPr>
              <w:rPr>
                <w:szCs w:val="22"/>
              </w:rPr>
            </w:pPr>
            <w:r w:rsidRPr="00C73728">
              <w:rPr>
                <w:szCs w:val="22"/>
              </w:rPr>
              <w:t>IBCNSP ADD COMMENT</w:t>
            </w:r>
          </w:p>
        </w:tc>
        <w:tc>
          <w:tcPr>
            <w:tcW w:w="3707" w:type="dxa"/>
          </w:tcPr>
          <w:p w14:paraId="4A20EAE4" w14:textId="77777777" w:rsidR="00240968" w:rsidRPr="00C73728" w:rsidRDefault="00240968" w:rsidP="00303F55">
            <w:pPr>
              <w:jc w:val="center"/>
              <w:rPr>
                <w:szCs w:val="22"/>
              </w:rPr>
            </w:pPr>
            <w:r w:rsidRPr="00C73728">
              <w:rPr>
                <w:bCs/>
                <w:iCs/>
                <w:szCs w:val="22"/>
              </w:rPr>
              <w:t>Action</w:t>
            </w:r>
          </w:p>
        </w:tc>
      </w:tr>
      <w:tr w:rsidR="00240968" w:rsidRPr="00CD777A" w14:paraId="43AE81E1" w14:textId="77777777" w:rsidTr="005605EB">
        <w:tc>
          <w:tcPr>
            <w:tcW w:w="5643" w:type="dxa"/>
          </w:tcPr>
          <w:p w14:paraId="0B5E6BF4" w14:textId="77777777" w:rsidR="00240968" w:rsidRPr="00C73728" w:rsidRDefault="00240968" w:rsidP="00303F55">
            <w:pPr>
              <w:rPr>
                <w:szCs w:val="22"/>
              </w:rPr>
            </w:pPr>
            <w:r w:rsidRPr="00C73728">
              <w:rPr>
                <w:szCs w:val="22"/>
              </w:rPr>
              <w:t>IBCNSP ANNUAL BENEFITS</w:t>
            </w:r>
          </w:p>
        </w:tc>
        <w:tc>
          <w:tcPr>
            <w:tcW w:w="3707" w:type="dxa"/>
          </w:tcPr>
          <w:p w14:paraId="4060266A" w14:textId="77777777" w:rsidR="00240968" w:rsidRPr="00C73728" w:rsidRDefault="00240968" w:rsidP="00303F55">
            <w:pPr>
              <w:jc w:val="center"/>
              <w:rPr>
                <w:szCs w:val="22"/>
              </w:rPr>
            </w:pPr>
            <w:r w:rsidRPr="00C73728">
              <w:rPr>
                <w:bCs/>
                <w:iCs/>
                <w:szCs w:val="22"/>
              </w:rPr>
              <w:t>Action</w:t>
            </w:r>
          </w:p>
        </w:tc>
      </w:tr>
      <w:tr w:rsidR="00240968" w:rsidRPr="00CD777A" w14:paraId="4357106D" w14:textId="77777777" w:rsidTr="005605EB">
        <w:tc>
          <w:tcPr>
            <w:tcW w:w="5643" w:type="dxa"/>
          </w:tcPr>
          <w:p w14:paraId="18B9789F" w14:textId="77777777" w:rsidR="00240968" w:rsidRPr="00C73728" w:rsidRDefault="00240968" w:rsidP="00303F55">
            <w:pPr>
              <w:rPr>
                <w:szCs w:val="22"/>
              </w:rPr>
            </w:pPr>
            <w:r w:rsidRPr="00C73728">
              <w:rPr>
                <w:szCs w:val="22"/>
              </w:rPr>
              <w:t>IBCNSP BENEFITS USED</w:t>
            </w:r>
          </w:p>
        </w:tc>
        <w:tc>
          <w:tcPr>
            <w:tcW w:w="3707" w:type="dxa"/>
          </w:tcPr>
          <w:p w14:paraId="1E55241C" w14:textId="77777777" w:rsidR="00240968" w:rsidRPr="00C73728" w:rsidRDefault="00240968" w:rsidP="00303F55">
            <w:pPr>
              <w:jc w:val="center"/>
              <w:rPr>
                <w:szCs w:val="22"/>
              </w:rPr>
            </w:pPr>
            <w:r w:rsidRPr="00C73728">
              <w:rPr>
                <w:bCs/>
                <w:iCs/>
                <w:szCs w:val="22"/>
              </w:rPr>
              <w:t>Action</w:t>
            </w:r>
          </w:p>
        </w:tc>
      </w:tr>
      <w:tr w:rsidR="00240968" w:rsidRPr="00CD777A" w14:paraId="105B0990" w14:textId="77777777" w:rsidTr="005605EB">
        <w:tc>
          <w:tcPr>
            <w:tcW w:w="5643" w:type="dxa"/>
          </w:tcPr>
          <w:p w14:paraId="7E1DFFA8" w14:textId="77777777" w:rsidR="00240968" w:rsidRPr="00C73728" w:rsidRDefault="00240968" w:rsidP="00303F55">
            <w:pPr>
              <w:rPr>
                <w:szCs w:val="22"/>
              </w:rPr>
            </w:pPr>
            <w:r w:rsidRPr="00C73728">
              <w:rPr>
                <w:szCs w:val="22"/>
              </w:rPr>
              <w:t>IBCNSP EDIT ALL</w:t>
            </w:r>
          </w:p>
        </w:tc>
        <w:tc>
          <w:tcPr>
            <w:tcW w:w="3707" w:type="dxa"/>
          </w:tcPr>
          <w:p w14:paraId="5FE5DCF8" w14:textId="77777777" w:rsidR="00240968" w:rsidRPr="00C73728" w:rsidRDefault="00240968" w:rsidP="00303F55">
            <w:pPr>
              <w:jc w:val="center"/>
              <w:rPr>
                <w:szCs w:val="22"/>
              </w:rPr>
            </w:pPr>
            <w:r w:rsidRPr="00C73728">
              <w:rPr>
                <w:bCs/>
                <w:iCs/>
                <w:szCs w:val="22"/>
              </w:rPr>
              <w:t>Action</w:t>
            </w:r>
          </w:p>
        </w:tc>
      </w:tr>
      <w:tr w:rsidR="00240968" w:rsidRPr="00CD777A" w14:paraId="1156C89E" w14:textId="77777777" w:rsidTr="005605EB">
        <w:tc>
          <w:tcPr>
            <w:tcW w:w="5643" w:type="dxa"/>
          </w:tcPr>
          <w:p w14:paraId="0F8A8945" w14:textId="77777777" w:rsidR="00240968" w:rsidRPr="00C73728" w:rsidRDefault="00240968" w:rsidP="00303F55">
            <w:pPr>
              <w:rPr>
                <w:szCs w:val="22"/>
              </w:rPr>
            </w:pPr>
            <w:r w:rsidRPr="00C73728">
              <w:rPr>
                <w:szCs w:val="22"/>
              </w:rPr>
              <w:t>IBCNSP EDIT EFFECTIVE DATES</w:t>
            </w:r>
          </w:p>
        </w:tc>
        <w:tc>
          <w:tcPr>
            <w:tcW w:w="3707" w:type="dxa"/>
          </w:tcPr>
          <w:p w14:paraId="50C0D922" w14:textId="77777777" w:rsidR="00240968" w:rsidRPr="00C73728" w:rsidRDefault="00240968" w:rsidP="00303F55">
            <w:pPr>
              <w:jc w:val="center"/>
              <w:rPr>
                <w:szCs w:val="22"/>
              </w:rPr>
            </w:pPr>
            <w:r w:rsidRPr="00C73728">
              <w:rPr>
                <w:bCs/>
                <w:iCs/>
                <w:szCs w:val="22"/>
              </w:rPr>
              <w:t>Action</w:t>
            </w:r>
          </w:p>
        </w:tc>
      </w:tr>
      <w:tr w:rsidR="00240968" w:rsidRPr="00CD777A" w14:paraId="308A5B69" w14:textId="77777777" w:rsidTr="005605EB">
        <w:tc>
          <w:tcPr>
            <w:tcW w:w="5643" w:type="dxa"/>
          </w:tcPr>
          <w:p w14:paraId="495B1204" w14:textId="77777777" w:rsidR="00240968" w:rsidRPr="00C73728" w:rsidRDefault="00240968" w:rsidP="00303F55">
            <w:pPr>
              <w:rPr>
                <w:szCs w:val="22"/>
              </w:rPr>
            </w:pPr>
            <w:r w:rsidRPr="00C73728">
              <w:rPr>
                <w:szCs w:val="22"/>
              </w:rPr>
              <w:t>IBCNSP EDIT POLICY INFO</w:t>
            </w:r>
          </w:p>
        </w:tc>
        <w:tc>
          <w:tcPr>
            <w:tcW w:w="3707" w:type="dxa"/>
          </w:tcPr>
          <w:p w14:paraId="45CEFB45" w14:textId="77777777" w:rsidR="00240968" w:rsidRPr="00C73728" w:rsidRDefault="00240968" w:rsidP="00303F55">
            <w:pPr>
              <w:jc w:val="center"/>
              <w:rPr>
                <w:szCs w:val="22"/>
              </w:rPr>
            </w:pPr>
            <w:r w:rsidRPr="00C73728">
              <w:rPr>
                <w:bCs/>
                <w:iCs/>
                <w:szCs w:val="22"/>
              </w:rPr>
              <w:t>Action</w:t>
            </w:r>
          </w:p>
        </w:tc>
      </w:tr>
      <w:tr w:rsidR="00240968" w:rsidRPr="00CD777A" w14:paraId="0A238EF8" w14:textId="77777777" w:rsidTr="005605EB">
        <w:tc>
          <w:tcPr>
            <w:tcW w:w="5643" w:type="dxa"/>
          </w:tcPr>
          <w:p w14:paraId="46E1A0B6" w14:textId="77777777" w:rsidR="00240968" w:rsidRPr="00C73728" w:rsidRDefault="00240968" w:rsidP="00303F55">
            <w:pPr>
              <w:rPr>
                <w:szCs w:val="22"/>
              </w:rPr>
            </w:pPr>
            <w:r w:rsidRPr="00C73728">
              <w:rPr>
                <w:szCs w:val="22"/>
              </w:rPr>
              <w:t>IBCNSP EMPLOYER INFO FOR CLAIMS</w:t>
            </w:r>
          </w:p>
        </w:tc>
        <w:tc>
          <w:tcPr>
            <w:tcW w:w="3707" w:type="dxa"/>
          </w:tcPr>
          <w:p w14:paraId="58DF5097" w14:textId="77777777" w:rsidR="00240968" w:rsidRPr="00C73728" w:rsidRDefault="00240968" w:rsidP="00303F55">
            <w:pPr>
              <w:jc w:val="center"/>
              <w:rPr>
                <w:szCs w:val="22"/>
              </w:rPr>
            </w:pPr>
            <w:r w:rsidRPr="00C73728">
              <w:rPr>
                <w:bCs/>
                <w:iCs/>
                <w:szCs w:val="22"/>
              </w:rPr>
              <w:t>Action</w:t>
            </w:r>
          </w:p>
        </w:tc>
      </w:tr>
      <w:tr w:rsidR="00240968" w:rsidRPr="00CD777A" w14:paraId="31EDDCA3" w14:textId="77777777" w:rsidTr="005605EB">
        <w:tc>
          <w:tcPr>
            <w:tcW w:w="5643" w:type="dxa"/>
          </w:tcPr>
          <w:p w14:paraId="113078F8" w14:textId="77777777" w:rsidR="00240968" w:rsidRPr="00C73728" w:rsidRDefault="00240968" w:rsidP="00303F55">
            <w:pPr>
              <w:rPr>
                <w:szCs w:val="22"/>
              </w:rPr>
            </w:pPr>
            <w:r w:rsidRPr="00C73728">
              <w:rPr>
                <w:szCs w:val="22"/>
              </w:rPr>
              <w:t>IBCNSP INSURANCE CONTACT INF</w:t>
            </w:r>
          </w:p>
        </w:tc>
        <w:tc>
          <w:tcPr>
            <w:tcW w:w="3707" w:type="dxa"/>
          </w:tcPr>
          <w:p w14:paraId="0B9D7067" w14:textId="77777777" w:rsidR="00240968" w:rsidRPr="00C73728" w:rsidRDefault="00240968" w:rsidP="00303F55">
            <w:pPr>
              <w:jc w:val="center"/>
              <w:rPr>
                <w:szCs w:val="22"/>
              </w:rPr>
            </w:pPr>
            <w:r w:rsidRPr="00C73728">
              <w:rPr>
                <w:bCs/>
                <w:iCs/>
                <w:szCs w:val="22"/>
              </w:rPr>
              <w:t>Action</w:t>
            </w:r>
          </w:p>
        </w:tc>
      </w:tr>
      <w:tr w:rsidR="00240968" w:rsidRPr="00CD777A" w14:paraId="5814FC6E" w14:textId="77777777" w:rsidTr="005605EB">
        <w:tc>
          <w:tcPr>
            <w:tcW w:w="5643" w:type="dxa"/>
          </w:tcPr>
          <w:p w14:paraId="0D361C0E" w14:textId="77777777" w:rsidR="00240968" w:rsidRPr="00C73728" w:rsidRDefault="00240968" w:rsidP="00303F55">
            <w:pPr>
              <w:rPr>
                <w:szCs w:val="22"/>
              </w:rPr>
            </w:pPr>
            <w:r w:rsidRPr="00C73728">
              <w:rPr>
                <w:bCs/>
                <w:szCs w:val="22"/>
              </w:rPr>
              <w:t>IBCNSP PERSONAL RIDERS</w:t>
            </w:r>
          </w:p>
        </w:tc>
        <w:tc>
          <w:tcPr>
            <w:tcW w:w="3707" w:type="dxa"/>
          </w:tcPr>
          <w:p w14:paraId="6FDEF975" w14:textId="77777777" w:rsidR="00240968" w:rsidRPr="00C73728" w:rsidRDefault="00240968" w:rsidP="00303F55">
            <w:pPr>
              <w:jc w:val="center"/>
              <w:rPr>
                <w:bCs/>
                <w:iCs/>
                <w:szCs w:val="22"/>
              </w:rPr>
            </w:pPr>
            <w:r w:rsidRPr="00C73728">
              <w:rPr>
                <w:bCs/>
                <w:iCs/>
                <w:szCs w:val="22"/>
              </w:rPr>
              <w:t>Action</w:t>
            </w:r>
          </w:p>
        </w:tc>
      </w:tr>
      <w:tr w:rsidR="00240968" w:rsidRPr="00CD777A" w14:paraId="31761879" w14:textId="77777777" w:rsidTr="005605EB">
        <w:tc>
          <w:tcPr>
            <w:tcW w:w="5643" w:type="dxa"/>
          </w:tcPr>
          <w:p w14:paraId="3824FCC6" w14:textId="77777777" w:rsidR="00240968" w:rsidRPr="00C73728" w:rsidRDefault="00240968" w:rsidP="00303F55">
            <w:pPr>
              <w:rPr>
                <w:szCs w:val="22"/>
              </w:rPr>
            </w:pPr>
            <w:r w:rsidRPr="00C73728">
              <w:rPr>
                <w:szCs w:val="22"/>
              </w:rPr>
              <w:t>IBCNSP POLICY MENU</w:t>
            </w:r>
          </w:p>
        </w:tc>
        <w:tc>
          <w:tcPr>
            <w:tcW w:w="3707" w:type="dxa"/>
          </w:tcPr>
          <w:p w14:paraId="7E021895" w14:textId="77777777" w:rsidR="00240968" w:rsidRPr="00C73728" w:rsidRDefault="00240968" w:rsidP="00303F55">
            <w:pPr>
              <w:jc w:val="center"/>
              <w:rPr>
                <w:szCs w:val="22"/>
              </w:rPr>
            </w:pPr>
            <w:r w:rsidRPr="00C73728">
              <w:rPr>
                <w:bCs/>
                <w:iCs/>
                <w:szCs w:val="22"/>
              </w:rPr>
              <w:t>Action</w:t>
            </w:r>
          </w:p>
        </w:tc>
      </w:tr>
      <w:tr w:rsidR="00240968" w:rsidRPr="00CD777A" w14:paraId="31BE0C00" w14:textId="77777777" w:rsidTr="005605EB">
        <w:tc>
          <w:tcPr>
            <w:tcW w:w="5643" w:type="dxa"/>
          </w:tcPr>
          <w:p w14:paraId="1A9595AD" w14:textId="77777777" w:rsidR="00240968" w:rsidRPr="00C73728" w:rsidRDefault="00240968" w:rsidP="00303F55">
            <w:pPr>
              <w:rPr>
                <w:szCs w:val="22"/>
              </w:rPr>
            </w:pPr>
            <w:r w:rsidRPr="00C73728">
              <w:rPr>
                <w:szCs w:val="22"/>
              </w:rPr>
              <w:t>IBCNSP SUBSCRIBER UPDATE</w:t>
            </w:r>
          </w:p>
        </w:tc>
        <w:tc>
          <w:tcPr>
            <w:tcW w:w="3707" w:type="dxa"/>
          </w:tcPr>
          <w:p w14:paraId="779BDEC4" w14:textId="77777777" w:rsidR="00240968" w:rsidRPr="00C73728" w:rsidRDefault="00240968" w:rsidP="00303F55">
            <w:pPr>
              <w:jc w:val="center"/>
              <w:rPr>
                <w:szCs w:val="22"/>
              </w:rPr>
            </w:pPr>
            <w:r w:rsidRPr="00C73728">
              <w:rPr>
                <w:bCs/>
                <w:iCs/>
                <w:szCs w:val="22"/>
              </w:rPr>
              <w:t>Action</w:t>
            </w:r>
          </w:p>
        </w:tc>
      </w:tr>
      <w:tr w:rsidR="00240968" w:rsidRPr="00CD777A" w14:paraId="2856925E" w14:textId="77777777" w:rsidTr="005605EB">
        <w:tc>
          <w:tcPr>
            <w:tcW w:w="5643" w:type="dxa"/>
          </w:tcPr>
          <w:p w14:paraId="62DF2D25" w14:textId="77777777" w:rsidR="00240968" w:rsidRPr="00C73728" w:rsidRDefault="00240968" w:rsidP="00303F55">
            <w:pPr>
              <w:rPr>
                <w:szCs w:val="22"/>
              </w:rPr>
            </w:pPr>
            <w:r w:rsidRPr="00C73728">
              <w:rPr>
                <w:szCs w:val="22"/>
              </w:rPr>
              <w:t>IBCNSP UR INFO</w:t>
            </w:r>
          </w:p>
        </w:tc>
        <w:tc>
          <w:tcPr>
            <w:tcW w:w="3707" w:type="dxa"/>
          </w:tcPr>
          <w:p w14:paraId="26D3D9C8" w14:textId="77777777" w:rsidR="00240968" w:rsidRPr="00C73728" w:rsidRDefault="00240968" w:rsidP="00303F55">
            <w:pPr>
              <w:jc w:val="center"/>
              <w:rPr>
                <w:szCs w:val="22"/>
              </w:rPr>
            </w:pPr>
            <w:r w:rsidRPr="00C73728">
              <w:rPr>
                <w:bCs/>
                <w:iCs/>
                <w:szCs w:val="22"/>
              </w:rPr>
              <w:t>Action</w:t>
            </w:r>
          </w:p>
        </w:tc>
      </w:tr>
      <w:tr w:rsidR="00240968" w:rsidRPr="00CD777A" w14:paraId="32565FE7" w14:textId="77777777" w:rsidTr="005605EB">
        <w:tc>
          <w:tcPr>
            <w:tcW w:w="5643" w:type="dxa"/>
          </w:tcPr>
          <w:p w14:paraId="1C39E948" w14:textId="77777777" w:rsidR="00240968" w:rsidRPr="00C73728" w:rsidRDefault="00240968" w:rsidP="00303F55">
            <w:pPr>
              <w:rPr>
                <w:szCs w:val="22"/>
              </w:rPr>
            </w:pPr>
            <w:r w:rsidRPr="00C73728">
              <w:rPr>
                <w:szCs w:val="22"/>
              </w:rPr>
              <w:t>IBCNSP VERIFY COVERAGE</w:t>
            </w:r>
          </w:p>
        </w:tc>
        <w:tc>
          <w:tcPr>
            <w:tcW w:w="3707" w:type="dxa"/>
          </w:tcPr>
          <w:p w14:paraId="74B72D6B" w14:textId="77777777" w:rsidR="00240968" w:rsidRPr="00C73728" w:rsidRDefault="00240968" w:rsidP="00303F55">
            <w:pPr>
              <w:jc w:val="center"/>
              <w:rPr>
                <w:szCs w:val="22"/>
              </w:rPr>
            </w:pPr>
            <w:r w:rsidRPr="00C73728">
              <w:rPr>
                <w:bCs/>
                <w:iCs/>
                <w:szCs w:val="22"/>
              </w:rPr>
              <w:t>Action</w:t>
            </w:r>
          </w:p>
        </w:tc>
      </w:tr>
      <w:tr w:rsidR="00240968" w:rsidRPr="00CD777A" w14:paraId="050CBBE0" w14:textId="77777777" w:rsidTr="005605EB">
        <w:tc>
          <w:tcPr>
            <w:tcW w:w="5643" w:type="dxa"/>
          </w:tcPr>
          <w:p w14:paraId="36A9E87A" w14:textId="77777777" w:rsidR="00240968" w:rsidRPr="00C73728" w:rsidRDefault="00240968" w:rsidP="00303F55">
            <w:pPr>
              <w:rPr>
                <w:szCs w:val="22"/>
              </w:rPr>
            </w:pPr>
            <w:r w:rsidRPr="00C73728">
              <w:rPr>
                <w:szCs w:val="22"/>
              </w:rPr>
              <w:t>IBCNSV ANNUAL BENEFITS</w:t>
            </w:r>
          </w:p>
        </w:tc>
        <w:tc>
          <w:tcPr>
            <w:tcW w:w="3707" w:type="dxa"/>
          </w:tcPr>
          <w:p w14:paraId="2F4855B5" w14:textId="77777777" w:rsidR="00240968" w:rsidRPr="00C73728" w:rsidRDefault="00240968" w:rsidP="00303F55">
            <w:pPr>
              <w:jc w:val="center"/>
            </w:pPr>
            <w:r w:rsidRPr="00C73728">
              <w:rPr>
                <w:bCs/>
                <w:iCs/>
                <w:szCs w:val="22"/>
              </w:rPr>
              <w:t>Menu</w:t>
            </w:r>
          </w:p>
        </w:tc>
      </w:tr>
      <w:tr w:rsidR="00240968" w:rsidRPr="00CD777A" w14:paraId="7D43CD6E" w14:textId="77777777" w:rsidTr="005605EB">
        <w:tc>
          <w:tcPr>
            <w:tcW w:w="5643" w:type="dxa"/>
          </w:tcPr>
          <w:p w14:paraId="54903FEA" w14:textId="77777777" w:rsidR="00240968" w:rsidRPr="00C73728" w:rsidRDefault="00240968" w:rsidP="00303F55">
            <w:pPr>
              <w:rPr>
                <w:szCs w:val="22"/>
              </w:rPr>
            </w:pPr>
            <w:r w:rsidRPr="00C73728">
              <w:rPr>
                <w:bCs/>
                <w:szCs w:val="22"/>
              </w:rPr>
              <w:t>IBCNSV BENEFITS USED BY DATE</w:t>
            </w:r>
          </w:p>
        </w:tc>
        <w:tc>
          <w:tcPr>
            <w:tcW w:w="3707" w:type="dxa"/>
          </w:tcPr>
          <w:p w14:paraId="3CF0CF0C" w14:textId="77777777" w:rsidR="00240968" w:rsidRPr="00C73728" w:rsidRDefault="00240968" w:rsidP="00303F55">
            <w:pPr>
              <w:jc w:val="center"/>
              <w:rPr>
                <w:bCs/>
                <w:iCs/>
                <w:szCs w:val="22"/>
              </w:rPr>
            </w:pPr>
            <w:r w:rsidRPr="00C73728">
              <w:rPr>
                <w:bCs/>
                <w:iCs/>
                <w:szCs w:val="22"/>
              </w:rPr>
              <w:t>Menu</w:t>
            </w:r>
          </w:p>
        </w:tc>
      </w:tr>
      <w:tr w:rsidR="00240968" w:rsidRPr="00CD777A" w14:paraId="2D6F01A2" w14:textId="77777777" w:rsidTr="005605EB">
        <w:tc>
          <w:tcPr>
            <w:tcW w:w="5643" w:type="dxa"/>
          </w:tcPr>
          <w:p w14:paraId="2D2CFF81" w14:textId="77777777" w:rsidR="00240968" w:rsidRPr="00C73728" w:rsidRDefault="00240968" w:rsidP="00303F55">
            <w:pPr>
              <w:rPr>
                <w:szCs w:val="22"/>
              </w:rPr>
            </w:pPr>
            <w:r w:rsidRPr="00C73728">
              <w:rPr>
                <w:bCs/>
                <w:szCs w:val="22"/>
              </w:rPr>
              <w:t>IBCNSV INSURANCE CO</w:t>
            </w:r>
          </w:p>
        </w:tc>
        <w:tc>
          <w:tcPr>
            <w:tcW w:w="3707" w:type="dxa"/>
          </w:tcPr>
          <w:p w14:paraId="3252CC29" w14:textId="77777777" w:rsidR="00240968" w:rsidRPr="00C73728" w:rsidRDefault="00240968" w:rsidP="00303F55">
            <w:pPr>
              <w:jc w:val="center"/>
              <w:rPr>
                <w:bCs/>
                <w:iCs/>
                <w:szCs w:val="22"/>
              </w:rPr>
            </w:pPr>
            <w:r w:rsidRPr="00C73728">
              <w:rPr>
                <w:bCs/>
                <w:iCs/>
                <w:szCs w:val="22"/>
              </w:rPr>
              <w:t>Menu</w:t>
            </w:r>
          </w:p>
        </w:tc>
      </w:tr>
      <w:tr w:rsidR="00240968" w:rsidRPr="00CD777A" w14:paraId="0E52AD59" w14:textId="77777777" w:rsidTr="005605EB">
        <w:tc>
          <w:tcPr>
            <w:tcW w:w="5643" w:type="dxa"/>
          </w:tcPr>
          <w:p w14:paraId="169E7B4C" w14:textId="77777777" w:rsidR="00240968" w:rsidRPr="00C73728" w:rsidRDefault="00240968" w:rsidP="00303F55">
            <w:pPr>
              <w:rPr>
                <w:szCs w:val="22"/>
              </w:rPr>
            </w:pPr>
            <w:r w:rsidRPr="00C73728">
              <w:rPr>
                <w:szCs w:val="22"/>
              </w:rPr>
              <w:t>IBCNSV PATIENT INSURANCE</w:t>
            </w:r>
          </w:p>
        </w:tc>
        <w:tc>
          <w:tcPr>
            <w:tcW w:w="3707" w:type="dxa"/>
          </w:tcPr>
          <w:p w14:paraId="58ECC51C" w14:textId="77777777" w:rsidR="00240968" w:rsidRPr="00C73728" w:rsidRDefault="00240968" w:rsidP="00303F55">
            <w:pPr>
              <w:jc w:val="center"/>
              <w:rPr>
                <w:szCs w:val="22"/>
              </w:rPr>
            </w:pPr>
            <w:r w:rsidRPr="00C73728">
              <w:rPr>
                <w:bCs/>
                <w:iCs/>
                <w:szCs w:val="22"/>
              </w:rPr>
              <w:t>Action</w:t>
            </w:r>
          </w:p>
        </w:tc>
      </w:tr>
      <w:tr w:rsidR="00240968" w:rsidRPr="00CD777A" w14:paraId="04E9F0DE" w14:textId="77777777" w:rsidTr="005605EB">
        <w:tc>
          <w:tcPr>
            <w:tcW w:w="5643" w:type="dxa"/>
          </w:tcPr>
          <w:p w14:paraId="14D0F192" w14:textId="77777777" w:rsidR="00240968" w:rsidRPr="00C73728" w:rsidRDefault="00240968" w:rsidP="00303F55">
            <w:pPr>
              <w:rPr>
                <w:szCs w:val="22"/>
              </w:rPr>
            </w:pPr>
            <w:r w:rsidRPr="00C73728">
              <w:rPr>
                <w:szCs w:val="22"/>
              </w:rPr>
              <w:t>IBCNSV POLICY MENU</w:t>
            </w:r>
          </w:p>
        </w:tc>
        <w:tc>
          <w:tcPr>
            <w:tcW w:w="3707" w:type="dxa"/>
          </w:tcPr>
          <w:p w14:paraId="2ED03765" w14:textId="77777777" w:rsidR="00240968" w:rsidRPr="00C73728" w:rsidRDefault="00240968" w:rsidP="00303F55">
            <w:pPr>
              <w:jc w:val="center"/>
            </w:pPr>
            <w:r w:rsidRPr="00C73728">
              <w:rPr>
                <w:bCs/>
                <w:iCs/>
                <w:szCs w:val="22"/>
              </w:rPr>
              <w:t>Menu</w:t>
            </w:r>
          </w:p>
        </w:tc>
      </w:tr>
      <w:tr w:rsidR="00240968" w:rsidRPr="00CD777A" w14:paraId="77B16F35" w14:textId="77777777" w:rsidTr="005605EB">
        <w:tc>
          <w:tcPr>
            <w:tcW w:w="5643" w:type="dxa"/>
          </w:tcPr>
          <w:p w14:paraId="1DCA1997" w14:textId="77777777" w:rsidR="00240968" w:rsidRPr="00C73728" w:rsidRDefault="00240968" w:rsidP="00303F55">
            <w:pPr>
              <w:rPr>
                <w:szCs w:val="22"/>
              </w:rPr>
            </w:pPr>
            <w:r w:rsidRPr="00C73728">
              <w:rPr>
                <w:szCs w:val="22"/>
              </w:rPr>
              <w:t>IBCNSV VIEW AN BEN</w:t>
            </w:r>
          </w:p>
        </w:tc>
        <w:tc>
          <w:tcPr>
            <w:tcW w:w="3707" w:type="dxa"/>
          </w:tcPr>
          <w:p w14:paraId="6D447E62" w14:textId="77777777" w:rsidR="00240968" w:rsidRPr="00C73728" w:rsidRDefault="00240968" w:rsidP="00303F55">
            <w:pPr>
              <w:jc w:val="center"/>
              <w:rPr>
                <w:szCs w:val="22"/>
              </w:rPr>
            </w:pPr>
            <w:r w:rsidRPr="00C73728">
              <w:rPr>
                <w:bCs/>
                <w:iCs/>
                <w:szCs w:val="22"/>
              </w:rPr>
              <w:t>Action</w:t>
            </w:r>
          </w:p>
        </w:tc>
      </w:tr>
      <w:tr w:rsidR="00240968" w:rsidRPr="00CD777A" w14:paraId="5D85309D" w14:textId="77777777" w:rsidTr="005605EB">
        <w:tc>
          <w:tcPr>
            <w:tcW w:w="5643" w:type="dxa"/>
          </w:tcPr>
          <w:p w14:paraId="6D043CF6" w14:textId="77777777" w:rsidR="00240968" w:rsidRPr="00C73728" w:rsidRDefault="00240968" w:rsidP="00303F55">
            <w:pPr>
              <w:rPr>
                <w:szCs w:val="22"/>
              </w:rPr>
            </w:pPr>
            <w:r w:rsidRPr="00C73728">
              <w:rPr>
                <w:szCs w:val="22"/>
              </w:rPr>
              <w:t>IBCNSV VIEW BEN USED</w:t>
            </w:r>
          </w:p>
        </w:tc>
        <w:tc>
          <w:tcPr>
            <w:tcW w:w="3707" w:type="dxa"/>
          </w:tcPr>
          <w:p w14:paraId="56A39B2F" w14:textId="77777777" w:rsidR="00240968" w:rsidRPr="00C73728" w:rsidRDefault="00240968" w:rsidP="00303F55">
            <w:pPr>
              <w:jc w:val="center"/>
              <w:rPr>
                <w:szCs w:val="22"/>
              </w:rPr>
            </w:pPr>
            <w:r w:rsidRPr="00C73728">
              <w:rPr>
                <w:bCs/>
                <w:iCs/>
                <w:szCs w:val="22"/>
              </w:rPr>
              <w:t>Action</w:t>
            </w:r>
          </w:p>
        </w:tc>
      </w:tr>
      <w:tr w:rsidR="00240968" w:rsidRPr="00CD777A" w14:paraId="6B16463F" w14:textId="77777777" w:rsidTr="005605EB">
        <w:tc>
          <w:tcPr>
            <w:tcW w:w="5643" w:type="dxa"/>
          </w:tcPr>
          <w:p w14:paraId="59A6EF5E" w14:textId="77777777" w:rsidR="00240968" w:rsidRPr="00CD777A" w:rsidRDefault="00240968" w:rsidP="00303F55">
            <w:pPr>
              <w:rPr>
                <w:szCs w:val="22"/>
              </w:rPr>
            </w:pPr>
            <w:r w:rsidRPr="00CD777A">
              <w:rPr>
                <w:szCs w:val="22"/>
              </w:rPr>
              <w:t>IBCNSV VIEW EXP POL</w:t>
            </w:r>
          </w:p>
        </w:tc>
        <w:tc>
          <w:tcPr>
            <w:tcW w:w="3707" w:type="dxa"/>
          </w:tcPr>
          <w:p w14:paraId="7439DE69" w14:textId="77777777" w:rsidR="00240968" w:rsidRPr="00CD777A" w:rsidRDefault="00240968" w:rsidP="00303F55">
            <w:pPr>
              <w:jc w:val="center"/>
              <w:rPr>
                <w:szCs w:val="22"/>
              </w:rPr>
            </w:pPr>
            <w:r w:rsidRPr="00CD777A">
              <w:rPr>
                <w:bCs/>
                <w:iCs/>
                <w:szCs w:val="22"/>
              </w:rPr>
              <w:t>Action</w:t>
            </w:r>
          </w:p>
        </w:tc>
      </w:tr>
      <w:tr w:rsidR="00240968" w:rsidRPr="00CD777A" w14:paraId="5107132C" w14:textId="77777777" w:rsidTr="005605EB">
        <w:tc>
          <w:tcPr>
            <w:tcW w:w="5643" w:type="dxa"/>
          </w:tcPr>
          <w:p w14:paraId="5091D280" w14:textId="77777777" w:rsidR="00240968" w:rsidRPr="00CD777A" w:rsidRDefault="00240968" w:rsidP="00303F55">
            <w:pPr>
              <w:rPr>
                <w:szCs w:val="22"/>
              </w:rPr>
            </w:pPr>
            <w:r w:rsidRPr="00CD777A">
              <w:rPr>
                <w:szCs w:val="22"/>
              </w:rPr>
              <w:t>IBJ EXIT</w:t>
            </w:r>
          </w:p>
        </w:tc>
        <w:tc>
          <w:tcPr>
            <w:tcW w:w="3707" w:type="dxa"/>
          </w:tcPr>
          <w:p w14:paraId="05455CD5" w14:textId="77777777" w:rsidR="00240968" w:rsidRPr="00CD777A" w:rsidRDefault="00240968" w:rsidP="00303F55">
            <w:pPr>
              <w:jc w:val="center"/>
            </w:pPr>
            <w:r w:rsidRPr="00CD777A">
              <w:rPr>
                <w:bCs/>
                <w:iCs/>
                <w:szCs w:val="22"/>
              </w:rPr>
              <w:t>Action</w:t>
            </w:r>
          </w:p>
        </w:tc>
      </w:tr>
      <w:tr w:rsidR="00240968" w:rsidRPr="00CD777A" w14:paraId="10635063" w14:textId="77777777" w:rsidTr="005605EB">
        <w:tc>
          <w:tcPr>
            <w:tcW w:w="5643" w:type="dxa"/>
          </w:tcPr>
          <w:p w14:paraId="177756E1" w14:textId="77777777" w:rsidR="00240968" w:rsidRPr="00CD777A" w:rsidRDefault="00240968" w:rsidP="00303F55">
            <w:pPr>
              <w:rPr>
                <w:szCs w:val="22"/>
              </w:rPr>
            </w:pPr>
            <w:r w:rsidRPr="00CD777A">
              <w:rPr>
                <w:szCs w:val="22"/>
              </w:rPr>
              <w:t>IBJP AUTO BILLING SCREEN</w:t>
            </w:r>
          </w:p>
        </w:tc>
        <w:tc>
          <w:tcPr>
            <w:tcW w:w="3707" w:type="dxa"/>
          </w:tcPr>
          <w:p w14:paraId="584CABAF" w14:textId="77777777" w:rsidR="00240968" w:rsidRPr="00CD777A" w:rsidRDefault="00240968" w:rsidP="00303F55">
            <w:pPr>
              <w:jc w:val="center"/>
            </w:pPr>
            <w:r w:rsidRPr="00CD777A">
              <w:rPr>
                <w:bCs/>
                <w:iCs/>
                <w:szCs w:val="22"/>
              </w:rPr>
              <w:t>Action</w:t>
            </w:r>
          </w:p>
        </w:tc>
      </w:tr>
      <w:tr w:rsidR="00240968" w:rsidRPr="00CD777A" w14:paraId="541B58C7" w14:textId="77777777" w:rsidTr="005605EB">
        <w:tc>
          <w:tcPr>
            <w:tcW w:w="5643" w:type="dxa"/>
          </w:tcPr>
          <w:p w14:paraId="4D0FAA73" w14:textId="77777777" w:rsidR="00240968" w:rsidRPr="00CD777A" w:rsidRDefault="00240968" w:rsidP="00303F55">
            <w:pPr>
              <w:rPr>
                <w:szCs w:val="22"/>
              </w:rPr>
            </w:pPr>
            <w:r w:rsidRPr="00CD777A">
              <w:rPr>
                <w:szCs w:val="22"/>
              </w:rPr>
              <w:t>IBJP CLAIMS TRACKING SCREEN</w:t>
            </w:r>
          </w:p>
        </w:tc>
        <w:tc>
          <w:tcPr>
            <w:tcW w:w="3707" w:type="dxa"/>
          </w:tcPr>
          <w:p w14:paraId="6D0AD85D" w14:textId="77777777" w:rsidR="00240968" w:rsidRPr="00CD777A" w:rsidRDefault="00240968" w:rsidP="00303F55">
            <w:pPr>
              <w:jc w:val="center"/>
            </w:pPr>
            <w:r w:rsidRPr="00CD777A">
              <w:rPr>
                <w:bCs/>
                <w:iCs/>
                <w:szCs w:val="22"/>
              </w:rPr>
              <w:t>Action</w:t>
            </w:r>
          </w:p>
        </w:tc>
      </w:tr>
      <w:tr w:rsidR="00240968" w:rsidRPr="00CD777A" w14:paraId="57F75261" w14:textId="77777777" w:rsidTr="005605EB">
        <w:tc>
          <w:tcPr>
            <w:tcW w:w="5643" w:type="dxa"/>
          </w:tcPr>
          <w:p w14:paraId="3829A0D6" w14:textId="77777777" w:rsidR="00240968" w:rsidRPr="00CD777A" w:rsidRDefault="00240968" w:rsidP="00303F55">
            <w:pPr>
              <w:rPr>
                <w:szCs w:val="22"/>
              </w:rPr>
            </w:pPr>
            <w:r w:rsidRPr="00CD777A">
              <w:rPr>
                <w:szCs w:val="22"/>
              </w:rPr>
              <w:t>IBJP IB SITE PARAMETER SCREEN</w:t>
            </w:r>
          </w:p>
        </w:tc>
        <w:tc>
          <w:tcPr>
            <w:tcW w:w="3707" w:type="dxa"/>
          </w:tcPr>
          <w:p w14:paraId="300C03B7" w14:textId="77777777" w:rsidR="00240968" w:rsidRPr="00CD777A" w:rsidRDefault="00240968" w:rsidP="00303F55">
            <w:pPr>
              <w:jc w:val="center"/>
            </w:pPr>
            <w:r w:rsidRPr="00CD777A">
              <w:rPr>
                <w:bCs/>
                <w:iCs/>
                <w:szCs w:val="22"/>
              </w:rPr>
              <w:t>Action</w:t>
            </w:r>
          </w:p>
        </w:tc>
      </w:tr>
      <w:tr w:rsidR="00240968" w:rsidRPr="00CD777A" w14:paraId="2FFA6099" w14:textId="77777777" w:rsidTr="005605EB">
        <w:tc>
          <w:tcPr>
            <w:tcW w:w="5643" w:type="dxa"/>
          </w:tcPr>
          <w:p w14:paraId="46203758" w14:textId="77777777" w:rsidR="00240968" w:rsidRPr="00CD777A" w:rsidRDefault="00240968" w:rsidP="00303F55">
            <w:pPr>
              <w:rPr>
                <w:szCs w:val="22"/>
              </w:rPr>
            </w:pPr>
            <w:r w:rsidRPr="00CD777A">
              <w:rPr>
                <w:szCs w:val="22"/>
              </w:rPr>
              <w:t>IBJP IB SITE SELECTED SERVICE CODES</w:t>
            </w:r>
          </w:p>
        </w:tc>
        <w:tc>
          <w:tcPr>
            <w:tcW w:w="3707" w:type="dxa"/>
          </w:tcPr>
          <w:p w14:paraId="5CF7F838" w14:textId="77777777" w:rsidR="00240968" w:rsidRPr="00CD777A" w:rsidRDefault="00240968" w:rsidP="00303F55">
            <w:pPr>
              <w:jc w:val="center"/>
              <w:rPr>
                <w:bCs/>
                <w:iCs/>
                <w:szCs w:val="22"/>
              </w:rPr>
            </w:pPr>
            <w:r w:rsidRPr="00CD777A">
              <w:rPr>
                <w:bCs/>
                <w:iCs/>
                <w:szCs w:val="22"/>
              </w:rPr>
              <w:t>Action</w:t>
            </w:r>
          </w:p>
        </w:tc>
      </w:tr>
      <w:tr w:rsidR="00240968" w:rsidRPr="00CD777A" w14:paraId="60922EB3" w14:textId="77777777" w:rsidTr="005605EB">
        <w:tc>
          <w:tcPr>
            <w:tcW w:w="5643" w:type="dxa"/>
          </w:tcPr>
          <w:p w14:paraId="3358A8C5" w14:textId="77777777" w:rsidR="00240968" w:rsidRPr="00CD777A" w:rsidRDefault="00240968" w:rsidP="00303F55">
            <w:pPr>
              <w:rPr>
                <w:szCs w:val="22"/>
              </w:rPr>
            </w:pPr>
            <w:r w:rsidRPr="00CD777A">
              <w:rPr>
                <w:szCs w:val="22"/>
              </w:rPr>
              <w:t>IBJP IIV BATCH EXTRACT EDIT</w:t>
            </w:r>
          </w:p>
        </w:tc>
        <w:tc>
          <w:tcPr>
            <w:tcW w:w="3707" w:type="dxa"/>
          </w:tcPr>
          <w:p w14:paraId="6B4F6993" w14:textId="77777777" w:rsidR="00240968" w:rsidRPr="00CD777A" w:rsidRDefault="00240968" w:rsidP="00303F55">
            <w:pPr>
              <w:jc w:val="center"/>
            </w:pPr>
            <w:r w:rsidRPr="00CD777A">
              <w:rPr>
                <w:bCs/>
                <w:iCs/>
                <w:szCs w:val="22"/>
              </w:rPr>
              <w:t>Action</w:t>
            </w:r>
          </w:p>
        </w:tc>
      </w:tr>
      <w:tr w:rsidR="00240968" w:rsidRPr="00CD777A" w14:paraId="3E416232" w14:textId="77777777" w:rsidTr="005605EB">
        <w:tc>
          <w:tcPr>
            <w:tcW w:w="5643" w:type="dxa"/>
          </w:tcPr>
          <w:p w14:paraId="6316846F" w14:textId="77777777" w:rsidR="00240968" w:rsidRPr="00CD777A" w:rsidRDefault="00240968" w:rsidP="00303F55">
            <w:pPr>
              <w:rPr>
                <w:szCs w:val="22"/>
              </w:rPr>
            </w:pPr>
            <w:r w:rsidRPr="00CD777A">
              <w:rPr>
                <w:szCs w:val="22"/>
              </w:rPr>
              <w:t>IBJP IIV GENERAL EDIT</w:t>
            </w:r>
          </w:p>
        </w:tc>
        <w:tc>
          <w:tcPr>
            <w:tcW w:w="3707" w:type="dxa"/>
          </w:tcPr>
          <w:p w14:paraId="71E37661" w14:textId="77777777" w:rsidR="00240968" w:rsidRPr="00CD777A" w:rsidRDefault="00240968" w:rsidP="00303F55">
            <w:pPr>
              <w:jc w:val="center"/>
            </w:pPr>
            <w:r w:rsidRPr="00CD777A">
              <w:rPr>
                <w:bCs/>
                <w:iCs/>
                <w:szCs w:val="22"/>
              </w:rPr>
              <w:t>Action</w:t>
            </w:r>
          </w:p>
        </w:tc>
      </w:tr>
      <w:tr w:rsidR="00240968" w:rsidRPr="00CD777A" w14:paraId="3BD00481" w14:textId="77777777" w:rsidTr="005605EB">
        <w:tc>
          <w:tcPr>
            <w:tcW w:w="5643" w:type="dxa"/>
          </w:tcPr>
          <w:p w14:paraId="6D60F4D9" w14:textId="77777777" w:rsidR="00240968" w:rsidRPr="00CD777A" w:rsidRDefault="00240968" w:rsidP="00303F55">
            <w:pPr>
              <w:rPr>
                <w:szCs w:val="22"/>
              </w:rPr>
            </w:pPr>
            <w:r w:rsidRPr="00CD777A">
              <w:rPr>
                <w:szCs w:val="22"/>
              </w:rPr>
              <w:t>IBJP IIV MOST POPULAR ADD</w:t>
            </w:r>
          </w:p>
        </w:tc>
        <w:tc>
          <w:tcPr>
            <w:tcW w:w="3707" w:type="dxa"/>
          </w:tcPr>
          <w:p w14:paraId="3B9E1D1F" w14:textId="77777777" w:rsidR="00240968" w:rsidRPr="00CD777A" w:rsidRDefault="00240968" w:rsidP="00303F55">
            <w:pPr>
              <w:jc w:val="center"/>
            </w:pPr>
            <w:r w:rsidRPr="00CD777A">
              <w:rPr>
                <w:bCs/>
                <w:iCs/>
                <w:szCs w:val="22"/>
              </w:rPr>
              <w:t>Action</w:t>
            </w:r>
          </w:p>
        </w:tc>
      </w:tr>
      <w:tr w:rsidR="00240968" w:rsidRPr="00CD777A" w14:paraId="4EB0AA60" w14:textId="77777777" w:rsidTr="005605EB">
        <w:tc>
          <w:tcPr>
            <w:tcW w:w="5643" w:type="dxa"/>
          </w:tcPr>
          <w:p w14:paraId="3649A553" w14:textId="77777777" w:rsidR="00240968" w:rsidRPr="00CD777A" w:rsidRDefault="00240968" w:rsidP="00303F55">
            <w:pPr>
              <w:rPr>
                <w:szCs w:val="22"/>
              </w:rPr>
            </w:pPr>
            <w:r w:rsidRPr="00CD777A">
              <w:rPr>
                <w:szCs w:val="22"/>
              </w:rPr>
              <w:t>IBJP IIV MOST POPULAR DELETE</w:t>
            </w:r>
          </w:p>
        </w:tc>
        <w:tc>
          <w:tcPr>
            <w:tcW w:w="3707" w:type="dxa"/>
          </w:tcPr>
          <w:p w14:paraId="42584089" w14:textId="77777777" w:rsidR="00240968" w:rsidRPr="00CD777A" w:rsidRDefault="00240968" w:rsidP="00303F55">
            <w:pPr>
              <w:jc w:val="center"/>
            </w:pPr>
            <w:r w:rsidRPr="00CD777A">
              <w:rPr>
                <w:bCs/>
                <w:iCs/>
                <w:szCs w:val="22"/>
              </w:rPr>
              <w:t>Action</w:t>
            </w:r>
          </w:p>
        </w:tc>
      </w:tr>
      <w:tr w:rsidR="00240968" w:rsidRPr="00CD777A" w14:paraId="6356EB5E" w14:textId="77777777" w:rsidTr="005605EB">
        <w:tc>
          <w:tcPr>
            <w:tcW w:w="5643" w:type="dxa"/>
          </w:tcPr>
          <w:p w14:paraId="6A850036" w14:textId="77777777" w:rsidR="00240968" w:rsidRPr="00CD777A" w:rsidRDefault="00240968" w:rsidP="00303F55">
            <w:pPr>
              <w:rPr>
                <w:szCs w:val="22"/>
              </w:rPr>
            </w:pPr>
            <w:r w:rsidRPr="00CD777A">
              <w:rPr>
                <w:szCs w:val="22"/>
              </w:rPr>
              <w:t>IBJP IIV MOST POPULAR EDIT</w:t>
            </w:r>
          </w:p>
        </w:tc>
        <w:tc>
          <w:tcPr>
            <w:tcW w:w="3707" w:type="dxa"/>
          </w:tcPr>
          <w:p w14:paraId="0B660192" w14:textId="77777777" w:rsidR="00240968" w:rsidRPr="00CD777A" w:rsidRDefault="00240968" w:rsidP="00303F55">
            <w:pPr>
              <w:jc w:val="center"/>
            </w:pPr>
            <w:r w:rsidRPr="00CD777A">
              <w:rPr>
                <w:bCs/>
                <w:iCs/>
                <w:szCs w:val="22"/>
              </w:rPr>
              <w:t>Action</w:t>
            </w:r>
          </w:p>
        </w:tc>
      </w:tr>
      <w:tr w:rsidR="00240968" w:rsidRPr="00CD777A" w14:paraId="64E9628D" w14:textId="77777777" w:rsidTr="005605EB">
        <w:tc>
          <w:tcPr>
            <w:tcW w:w="5643" w:type="dxa"/>
          </w:tcPr>
          <w:p w14:paraId="1890713B" w14:textId="77777777" w:rsidR="00240968" w:rsidRPr="00CD777A" w:rsidRDefault="00240968" w:rsidP="00303F55">
            <w:pPr>
              <w:rPr>
                <w:szCs w:val="22"/>
              </w:rPr>
            </w:pPr>
            <w:r w:rsidRPr="00CD777A">
              <w:rPr>
                <w:szCs w:val="22"/>
              </w:rPr>
              <w:t>IBJP IIV MOST POPULAR EXIT</w:t>
            </w:r>
          </w:p>
        </w:tc>
        <w:tc>
          <w:tcPr>
            <w:tcW w:w="3707" w:type="dxa"/>
          </w:tcPr>
          <w:p w14:paraId="7854B67A" w14:textId="77777777" w:rsidR="00240968" w:rsidRPr="00CD777A" w:rsidRDefault="00240968" w:rsidP="00303F55">
            <w:pPr>
              <w:jc w:val="center"/>
            </w:pPr>
            <w:r w:rsidRPr="00CD777A">
              <w:rPr>
                <w:bCs/>
                <w:iCs/>
                <w:szCs w:val="22"/>
              </w:rPr>
              <w:t>Action</w:t>
            </w:r>
          </w:p>
        </w:tc>
      </w:tr>
      <w:tr w:rsidR="00240968" w:rsidRPr="00CD777A" w14:paraId="1D072541" w14:textId="77777777" w:rsidTr="005605EB">
        <w:tc>
          <w:tcPr>
            <w:tcW w:w="5643" w:type="dxa"/>
          </w:tcPr>
          <w:p w14:paraId="68769B5A" w14:textId="77777777" w:rsidR="00240968" w:rsidRPr="00CD777A" w:rsidRDefault="00240968" w:rsidP="00303F55">
            <w:pPr>
              <w:rPr>
                <w:szCs w:val="22"/>
              </w:rPr>
            </w:pPr>
            <w:r w:rsidRPr="00CD777A">
              <w:rPr>
                <w:szCs w:val="22"/>
              </w:rPr>
              <w:t>IBJP IIV MOST POPULAR MENU</w:t>
            </w:r>
          </w:p>
        </w:tc>
        <w:tc>
          <w:tcPr>
            <w:tcW w:w="3707" w:type="dxa"/>
          </w:tcPr>
          <w:p w14:paraId="2932CD9F" w14:textId="77777777" w:rsidR="00240968" w:rsidRPr="00CD777A" w:rsidRDefault="00240968" w:rsidP="00303F55">
            <w:pPr>
              <w:jc w:val="center"/>
            </w:pPr>
            <w:r w:rsidRPr="00CD777A">
              <w:rPr>
                <w:bCs/>
                <w:iCs/>
                <w:szCs w:val="22"/>
              </w:rPr>
              <w:t>Action</w:t>
            </w:r>
          </w:p>
        </w:tc>
      </w:tr>
      <w:tr w:rsidR="00240968" w:rsidRPr="00CD777A" w14:paraId="4B09A8F5" w14:textId="77777777" w:rsidTr="005605EB">
        <w:tc>
          <w:tcPr>
            <w:tcW w:w="5643" w:type="dxa"/>
          </w:tcPr>
          <w:p w14:paraId="362CF5F2" w14:textId="77777777" w:rsidR="00240968" w:rsidRPr="00CD777A" w:rsidRDefault="00240968" w:rsidP="00303F55">
            <w:pPr>
              <w:rPr>
                <w:szCs w:val="22"/>
              </w:rPr>
            </w:pPr>
            <w:r w:rsidRPr="00CD777A">
              <w:rPr>
                <w:szCs w:val="22"/>
              </w:rPr>
              <w:t>IBJP IIV MOST POPULAR MODIFY</w:t>
            </w:r>
          </w:p>
        </w:tc>
        <w:tc>
          <w:tcPr>
            <w:tcW w:w="3707" w:type="dxa"/>
          </w:tcPr>
          <w:p w14:paraId="75E41BC1" w14:textId="77777777" w:rsidR="00240968" w:rsidRPr="00CD777A" w:rsidRDefault="00240968" w:rsidP="00303F55">
            <w:pPr>
              <w:jc w:val="center"/>
            </w:pPr>
            <w:r w:rsidRPr="00CD777A">
              <w:rPr>
                <w:bCs/>
                <w:iCs/>
                <w:szCs w:val="22"/>
              </w:rPr>
              <w:t>Action</w:t>
            </w:r>
          </w:p>
        </w:tc>
      </w:tr>
      <w:tr w:rsidR="00240968" w:rsidRPr="00CD777A" w14:paraId="4BFC3E49" w14:textId="77777777" w:rsidTr="005605EB">
        <w:tc>
          <w:tcPr>
            <w:tcW w:w="5643" w:type="dxa"/>
          </w:tcPr>
          <w:p w14:paraId="4CA3A3EF" w14:textId="77777777" w:rsidR="00240968" w:rsidRPr="00CD777A" w:rsidRDefault="00240968" w:rsidP="00303F55">
            <w:pPr>
              <w:rPr>
                <w:szCs w:val="22"/>
              </w:rPr>
            </w:pPr>
            <w:r w:rsidRPr="00CD777A">
              <w:rPr>
                <w:szCs w:val="22"/>
              </w:rPr>
              <w:t>IBJP IIV MOST POPULAR REORDER</w:t>
            </w:r>
          </w:p>
        </w:tc>
        <w:tc>
          <w:tcPr>
            <w:tcW w:w="3707" w:type="dxa"/>
          </w:tcPr>
          <w:p w14:paraId="3CD4D500" w14:textId="77777777" w:rsidR="00240968" w:rsidRPr="00CD777A" w:rsidRDefault="00240968" w:rsidP="00303F55">
            <w:pPr>
              <w:jc w:val="center"/>
            </w:pPr>
            <w:r w:rsidRPr="00CD777A">
              <w:rPr>
                <w:bCs/>
                <w:iCs/>
                <w:szCs w:val="22"/>
              </w:rPr>
              <w:t>Action</w:t>
            </w:r>
          </w:p>
        </w:tc>
      </w:tr>
      <w:tr w:rsidR="00240968" w:rsidRPr="00CD777A" w14:paraId="0AFDC321" w14:textId="77777777" w:rsidTr="005605EB">
        <w:tc>
          <w:tcPr>
            <w:tcW w:w="5643" w:type="dxa"/>
          </w:tcPr>
          <w:p w14:paraId="26EE55D5" w14:textId="77777777" w:rsidR="00240968" w:rsidRPr="00CD777A" w:rsidRDefault="00240968" w:rsidP="00303F55">
            <w:pPr>
              <w:rPr>
                <w:szCs w:val="22"/>
              </w:rPr>
            </w:pPr>
            <w:r w:rsidRPr="00CD777A">
              <w:rPr>
                <w:szCs w:val="22"/>
              </w:rPr>
              <w:t>IBJP IIV MOST POPULAR RESTORE</w:t>
            </w:r>
          </w:p>
        </w:tc>
        <w:tc>
          <w:tcPr>
            <w:tcW w:w="3707" w:type="dxa"/>
          </w:tcPr>
          <w:p w14:paraId="205F81A8" w14:textId="77777777" w:rsidR="00240968" w:rsidRPr="00CD777A" w:rsidRDefault="00240968" w:rsidP="00303F55">
            <w:pPr>
              <w:jc w:val="center"/>
            </w:pPr>
            <w:r w:rsidRPr="00CD777A">
              <w:rPr>
                <w:bCs/>
                <w:iCs/>
                <w:szCs w:val="22"/>
              </w:rPr>
              <w:t>Action</w:t>
            </w:r>
          </w:p>
        </w:tc>
      </w:tr>
      <w:tr w:rsidR="00240968" w:rsidRPr="00CD777A" w14:paraId="0AB0FE5A" w14:textId="77777777" w:rsidTr="005605EB">
        <w:tc>
          <w:tcPr>
            <w:tcW w:w="5643" w:type="dxa"/>
          </w:tcPr>
          <w:p w14:paraId="44338C33" w14:textId="77777777" w:rsidR="00240968" w:rsidRPr="00CD777A" w:rsidRDefault="00240968" w:rsidP="00303F55">
            <w:pPr>
              <w:rPr>
                <w:szCs w:val="22"/>
              </w:rPr>
            </w:pPr>
            <w:r w:rsidRPr="00CD777A">
              <w:rPr>
                <w:szCs w:val="22"/>
              </w:rPr>
              <w:t>IBJP IIV MOST POPULAR SAVE</w:t>
            </w:r>
          </w:p>
        </w:tc>
        <w:tc>
          <w:tcPr>
            <w:tcW w:w="3707" w:type="dxa"/>
          </w:tcPr>
          <w:p w14:paraId="089657BF" w14:textId="77777777" w:rsidR="00240968" w:rsidRPr="00CD777A" w:rsidRDefault="00240968" w:rsidP="00303F55">
            <w:pPr>
              <w:jc w:val="center"/>
            </w:pPr>
            <w:r w:rsidRPr="00CD777A">
              <w:rPr>
                <w:bCs/>
                <w:iCs/>
                <w:szCs w:val="22"/>
              </w:rPr>
              <w:t>Action</w:t>
            </w:r>
          </w:p>
        </w:tc>
      </w:tr>
      <w:tr w:rsidR="00240968" w:rsidRPr="00CD777A" w14:paraId="04327587" w14:textId="77777777" w:rsidTr="005605EB">
        <w:tc>
          <w:tcPr>
            <w:tcW w:w="5643" w:type="dxa"/>
          </w:tcPr>
          <w:p w14:paraId="431A6C81" w14:textId="77777777" w:rsidR="00240968" w:rsidRPr="00CD777A" w:rsidRDefault="00240968" w:rsidP="00303F55">
            <w:pPr>
              <w:rPr>
                <w:szCs w:val="22"/>
                <w:lang w:val="de-DE"/>
              </w:rPr>
            </w:pPr>
            <w:r w:rsidRPr="00CD777A">
              <w:rPr>
                <w:szCs w:val="22"/>
                <w:lang w:val="de-DE"/>
              </w:rPr>
              <w:t>IBJP IIV PAT W/O INS</w:t>
            </w:r>
          </w:p>
        </w:tc>
        <w:tc>
          <w:tcPr>
            <w:tcW w:w="3707" w:type="dxa"/>
          </w:tcPr>
          <w:p w14:paraId="67C17856" w14:textId="77777777" w:rsidR="00240968" w:rsidRPr="00CD777A" w:rsidRDefault="00240968" w:rsidP="00303F55">
            <w:pPr>
              <w:jc w:val="center"/>
            </w:pPr>
            <w:r w:rsidRPr="00CD777A">
              <w:rPr>
                <w:bCs/>
                <w:iCs/>
                <w:szCs w:val="22"/>
              </w:rPr>
              <w:t>Action</w:t>
            </w:r>
          </w:p>
        </w:tc>
      </w:tr>
      <w:tr w:rsidR="00240968" w:rsidRPr="00CD777A" w14:paraId="6E03F4CE" w14:textId="77777777" w:rsidTr="005605EB">
        <w:tc>
          <w:tcPr>
            <w:tcW w:w="5643" w:type="dxa"/>
          </w:tcPr>
          <w:p w14:paraId="1ED3804E" w14:textId="77777777" w:rsidR="00240968" w:rsidRPr="00CD777A" w:rsidRDefault="00240968" w:rsidP="00303F55">
            <w:pPr>
              <w:rPr>
                <w:szCs w:val="22"/>
              </w:rPr>
            </w:pPr>
            <w:r w:rsidRPr="00CD777A">
              <w:rPr>
                <w:szCs w:val="22"/>
              </w:rPr>
              <w:t>IBJP INS VER MENU</w:t>
            </w:r>
          </w:p>
        </w:tc>
        <w:tc>
          <w:tcPr>
            <w:tcW w:w="3707" w:type="dxa"/>
          </w:tcPr>
          <w:p w14:paraId="32EDF605" w14:textId="77777777" w:rsidR="00240968" w:rsidRPr="00CD777A" w:rsidRDefault="00240968" w:rsidP="00303F55">
            <w:pPr>
              <w:jc w:val="center"/>
            </w:pPr>
            <w:r w:rsidRPr="00CD777A">
              <w:rPr>
                <w:bCs/>
                <w:iCs/>
                <w:szCs w:val="22"/>
              </w:rPr>
              <w:t>Action</w:t>
            </w:r>
          </w:p>
        </w:tc>
      </w:tr>
      <w:tr w:rsidR="00240968" w:rsidRPr="00CD777A" w14:paraId="17E06A2E" w14:textId="77777777" w:rsidTr="005605EB">
        <w:tc>
          <w:tcPr>
            <w:tcW w:w="5643" w:type="dxa"/>
          </w:tcPr>
          <w:p w14:paraId="28D37E9F" w14:textId="77777777" w:rsidR="00240968" w:rsidRPr="00CD777A" w:rsidRDefault="00240968" w:rsidP="00303F55">
            <w:pPr>
              <w:rPr>
                <w:szCs w:val="22"/>
              </w:rPr>
            </w:pPr>
            <w:r w:rsidRPr="00CD777A">
              <w:rPr>
                <w:szCs w:val="22"/>
              </w:rPr>
              <w:t>IBJP INS VER SCREEN</w:t>
            </w:r>
          </w:p>
        </w:tc>
        <w:tc>
          <w:tcPr>
            <w:tcW w:w="3707" w:type="dxa"/>
          </w:tcPr>
          <w:p w14:paraId="54AD4FEF" w14:textId="77777777" w:rsidR="00240968" w:rsidRPr="00CD777A" w:rsidRDefault="00240968" w:rsidP="00303F55">
            <w:pPr>
              <w:jc w:val="center"/>
            </w:pPr>
            <w:r w:rsidRPr="00CD777A">
              <w:rPr>
                <w:bCs/>
                <w:iCs/>
                <w:szCs w:val="22"/>
              </w:rPr>
              <w:t>Action</w:t>
            </w:r>
          </w:p>
        </w:tc>
      </w:tr>
      <w:tr w:rsidR="00240968" w:rsidRPr="00CD777A" w14:paraId="68A231C8" w14:textId="77777777" w:rsidTr="005605EB">
        <w:tc>
          <w:tcPr>
            <w:tcW w:w="5643" w:type="dxa"/>
          </w:tcPr>
          <w:p w14:paraId="17561ED6" w14:textId="77777777" w:rsidR="00240968" w:rsidRPr="00CD777A" w:rsidRDefault="00240968" w:rsidP="00303F55">
            <w:pPr>
              <w:pStyle w:val="Helvetica"/>
              <w:rPr>
                <w:szCs w:val="22"/>
              </w:rPr>
            </w:pPr>
            <w:r w:rsidRPr="00CD777A">
              <w:rPr>
                <w:szCs w:val="22"/>
              </w:rPr>
              <w:t>IBJP MCCR PARAMETERS MENU</w:t>
            </w:r>
          </w:p>
        </w:tc>
        <w:tc>
          <w:tcPr>
            <w:tcW w:w="3707" w:type="dxa"/>
          </w:tcPr>
          <w:p w14:paraId="5DE9AD17" w14:textId="77777777" w:rsidR="00240968" w:rsidRPr="00CD777A" w:rsidRDefault="00240968" w:rsidP="00303F55">
            <w:pPr>
              <w:pStyle w:val="Helvetica"/>
              <w:jc w:val="center"/>
              <w:rPr>
                <w:szCs w:val="22"/>
              </w:rPr>
            </w:pPr>
            <w:r w:rsidRPr="00CD777A">
              <w:rPr>
                <w:bCs/>
                <w:iCs/>
                <w:szCs w:val="22"/>
              </w:rPr>
              <w:t>Menu</w:t>
            </w:r>
          </w:p>
        </w:tc>
      </w:tr>
      <w:tr w:rsidR="00240968" w:rsidRPr="00CD777A" w14:paraId="38B1A7A4" w14:textId="77777777" w:rsidTr="005605EB">
        <w:tc>
          <w:tcPr>
            <w:tcW w:w="5643" w:type="dxa"/>
          </w:tcPr>
          <w:p w14:paraId="315CAB1C" w14:textId="77777777" w:rsidR="00240968" w:rsidRPr="00CD777A" w:rsidRDefault="00240968" w:rsidP="00303F55">
            <w:pPr>
              <w:rPr>
                <w:szCs w:val="22"/>
              </w:rPr>
            </w:pPr>
            <w:r w:rsidRPr="00CD777A">
              <w:rPr>
                <w:szCs w:val="22"/>
              </w:rPr>
              <w:t>IBJT ACTIVE LIST SCREEN SKIP</w:t>
            </w:r>
          </w:p>
        </w:tc>
        <w:tc>
          <w:tcPr>
            <w:tcW w:w="3707" w:type="dxa"/>
          </w:tcPr>
          <w:p w14:paraId="4B1D28C3" w14:textId="77777777" w:rsidR="00240968" w:rsidRPr="00CD777A" w:rsidRDefault="00240968" w:rsidP="00303F55">
            <w:pPr>
              <w:jc w:val="center"/>
              <w:rPr>
                <w:szCs w:val="22"/>
              </w:rPr>
            </w:pPr>
            <w:r w:rsidRPr="00CD777A">
              <w:rPr>
                <w:bCs/>
                <w:iCs/>
                <w:szCs w:val="22"/>
              </w:rPr>
              <w:t>Action</w:t>
            </w:r>
          </w:p>
        </w:tc>
      </w:tr>
      <w:tr w:rsidR="00240968" w:rsidRPr="00CD777A" w14:paraId="12796415" w14:textId="77777777" w:rsidTr="005605EB">
        <w:tc>
          <w:tcPr>
            <w:tcW w:w="5643" w:type="dxa"/>
          </w:tcPr>
          <w:p w14:paraId="12792083" w14:textId="77777777" w:rsidR="00240968" w:rsidRPr="00CD777A" w:rsidRDefault="00240968" w:rsidP="00303F55">
            <w:pPr>
              <w:rPr>
                <w:szCs w:val="22"/>
              </w:rPr>
            </w:pPr>
            <w:r w:rsidRPr="00CD777A">
              <w:rPr>
                <w:szCs w:val="22"/>
              </w:rPr>
              <w:lastRenderedPageBreak/>
              <w:t>IBJT AR ACCOUNT PROFILE SCREEN</w:t>
            </w:r>
          </w:p>
        </w:tc>
        <w:tc>
          <w:tcPr>
            <w:tcW w:w="3707" w:type="dxa"/>
          </w:tcPr>
          <w:p w14:paraId="4BE10493" w14:textId="77777777" w:rsidR="00240968" w:rsidRPr="00CD777A" w:rsidRDefault="00240968" w:rsidP="00303F55">
            <w:pPr>
              <w:jc w:val="center"/>
              <w:rPr>
                <w:szCs w:val="22"/>
              </w:rPr>
            </w:pPr>
            <w:r w:rsidRPr="00CD777A">
              <w:rPr>
                <w:bCs/>
                <w:iCs/>
                <w:szCs w:val="22"/>
              </w:rPr>
              <w:t>Action</w:t>
            </w:r>
          </w:p>
        </w:tc>
      </w:tr>
      <w:tr w:rsidR="00240968" w:rsidRPr="00CD777A" w14:paraId="34445DF6" w14:textId="77777777" w:rsidTr="005605EB">
        <w:tc>
          <w:tcPr>
            <w:tcW w:w="5643" w:type="dxa"/>
          </w:tcPr>
          <w:p w14:paraId="56012396" w14:textId="77777777" w:rsidR="00240968" w:rsidRPr="00CD777A" w:rsidRDefault="00240968" w:rsidP="00303F55">
            <w:pPr>
              <w:rPr>
                <w:szCs w:val="22"/>
              </w:rPr>
            </w:pPr>
            <w:r w:rsidRPr="00CD777A">
              <w:rPr>
                <w:szCs w:val="22"/>
              </w:rPr>
              <w:t>IBJT AR COMMENT HISTORY SCREEN</w:t>
            </w:r>
          </w:p>
        </w:tc>
        <w:tc>
          <w:tcPr>
            <w:tcW w:w="3707" w:type="dxa"/>
          </w:tcPr>
          <w:p w14:paraId="04BF26E9" w14:textId="77777777" w:rsidR="00240968" w:rsidRPr="00CD777A" w:rsidRDefault="00240968" w:rsidP="00303F55">
            <w:pPr>
              <w:jc w:val="center"/>
              <w:rPr>
                <w:szCs w:val="22"/>
              </w:rPr>
            </w:pPr>
            <w:r w:rsidRPr="00CD777A">
              <w:rPr>
                <w:bCs/>
                <w:iCs/>
                <w:szCs w:val="22"/>
              </w:rPr>
              <w:t>Action</w:t>
            </w:r>
          </w:p>
        </w:tc>
      </w:tr>
      <w:tr w:rsidR="00240968" w:rsidRPr="00CD777A" w14:paraId="723159E1" w14:textId="77777777" w:rsidTr="005605EB">
        <w:tc>
          <w:tcPr>
            <w:tcW w:w="5643" w:type="dxa"/>
          </w:tcPr>
          <w:p w14:paraId="3DD56B60" w14:textId="77777777" w:rsidR="00240968" w:rsidRPr="00CD777A" w:rsidRDefault="00240968" w:rsidP="00303F55">
            <w:pPr>
              <w:rPr>
                <w:szCs w:val="22"/>
              </w:rPr>
            </w:pPr>
            <w:r w:rsidRPr="00CD777A">
              <w:rPr>
                <w:szCs w:val="22"/>
              </w:rPr>
              <w:t>IBJT BILL CHARGES SCREEN</w:t>
            </w:r>
          </w:p>
        </w:tc>
        <w:tc>
          <w:tcPr>
            <w:tcW w:w="3707" w:type="dxa"/>
          </w:tcPr>
          <w:p w14:paraId="3F8526E1" w14:textId="77777777" w:rsidR="00240968" w:rsidRPr="00CD777A" w:rsidRDefault="00240968" w:rsidP="00303F55">
            <w:pPr>
              <w:jc w:val="center"/>
              <w:rPr>
                <w:szCs w:val="22"/>
              </w:rPr>
            </w:pPr>
            <w:r w:rsidRPr="00CD777A">
              <w:rPr>
                <w:bCs/>
                <w:iCs/>
                <w:szCs w:val="22"/>
              </w:rPr>
              <w:t>Action</w:t>
            </w:r>
          </w:p>
        </w:tc>
      </w:tr>
      <w:tr w:rsidR="00240968" w:rsidRPr="00CD777A" w14:paraId="6029A9D2" w14:textId="77777777" w:rsidTr="005605EB">
        <w:tc>
          <w:tcPr>
            <w:tcW w:w="5643" w:type="dxa"/>
          </w:tcPr>
          <w:p w14:paraId="6A520C44" w14:textId="77777777" w:rsidR="00240968" w:rsidRPr="00CD777A" w:rsidRDefault="00240968" w:rsidP="00303F55">
            <w:pPr>
              <w:rPr>
                <w:szCs w:val="22"/>
              </w:rPr>
            </w:pPr>
            <w:r w:rsidRPr="00CD777A">
              <w:rPr>
                <w:szCs w:val="22"/>
              </w:rPr>
              <w:t>IBJT BILL DX SCREEN</w:t>
            </w:r>
          </w:p>
        </w:tc>
        <w:tc>
          <w:tcPr>
            <w:tcW w:w="3707" w:type="dxa"/>
          </w:tcPr>
          <w:p w14:paraId="68AD6C89" w14:textId="77777777" w:rsidR="00240968" w:rsidRPr="00CD777A" w:rsidRDefault="00240968" w:rsidP="00303F55">
            <w:pPr>
              <w:jc w:val="center"/>
              <w:rPr>
                <w:szCs w:val="22"/>
              </w:rPr>
            </w:pPr>
            <w:r w:rsidRPr="00CD777A">
              <w:rPr>
                <w:bCs/>
                <w:iCs/>
                <w:szCs w:val="22"/>
              </w:rPr>
              <w:t>Action</w:t>
            </w:r>
          </w:p>
        </w:tc>
      </w:tr>
      <w:tr w:rsidR="00240968" w:rsidRPr="00CD777A" w14:paraId="0B4A40B4" w14:textId="77777777" w:rsidTr="005605EB">
        <w:tc>
          <w:tcPr>
            <w:tcW w:w="5643" w:type="dxa"/>
          </w:tcPr>
          <w:p w14:paraId="3964C644" w14:textId="77777777" w:rsidR="00240968" w:rsidRPr="00CD777A" w:rsidRDefault="00240968" w:rsidP="00303F55">
            <w:pPr>
              <w:rPr>
                <w:szCs w:val="22"/>
              </w:rPr>
            </w:pPr>
            <w:r w:rsidRPr="00CD777A">
              <w:rPr>
                <w:szCs w:val="22"/>
              </w:rPr>
              <w:t>IBJT BILL PROCEDURES SCREEN</w:t>
            </w:r>
          </w:p>
        </w:tc>
        <w:tc>
          <w:tcPr>
            <w:tcW w:w="3707" w:type="dxa"/>
          </w:tcPr>
          <w:p w14:paraId="6A16E489" w14:textId="77777777" w:rsidR="00240968" w:rsidRPr="00CD777A" w:rsidRDefault="00240968" w:rsidP="00303F55">
            <w:pPr>
              <w:jc w:val="center"/>
              <w:rPr>
                <w:szCs w:val="22"/>
              </w:rPr>
            </w:pPr>
            <w:r w:rsidRPr="00CD777A">
              <w:rPr>
                <w:bCs/>
                <w:iCs/>
                <w:szCs w:val="22"/>
              </w:rPr>
              <w:t>Action</w:t>
            </w:r>
          </w:p>
        </w:tc>
      </w:tr>
      <w:tr w:rsidR="00240968" w:rsidRPr="00CD777A" w14:paraId="703485A7" w14:textId="77777777" w:rsidTr="005605EB">
        <w:tc>
          <w:tcPr>
            <w:tcW w:w="5643" w:type="dxa"/>
          </w:tcPr>
          <w:p w14:paraId="3AA0E034" w14:textId="77777777" w:rsidR="00240968" w:rsidRPr="00CD777A" w:rsidRDefault="00240968" w:rsidP="00303F55">
            <w:pPr>
              <w:rPr>
                <w:szCs w:val="22"/>
              </w:rPr>
            </w:pPr>
            <w:r w:rsidRPr="00CD777A">
              <w:rPr>
                <w:szCs w:val="22"/>
              </w:rPr>
              <w:t>IBJT CHANGE BILL</w:t>
            </w:r>
          </w:p>
        </w:tc>
        <w:tc>
          <w:tcPr>
            <w:tcW w:w="3707" w:type="dxa"/>
          </w:tcPr>
          <w:p w14:paraId="48C6082D" w14:textId="77777777" w:rsidR="00240968" w:rsidRPr="00CD777A" w:rsidRDefault="00240968" w:rsidP="00303F55">
            <w:pPr>
              <w:jc w:val="center"/>
              <w:rPr>
                <w:szCs w:val="22"/>
              </w:rPr>
            </w:pPr>
            <w:r w:rsidRPr="00CD777A">
              <w:rPr>
                <w:bCs/>
                <w:iCs/>
                <w:szCs w:val="22"/>
              </w:rPr>
              <w:t>Action</w:t>
            </w:r>
          </w:p>
        </w:tc>
      </w:tr>
      <w:tr w:rsidR="00240968" w:rsidRPr="00CD777A" w14:paraId="63AEFB35" w14:textId="77777777" w:rsidTr="005605EB">
        <w:tc>
          <w:tcPr>
            <w:tcW w:w="5643" w:type="dxa"/>
          </w:tcPr>
          <w:p w14:paraId="29F859AC" w14:textId="77777777" w:rsidR="00240968" w:rsidRPr="00CD777A" w:rsidRDefault="00240968" w:rsidP="00303F55">
            <w:pPr>
              <w:pStyle w:val="Helvetica"/>
              <w:rPr>
                <w:szCs w:val="22"/>
              </w:rPr>
            </w:pPr>
            <w:r w:rsidRPr="00CD777A">
              <w:rPr>
                <w:szCs w:val="22"/>
              </w:rPr>
              <w:t>IBJT CLAIM MENU SCREEN</w:t>
            </w:r>
          </w:p>
        </w:tc>
        <w:tc>
          <w:tcPr>
            <w:tcW w:w="3707" w:type="dxa"/>
          </w:tcPr>
          <w:p w14:paraId="3794D4A8" w14:textId="77777777" w:rsidR="00240968" w:rsidRPr="00CD777A" w:rsidRDefault="00240968" w:rsidP="00303F55">
            <w:pPr>
              <w:jc w:val="center"/>
            </w:pPr>
            <w:r w:rsidRPr="00CD777A">
              <w:rPr>
                <w:bCs/>
                <w:iCs/>
                <w:szCs w:val="22"/>
              </w:rPr>
              <w:t>Menu</w:t>
            </w:r>
          </w:p>
        </w:tc>
      </w:tr>
      <w:tr w:rsidR="00240968" w:rsidRPr="00CD777A" w14:paraId="41962F94" w14:textId="77777777" w:rsidTr="005605EB">
        <w:tc>
          <w:tcPr>
            <w:tcW w:w="5643" w:type="dxa"/>
          </w:tcPr>
          <w:p w14:paraId="4AE819B6" w14:textId="77777777" w:rsidR="00240968" w:rsidRPr="00CD777A" w:rsidRDefault="00240968" w:rsidP="00303F55">
            <w:pPr>
              <w:rPr>
                <w:szCs w:val="22"/>
              </w:rPr>
            </w:pPr>
            <w:r w:rsidRPr="00CD777A">
              <w:rPr>
                <w:szCs w:val="22"/>
              </w:rPr>
              <w:t>IBJT CLAIM SCREEN SKIP</w:t>
            </w:r>
          </w:p>
        </w:tc>
        <w:tc>
          <w:tcPr>
            <w:tcW w:w="3707" w:type="dxa"/>
          </w:tcPr>
          <w:p w14:paraId="452F45D1" w14:textId="77777777" w:rsidR="00240968" w:rsidRPr="00CD777A" w:rsidRDefault="00240968" w:rsidP="00303F55">
            <w:pPr>
              <w:jc w:val="center"/>
              <w:rPr>
                <w:szCs w:val="22"/>
              </w:rPr>
            </w:pPr>
            <w:r w:rsidRPr="00CD777A">
              <w:rPr>
                <w:bCs/>
                <w:iCs/>
                <w:szCs w:val="22"/>
              </w:rPr>
              <w:t>Action</w:t>
            </w:r>
          </w:p>
        </w:tc>
      </w:tr>
      <w:tr w:rsidR="00240968" w:rsidRPr="00CD777A" w14:paraId="7EAA67BD" w14:textId="77777777" w:rsidTr="005605EB">
        <w:tc>
          <w:tcPr>
            <w:tcW w:w="5643" w:type="dxa"/>
          </w:tcPr>
          <w:p w14:paraId="39AC13A3" w14:textId="77777777" w:rsidR="00240968" w:rsidRPr="00CD777A" w:rsidRDefault="00240968" w:rsidP="00303F55">
            <w:pPr>
              <w:rPr>
                <w:szCs w:val="22"/>
              </w:rPr>
            </w:pPr>
            <w:r w:rsidRPr="00CD777A">
              <w:rPr>
                <w:szCs w:val="22"/>
              </w:rPr>
              <w:t>IBJT CT/IR COMMUNICATIONS LIST SCREEN</w:t>
            </w:r>
          </w:p>
        </w:tc>
        <w:tc>
          <w:tcPr>
            <w:tcW w:w="3707" w:type="dxa"/>
          </w:tcPr>
          <w:p w14:paraId="197A2A03" w14:textId="77777777" w:rsidR="00240968" w:rsidRPr="00CD777A" w:rsidRDefault="00240968" w:rsidP="00303F55">
            <w:pPr>
              <w:jc w:val="center"/>
              <w:rPr>
                <w:szCs w:val="22"/>
              </w:rPr>
            </w:pPr>
            <w:r w:rsidRPr="00CD777A">
              <w:rPr>
                <w:bCs/>
                <w:iCs/>
                <w:szCs w:val="22"/>
              </w:rPr>
              <w:t>Action</w:t>
            </w:r>
          </w:p>
        </w:tc>
      </w:tr>
      <w:tr w:rsidR="00240968" w:rsidRPr="00CD777A" w14:paraId="4870FC12" w14:textId="77777777" w:rsidTr="005605EB">
        <w:tc>
          <w:tcPr>
            <w:tcW w:w="5643" w:type="dxa"/>
          </w:tcPr>
          <w:p w14:paraId="6A5AB5C5" w14:textId="77777777" w:rsidR="00240968" w:rsidRPr="00CD777A" w:rsidRDefault="00240968" w:rsidP="00303F55">
            <w:pPr>
              <w:rPr>
                <w:szCs w:val="22"/>
              </w:rPr>
            </w:pPr>
            <w:r w:rsidRPr="00CD777A">
              <w:rPr>
                <w:szCs w:val="22"/>
              </w:rPr>
              <w:t>IBJT EDI STATUS SCREEN</w:t>
            </w:r>
          </w:p>
        </w:tc>
        <w:tc>
          <w:tcPr>
            <w:tcW w:w="3707" w:type="dxa"/>
          </w:tcPr>
          <w:p w14:paraId="34FC2700" w14:textId="77777777" w:rsidR="00240968" w:rsidRPr="00CD777A" w:rsidRDefault="00240968" w:rsidP="00303F55">
            <w:pPr>
              <w:jc w:val="center"/>
              <w:rPr>
                <w:szCs w:val="22"/>
              </w:rPr>
            </w:pPr>
            <w:r w:rsidRPr="00CD777A">
              <w:rPr>
                <w:bCs/>
                <w:iCs/>
                <w:szCs w:val="22"/>
              </w:rPr>
              <w:t>Action</w:t>
            </w:r>
          </w:p>
        </w:tc>
      </w:tr>
      <w:tr w:rsidR="00240968" w:rsidRPr="00CD777A" w14:paraId="1B7EA414" w14:textId="77777777" w:rsidTr="005605EB">
        <w:tc>
          <w:tcPr>
            <w:tcW w:w="5643" w:type="dxa"/>
          </w:tcPr>
          <w:p w14:paraId="31832CE9" w14:textId="77777777" w:rsidR="00240968" w:rsidRPr="00CD777A" w:rsidRDefault="00240968" w:rsidP="00303F55">
            <w:pPr>
              <w:rPr>
                <w:szCs w:val="22"/>
              </w:rPr>
            </w:pPr>
            <w:r w:rsidRPr="00CD777A">
              <w:rPr>
                <w:szCs w:val="22"/>
              </w:rPr>
              <w:t>IBJT HS HEALTH SUMMARY</w:t>
            </w:r>
          </w:p>
        </w:tc>
        <w:tc>
          <w:tcPr>
            <w:tcW w:w="3707" w:type="dxa"/>
          </w:tcPr>
          <w:p w14:paraId="105EAF7A" w14:textId="77777777" w:rsidR="00240968" w:rsidRPr="00CD777A" w:rsidRDefault="00240968" w:rsidP="00303F55">
            <w:pPr>
              <w:jc w:val="center"/>
              <w:rPr>
                <w:szCs w:val="22"/>
              </w:rPr>
            </w:pPr>
            <w:r w:rsidRPr="00CD777A">
              <w:rPr>
                <w:bCs/>
                <w:iCs/>
                <w:szCs w:val="22"/>
              </w:rPr>
              <w:t>Action</w:t>
            </w:r>
          </w:p>
        </w:tc>
      </w:tr>
      <w:tr w:rsidR="00240968" w:rsidRPr="00CD777A" w14:paraId="2A025F2C" w14:textId="77777777" w:rsidTr="005605EB">
        <w:tc>
          <w:tcPr>
            <w:tcW w:w="5643" w:type="dxa"/>
          </w:tcPr>
          <w:p w14:paraId="6469550D" w14:textId="77777777" w:rsidR="00240968" w:rsidRPr="00CD777A" w:rsidRDefault="00240968" w:rsidP="00303F55">
            <w:pPr>
              <w:pStyle w:val="Helvetica"/>
              <w:rPr>
                <w:szCs w:val="22"/>
              </w:rPr>
            </w:pPr>
            <w:r w:rsidRPr="00CD777A">
              <w:rPr>
                <w:szCs w:val="22"/>
              </w:rPr>
              <w:t>IBJT NS VIEW AN BEN MENU</w:t>
            </w:r>
          </w:p>
        </w:tc>
        <w:tc>
          <w:tcPr>
            <w:tcW w:w="3707" w:type="dxa"/>
          </w:tcPr>
          <w:p w14:paraId="37F0BFFF" w14:textId="77777777" w:rsidR="00240968" w:rsidRPr="00CD777A" w:rsidRDefault="00240968" w:rsidP="00303F55">
            <w:pPr>
              <w:jc w:val="center"/>
            </w:pPr>
            <w:r w:rsidRPr="00CD777A">
              <w:rPr>
                <w:bCs/>
                <w:iCs/>
                <w:szCs w:val="22"/>
              </w:rPr>
              <w:t>Menu</w:t>
            </w:r>
          </w:p>
        </w:tc>
      </w:tr>
      <w:tr w:rsidR="00240968" w:rsidRPr="00CD777A" w14:paraId="7A35E608" w14:textId="77777777" w:rsidTr="005605EB">
        <w:tc>
          <w:tcPr>
            <w:tcW w:w="5643" w:type="dxa"/>
          </w:tcPr>
          <w:p w14:paraId="3809E40A" w14:textId="77777777" w:rsidR="00240968" w:rsidRPr="00CD777A" w:rsidRDefault="00240968" w:rsidP="00303F55">
            <w:pPr>
              <w:rPr>
                <w:szCs w:val="22"/>
              </w:rPr>
            </w:pPr>
            <w:r w:rsidRPr="00CD777A">
              <w:rPr>
                <w:szCs w:val="22"/>
              </w:rPr>
              <w:t>IBJT NS VIEW AN BEN REDISPLAY</w:t>
            </w:r>
          </w:p>
        </w:tc>
        <w:tc>
          <w:tcPr>
            <w:tcW w:w="3707" w:type="dxa"/>
          </w:tcPr>
          <w:p w14:paraId="6E7E314A" w14:textId="77777777" w:rsidR="00240968" w:rsidRPr="00CD777A" w:rsidRDefault="00240968" w:rsidP="00303F55">
            <w:pPr>
              <w:jc w:val="center"/>
              <w:rPr>
                <w:szCs w:val="22"/>
              </w:rPr>
            </w:pPr>
            <w:r w:rsidRPr="00CD777A">
              <w:rPr>
                <w:bCs/>
                <w:iCs/>
                <w:szCs w:val="22"/>
              </w:rPr>
              <w:t>Action</w:t>
            </w:r>
          </w:p>
        </w:tc>
      </w:tr>
      <w:tr w:rsidR="00240968" w:rsidRPr="00CD777A" w14:paraId="1D974F11" w14:textId="77777777" w:rsidTr="005605EB">
        <w:tc>
          <w:tcPr>
            <w:tcW w:w="5643" w:type="dxa"/>
          </w:tcPr>
          <w:p w14:paraId="00C6AE61" w14:textId="77777777" w:rsidR="00240968" w:rsidRPr="00CD777A" w:rsidRDefault="00240968" w:rsidP="00303F55">
            <w:pPr>
              <w:rPr>
                <w:szCs w:val="22"/>
              </w:rPr>
            </w:pPr>
            <w:r w:rsidRPr="00CD777A">
              <w:rPr>
                <w:szCs w:val="22"/>
              </w:rPr>
              <w:t>IBJT NS VIEW AN BEN SCREEN</w:t>
            </w:r>
          </w:p>
        </w:tc>
        <w:tc>
          <w:tcPr>
            <w:tcW w:w="3707" w:type="dxa"/>
          </w:tcPr>
          <w:p w14:paraId="611C8140" w14:textId="77777777" w:rsidR="00240968" w:rsidRPr="00CD777A" w:rsidRDefault="00240968" w:rsidP="00303F55">
            <w:pPr>
              <w:jc w:val="center"/>
              <w:rPr>
                <w:szCs w:val="22"/>
              </w:rPr>
            </w:pPr>
            <w:r w:rsidRPr="00CD777A">
              <w:rPr>
                <w:bCs/>
                <w:iCs/>
                <w:szCs w:val="22"/>
              </w:rPr>
              <w:t>Action</w:t>
            </w:r>
          </w:p>
        </w:tc>
      </w:tr>
      <w:tr w:rsidR="00240968" w:rsidRPr="00CD777A" w14:paraId="230E15F5" w14:textId="77777777" w:rsidTr="005605EB">
        <w:tc>
          <w:tcPr>
            <w:tcW w:w="5643" w:type="dxa"/>
          </w:tcPr>
          <w:p w14:paraId="50C103CF" w14:textId="77777777" w:rsidR="00240968" w:rsidRPr="00CD777A" w:rsidRDefault="00240968" w:rsidP="00303F55">
            <w:pPr>
              <w:rPr>
                <w:szCs w:val="22"/>
              </w:rPr>
            </w:pPr>
            <w:r w:rsidRPr="00CD777A">
              <w:rPr>
                <w:szCs w:val="22"/>
              </w:rPr>
              <w:t>IBJT NS VIEW EXP POL MENU</w:t>
            </w:r>
          </w:p>
        </w:tc>
        <w:tc>
          <w:tcPr>
            <w:tcW w:w="3707" w:type="dxa"/>
          </w:tcPr>
          <w:p w14:paraId="17BC04BA" w14:textId="77777777" w:rsidR="00240968" w:rsidRPr="00CD777A" w:rsidRDefault="00240968" w:rsidP="00303F55">
            <w:pPr>
              <w:jc w:val="center"/>
              <w:rPr>
                <w:bCs/>
                <w:iCs/>
                <w:szCs w:val="22"/>
              </w:rPr>
            </w:pPr>
            <w:r w:rsidRPr="00CD777A">
              <w:rPr>
                <w:szCs w:val="22"/>
              </w:rPr>
              <w:t>Menu</w:t>
            </w:r>
          </w:p>
        </w:tc>
      </w:tr>
      <w:tr w:rsidR="00240968" w:rsidRPr="00CD777A" w14:paraId="6A2B172F" w14:textId="77777777" w:rsidTr="005605EB">
        <w:tc>
          <w:tcPr>
            <w:tcW w:w="5643" w:type="dxa"/>
          </w:tcPr>
          <w:p w14:paraId="6E6D2F4B" w14:textId="77777777" w:rsidR="00240968" w:rsidRPr="00CD777A" w:rsidRDefault="00240968" w:rsidP="00303F55">
            <w:pPr>
              <w:rPr>
                <w:szCs w:val="22"/>
              </w:rPr>
            </w:pPr>
            <w:r w:rsidRPr="00CD777A">
              <w:rPr>
                <w:szCs w:val="22"/>
              </w:rPr>
              <w:t>IBJT NS VIEW EXP POL REDISPLAY</w:t>
            </w:r>
          </w:p>
        </w:tc>
        <w:tc>
          <w:tcPr>
            <w:tcW w:w="3707" w:type="dxa"/>
          </w:tcPr>
          <w:p w14:paraId="6DBC4189" w14:textId="77777777" w:rsidR="00240968" w:rsidRPr="00CD777A" w:rsidRDefault="00240968" w:rsidP="00303F55">
            <w:pPr>
              <w:jc w:val="center"/>
              <w:rPr>
                <w:szCs w:val="22"/>
              </w:rPr>
            </w:pPr>
            <w:r w:rsidRPr="00CD777A">
              <w:rPr>
                <w:bCs/>
                <w:iCs/>
                <w:szCs w:val="22"/>
              </w:rPr>
              <w:t>Action</w:t>
            </w:r>
          </w:p>
        </w:tc>
      </w:tr>
      <w:tr w:rsidR="00240968" w:rsidRPr="00CD777A" w14:paraId="528F410B" w14:textId="77777777" w:rsidTr="005605EB">
        <w:tc>
          <w:tcPr>
            <w:tcW w:w="5643" w:type="dxa"/>
          </w:tcPr>
          <w:p w14:paraId="12254E01" w14:textId="77777777" w:rsidR="00240968" w:rsidRPr="00CD777A" w:rsidRDefault="00240968" w:rsidP="00303F55">
            <w:pPr>
              <w:rPr>
                <w:szCs w:val="22"/>
              </w:rPr>
            </w:pPr>
            <w:r w:rsidRPr="00CD777A">
              <w:rPr>
                <w:szCs w:val="22"/>
              </w:rPr>
              <w:t>IBJT NS VIEW EXP POL SCREEN</w:t>
            </w:r>
          </w:p>
        </w:tc>
        <w:tc>
          <w:tcPr>
            <w:tcW w:w="3707" w:type="dxa"/>
          </w:tcPr>
          <w:p w14:paraId="3C2E2D5E" w14:textId="77777777" w:rsidR="00240968" w:rsidRPr="00CD777A" w:rsidRDefault="00240968" w:rsidP="00303F55">
            <w:pPr>
              <w:jc w:val="center"/>
              <w:rPr>
                <w:szCs w:val="22"/>
              </w:rPr>
            </w:pPr>
            <w:r w:rsidRPr="00CD777A">
              <w:rPr>
                <w:bCs/>
                <w:iCs/>
                <w:szCs w:val="22"/>
              </w:rPr>
              <w:t>Action</w:t>
            </w:r>
          </w:p>
        </w:tc>
      </w:tr>
      <w:tr w:rsidR="00240968" w:rsidRPr="00CD777A" w14:paraId="0AED1B0D" w14:textId="77777777" w:rsidTr="005605EB">
        <w:tc>
          <w:tcPr>
            <w:tcW w:w="5643" w:type="dxa"/>
          </w:tcPr>
          <w:p w14:paraId="5CBF314A" w14:textId="77777777" w:rsidR="00240968" w:rsidRPr="00CD777A" w:rsidRDefault="00240968" w:rsidP="00303F55">
            <w:pPr>
              <w:rPr>
                <w:szCs w:val="22"/>
              </w:rPr>
            </w:pPr>
            <w:r w:rsidRPr="00CD777A">
              <w:rPr>
                <w:szCs w:val="22"/>
              </w:rPr>
              <w:t>IBJT NS VIEW INS CO SCREEN</w:t>
            </w:r>
          </w:p>
        </w:tc>
        <w:tc>
          <w:tcPr>
            <w:tcW w:w="3707" w:type="dxa"/>
          </w:tcPr>
          <w:p w14:paraId="2DD2CC1C" w14:textId="77777777" w:rsidR="00240968" w:rsidRPr="00CD777A" w:rsidRDefault="00240968" w:rsidP="00303F55">
            <w:pPr>
              <w:jc w:val="center"/>
              <w:rPr>
                <w:szCs w:val="22"/>
              </w:rPr>
            </w:pPr>
            <w:r w:rsidRPr="00CD777A">
              <w:rPr>
                <w:bCs/>
                <w:iCs/>
                <w:szCs w:val="22"/>
              </w:rPr>
              <w:t>Action</w:t>
            </w:r>
          </w:p>
        </w:tc>
      </w:tr>
      <w:tr w:rsidR="00240968" w:rsidRPr="00CD777A" w14:paraId="37F82895" w14:textId="77777777" w:rsidTr="005605EB">
        <w:tc>
          <w:tcPr>
            <w:tcW w:w="5643" w:type="dxa"/>
          </w:tcPr>
          <w:p w14:paraId="45338323" w14:textId="77777777" w:rsidR="00240968" w:rsidRPr="00CD777A" w:rsidRDefault="00240968" w:rsidP="00303F55">
            <w:pPr>
              <w:rPr>
                <w:szCs w:val="22"/>
              </w:rPr>
            </w:pPr>
            <w:r w:rsidRPr="00CD777A">
              <w:rPr>
                <w:szCs w:val="22"/>
              </w:rPr>
              <w:t>IBJT PT ELIGIBILITY SCREEN</w:t>
            </w:r>
          </w:p>
        </w:tc>
        <w:tc>
          <w:tcPr>
            <w:tcW w:w="3707" w:type="dxa"/>
          </w:tcPr>
          <w:p w14:paraId="643A9F25" w14:textId="77777777" w:rsidR="00240968" w:rsidRPr="00CD777A" w:rsidRDefault="00240968" w:rsidP="00303F55">
            <w:pPr>
              <w:jc w:val="center"/>
              <w:rPr>
                <w:szCs w:val="22"/>
              </w:rPr>
            </w:pPr>
            <w:r w:rsidRPr="00CD777A">
              <w:rPr>
                <w:bCs/>
                <w:iCs/>
                <w:szCs w:val="22"/>
              </w:rPr>
              <w:t>Action</w:t>
            </w:r>
          </w:p>
        </w:tc>
      </w:tr>
      <w:tr w:rsidR="00240968" w:rsidRPr="00CD777A" w14:paraId="6E0785D1" w14:textId="77777777" w:rsidTr="005605EB">
        <w:tc>
          <w:tcPr>
            <w:tcW w:w="5643" w:type="dxa"/>
          </w:tcPr>
          <w:p w14:paraId="4639A350" w14:textId="77777777" w:rsidR="00240968" w:rsidRPr="00CD777A" w:rsidRDefault="00240968" w:rsidP="00303F55">
            <w:pPr>
              <w:pStyle w:val="Helvetica"/>
              <w:rPr>
                <w:szCs w:val="22"/>
              </w:rPr>
            </w:pPr>
            <w:r w:rsidRPr="00CD777A">
              <w:rPr>
                <w:szCs w:val="22"/>
              </w:rPr>
              <w:t>VALM BLANK 1</w:t>
            </w:r>
          </w:p>
        </w:tc>
        <w:tc>
          <w:tcPr>
            <w:tcW w:w="3707" w:type="dxa"/>
          </w:tcPr>
          <w:p w14:paraId="2C3AFCF8" w14:textId="77777777" w:rsidR="00240968" w:rsidRPr="00CD777A" w:rsidRDefault="00240968" w:rsidP="00303F55">
            <w:pPr>
              <w:jc w:val="center"/>
            </w:pPr>
            <w:r w:rsidRPr="00CD777A">
              <w:rPr>
                <w:bCs/>
                <w:iCs/>
                <w:szCs w:val="22"/>
              </w:rPr>
              <w:t>Menu</w:t>
            </w:r>
          </w:p>
        </w:tc>
      </w:tr>
      <w:tr w:rsidR="00240968" w:rsidRPr="00CD777A" w14:paraId="7D8757C3" w14:textId="77777777" w:rsidTr="005605EB">
        <w:trPr>
          <w:trHeight w:val="251"/>
        </w:trPr>
        <w:tc>
          <w:tcPr>
            <w:tcW w:w="5643" w:type="dxa"/>
          </w:tcPr>
          <w:p w14:paraId="31A586F5" w14:textId="77777777" w:rsidR="00240968" w:rsidRPr="00CD777A" w:rsidRDefault="00240968" w:rsidP="00303F55">
            <w:pPr>
              <w:pStyle w:val="Helvetica"/>
              <w:rPr>
                <w:szCs w:val="22"/>
              </w:rPr>
            </w:pPr>
            <w:r w:rsidRPr="00CD777A">
              <w:rPr>
                <w:szCs w:val="22"/>
              </w:rPr>
              <w:t>VALM PRINT LIST</w:t>
            </w:r>
          </w:p>
        </w:tc>
        <w:tc>
          <w:tcPr>
            <w:tcW w:w="3707" w:type="dxa"/>
          </w:tcPr>
          <w:p w14:paraId="36372B5D" w14:textId="77777777" w:rsidR="00240968" w:rsidRPr="00CD777A" w:rsidRDefault="00240968" w:rsidP="00303F55">
            <w:pPr>
              <w:jc w:val="center"/>
            </w:pPr>
            <w:r w:rsidRPr="00CD777A">
              <w:rPr>
                <w:bCs/>
                <w:iCs/>
                <w:szCs w:val="22"/>
              </w:rPr>
              <w:t>Menu</w:t>
            </w:r>
          </w:p>
        </w:tc>
      </w:tr>
      <w:tr w:rsidR="00240968" w:rsidRPr="00CD777A" w14:paraId="695FA8F9" w14:textId="77777777" w:rsidTr="005605EB">
        <w:trPr>
          <w:trHeight w:val="251"/>
        </w:trPr>
        <w:tc>
          <w:tcPr>
            <w:tcW w:w="5643" w:type="dxa"/>
          </w:tcPr>
          <w:p w14:paraId="4C3ED0E5" w14:textId="77777777" w:rsidR="00240968" w:rsidRPr="00CD777A" w:rsidRDefault="00240968" w:rsidP="00303F55">
            <w:pPr>
              <w:pStyle w:val="Helvetica"/>
              <w:rPr>
                <w:szCs w:val="22"/>
              </w:rPr>
            </w:pPr>
            <w:r>
              <w:rPr>
                <w:szCs w:val="22"/>
              </w:rPr>
              <w:t>VALM SEARCH LIST</w:t>
            </w:r>
          </w:p>
        </w:tc>
        <w:tc>
          <w:tcPr>
            <w:tcW w:w="3707" w:type="dxa"/>
          </w:tcPr>
          <w:p w14:paraId="20E0C12D" w14:textId="77777777" w:rsidR="00240968" w:rsidRPr="00CD777A" w:rsidRDefault="00240968" w:rsidP="00303F55">
            <w:pPr>
              <w:jc w:val="center"/>
              <w:rPr>
                <w:bCs/>
                <w:iCs/>
                <w:szCs w:val="22"/>
              </w:rPr>
            </w:pPr>
            <w:r>
              <w:rPr>
                <w:bCs/>
                <w:iCs/>
                <w:szCs w:val="22"/>
              </w:rPr>
              <w:t>Action</w:t>
            </w:r>
          </w:p>
        </w:tc>
      </w:tr>
    </w:tbl>
    <w:p w14:paraId="15E23931" w14:textId="77777777" w:rsidR="00BD32F1" w:rsidRPr="00CD777A" w:rsidRDefault="00BD32F1"/>
    <w:p w14:paraId="22B8D363" w14:textId="77777777" w:rsidR="00FB3EC8" w:rsidRDefault="00FB3EC8"/>
    <w:p w14:paraId="2792347D" w14:textId="77777777" w:rsidR="00FB3EC8" w:rsidRPr="00CD777A" w:rsidRDefault="00FB3EC8"/>
    <w:p w14:paraId="2EF469BE" w14:textId="77777777" w:rsidR="00BD32F1" w:rsidRPr="00CD777A" w:rsidRDefault="00BD32F1">
      <w:pPr>
        <w:pStyle w:val="Heading2"/>
      </w:pPr>
      <w:bookmarkStart w:id="145" w:name="_Toc78627996"/>
      <w:bookmarkStart w:id="146" w:name="_Toc389802217"/>
      <w:bookmarkStart w:id="147" w:name="_Toc508033008"/>
      <w:bookmarkStart w:id="148" w:name="_Toc2607019"/>
      <w:r w:rsidRPr="00CD777A">
        <w:rPr>
          <w:snapToGrid w:val="0"/>
        </w:rPr>
        <w:t>HL7 Application Parameters</w:t>
      </w:r>
      <w:bookmarkEnd w:id="145"/>
      <w:bookmarkEnd w:id="146"/>
      <w:bookmarkEnd w:id="147"/>
      <w:bookmarkEnd w:id="148"/>
    </w:p>
    <w:p w14:paraId="718958B1" w14:textId="77777777" w:rsidR="00BD32F1" w:rsidRPr="00CD777A" w:rsidRDefault="00BD32F1"/>
    <w:tbl>
      <w:tblPr>
        <w:tblW w:w="0" w:type="auto"/>
        <w:tblLayout w:type="fixed"/>
        <w:tblLook w:val="0020" w:firstRow="1" w:lastRow="0" w:firstColumn="0" w:lastColumn="0" w:noHBand="0" w:noVBand="0"/>
      </w:tblPr>
      <w:tblGrid>
        <w:gridCol w:w="4698"/>
      </w:tblGrid>
      <w:tr w:rsidR="00BD32F1" w:rsidRPr="00CD777A" w14:paraId="04B8C008"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3D1C60C2" w14:textId="77777777" w:rsidR="00BD32F1" w:rsidRPr="00CD777A" w:rsidRDefault="00BD32F1">
            <w:pPr>
              <w:keepNext/>
              <w:keepLines/>
              <w:spacing w:before="80"/>
              <w:jc w:val="center"/>
              <w:rPr>
                <w:b/>
              </w:rPr>
            </w:pPr>
            <w:r w:rsidRPr="00CD777A">
              <w:rPr>
                <w:b/>
              </w:rPr>
              <w:t>HL7 Application Parameter</w:t>
            </w:r>
          </w:p>
        </w:tc>
      </w:tr>
      <w:tr w:rsidR="00BD32F1" w:rsidRPr="00CD777A" w14:paraId="5A17EF67"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3EABA64F" w14:textId="77777777" w:rsidR="00BD32F1" w:rsidRPr="00CD777A" w:rsidRDefault="00BD32F1">
            <w:pPr>
              <w:rPr>
                <w:bCs/>
              </w:rPr>
            </w:pPr>
            <w:r w:rsidRPr="00CD777A">
              <w:t>IIV EC</w:t>
            </w:r>
          </w:p>
        </w:tc>
      </w:tr>
      <w:tr w:rsidR="00BD32F1" w:rsidRPr="00CD777A" w14:paraId="60FDBB4F"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63481FED" w14:textId="77777777" w:rsidR="00BD32F1" w:rsidRPr="00CD777A" w:rsidRDefault="00BD32F1">
            <w:r w:rsidRPr="00CD777A">
              <w:t>IIV VistA</w:t>
            </w:r>
          </w:p>
        </w:tc>
      </w:tr>
    </w:tbl>
    <w:p w14:paraId="0107BB57" w14:textId="77777777" w:rsidR="00BD32F1" w:rsidRPr="00CD777A" w:rsidRDefault="00BD32F1"/>
    <w:p w14:paraId="20AAB2D4" w14:textId="77777777" w:rsidR="00BD32F1" w:rsidRPr="00CD777A" w:rsidRDefault="00BD32F1"/>
    <w:p w14:paraId="4F9B27A9" w14:textId="77777777" w:rsidR="00BD32F1" w:rsidRPr="00CD777A" w:rsidRDefault="00BD32F1">
      <w:pPr>
        <w:pStyle w:val="Heading2"/>
      </w:pPr>
      <w:bookmarkStart w:id="149" w:name="_Toc78627997"/>
      <w:bookmarkStart w:id="150" w:name="_Toc389802218"/>
      <w:bookmarkStart w:id="151" w:name="_Toc508033009"/>
      <w:bookmarkStart w:id="152" w:name="_Toc2607020"/>
      <w:r w:rsidRPr="00CD777A">
        <w:rPr>
          <w:snapToGrid w:val="0"/>
        </w:rPr>
        <w:t>HL Logical Links</w:t>
      </w:r>
      <w:bookmarkEnd w:id="149"/>
      <w:bookmarkEnd w:id="150"/>
      <w:bookmarkEnd w:id="151"/>
      <w:bookmarkEnd w:id="152"/>
    </w:p>
    <w:p w14:paraId="0E4D7007" w14:textId="77777777" w:rsidR="00BD32F1" w:rsidRPr="00CD777A" w:rsidRDefault="00BD32F1"/>
    <w:tbl>
      <w:tblPr>
        <w:tblW w:w="0" w:type="auto"/>
        <w:tblLayout w:type="fixed"/>
        <w:tblLook w:val="0020" w:firstRow="1" w:lastRow="0" w:firstColumn="0" w:lastColumn="0" w:noHBand="0" w:noVBand="0"/>
      </w:tblPr>
      <w:tblGrid>
        <w:gridCol w:w="4698"/>
        <w:gridCol w:w="4878"/>
      </w:tblGrid>
      <w:tr w:rsidR="00BD32F1" w:rsidRPr="00CD777A" w14:paraId="225B8219"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4BCF6E72" w14:textId="77777777" w:rsidR="00BD32F1" w:rsidRPr="00CD777A" w:rsidRDefault="00BD32F1">
            <w:pPr>
              <w:keepNext/>
              <w:keepLines/>
              <w:spacing w:before="80"/>
              <w:jc w:val="center"/>
              <w:rPr>
                <w:b/>
              </w:rPr>
            </w:pPr>
            <w:r w:rsidRPr="00CD777A">
              <w:rPr>
                <w:b/>
              </w:rPr>
              <w:t>HL Logical Link</w:t>
            </w:r>
          </w:p>
        </w:tc>
        <w:tc>
          <w:tcPr>
            <w:tcW w:w="4878" w:type="dxa"/>
            <w:tcBorders>
              <w:top w:val="single" w:sz="4" w:space="0" w:color="auto"/>
              <w:left w:val="single" w:sz="4" w:space="0" w:color="auto"/>
              <w:bottom w:val="single" w:sz="4" w:space="0" w:color="auto"/>
              <w:right w:val="single" w:sz="4" w:space="0" w:color="auto"/>
            </w:tcBorders>
            <w:shd w:val="pct12" w:color="auto" w:fill="FFFFFF"/>
          </w:tcPr>
          <w:p w14:paraId="6FCCE434" w14:textId="77777777" w:rsidR="00BD32F1" w:rsidRPr="00CD777A" w:rsidRDefault="00BD32F1">
            <w:pPr>
              <w:keepNext/>
              <w:keepLines/>
              <w:spacing w:before="80"/>
              <w:jc w:val="center"/>
              <w:rPr>
                <w:b/>
              </w:rPr>
            </w:pPr>
            <w:r w:rsidRPr="00CD777A">
              <w:rPr>
                <w:b/>
              </w:rPr>
              <w:t>Description</w:t>
            </w:r>
          </w:p>
        </w:tc>
      </w:tr>
      <w:tr w:rsidR="00BD32F1" w:rsidRPr="00CD777A" w14:paraId="5AACD899"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2B9ABF71" w14:textId="77777777" w:rsidR="00BD32F1" w:rsidRPr="00CD777A" w:rsidRDefault="00BD32F1">
            <w:pPr>
              <w:rPr>
                <w:bCs/>
              </w:rPr>
            </w:pPr>
            <w:r w:rsidRPr="00CD777A">
              <w:t>IIV EC</w:t>
            </w:r>
          </w:p>
        </w:tc>
        <w:tc>
          <w:tcPr>
            <w:tcW w:w="4878" w:type="dxa"/>
            <w:tcBorders>
              <w:top w:val="single" w:sz="4" w:space="0" w:color="auto"/>
              <w:left w:val="single" w:sz="4" w:space="0" w:color="auto"/>
              <w:bottom w:val="single" w:sz="4" w:space="0" w:color="auto"/>
              <w:right w:val="single" w:sz="4" w:space="0" w:color="auto"/>
            </w:tcBorders>
          </w:tcPr>
          <w:p w14:paraId="6AAF1B07" w14:textId="77777777" w:rsidR="00BD32F1" w:rsidRPr="00CD777A" w:rsidRDefault="00BD32F1" w:rsidP="00323743">
            <w:pPr>
              <w:keepNext/>
              <w:keepLines/>
              <w:jc w:val="center"/>
              <w:rPr>
                <w:bCs/>
              </w:rPr>
            </w:pPr>
            <w:r w:rsidRPr="00CD777A">
              <w:rPr>
                <w:bCs/>
              </w:rPr>
              <w:t>Link to Austin from V</w:t>
            </w:r>
            <w:r w:rsidR="000023E0" w:rsidRPr="00CD777A">
              <w:rPr>
                <w:bCs/>
              </w:rPr>
              <w:t>ist</w:t>
            </w:r>
            <w:r w:rsidRPr="00CD777A">
              <w:rPr>
                <w:bCs/>
              </w:rPr>
              <w:t>A</w:t>
            </w:r>
          </w:p>
        </w:tc>
      </w:tr>
    </w:tbl>
    <w:p w14:paraId="33FE457E" w14:textId="77777777" w:rsidR="00BD32F1" w:rsidRPr="00CD777A" w:rsidRDefault="00BD32F1"/>
    <w:p w14:paraId="3CBCB96E" w14:textId="77777777" w:rsidR="00BD32F1" w:rsidRPr="00CD777A" w:rsidRDefault="00BD32F1"/>
    <w:p w14:paraId="2F2295D1" w14:textId="77777777" w:rsidR="00BD32F1" w:rsidRPr="00CD777A" w:rsidRDefault="00BD32F1">
      <w:pPr>
        <w:pStyle w:val="Heading2"/>
      </w:pPr>
      <w:bookmarkStart w:id="153" w:name="_Toc78627998"/>
      <w:bookmarkStart w:id="154" w:name="_Toc389802219"/>
      <w:bookmarkStart w:id="155" w:name="_Toc508033010"/>
      <w:bookmarkStart w:id="156" w:name="_Toc2607021"/>
      <w:r w:rsidRPr="00CD777A">
        <w:t>Purging</w:t>
      </w:r>
      <w:bookmarkEnd w:id="153"/>
      <w:bookmarkEnd w:id="154"/>
      <w:bookmarkEnd w:id="155"/>
      <w:bookmarkEnd w:id="156"/>
    </w:p>
    <w:p w14:paraId="5CDA3922" w14:textId="77777777" w:rsidR="00BD32F1" w:rsidRPr="00CD777A" w:rsidRDefault="00BD32F1">
      <w:pPr>
        <w:pStyle w:val="heading2a"/>
        <w:rPr>
          <w:b w:val="0"/>
          <w:sz w:val="22"/>
        </w:rPr>
      </w:pPr>
    </w:p>
    <w:p w14:paraId="3ACEAEC2" w14:textId="77777777" w:rsidR="00FC5FA1" w:rsidRDefault="00BD32F1">
      <w:r w:rsidRPr="00CD777A">
        <w:t xml:space="preserve">All inquiries and responses for electronic eligibility requests made through </w:t>
      </w:r>
      <w:r w:rsidR="00C62B34" w:rsidRPr="00CD777A">
        <w:t>eIV</w:t>
      </w:r>
      <w:r w:rsidRPr="00CD777A">
        <w:t xml:space="preserve"> are stored in the IIV TRANSMISSION QUEUE File (#365.1) an</w:t>
      </w:r>
      <w:r w:rsidR="004961F9">
        <w:t>d the IIV RESPONSE File (#365).</w:t>
      </w:r>
      <w:r w:rsidRPr="00CD777A">
        <w:t xml:space="preserve">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w:t>
      </w:r>
      <w:r w:rsidR="00C62B34" w:rsidRPr="00CD777A">
        <w:t>eIV</w:t>
      </w:r>
      <w:r w:rsidRPr="00CD777A">
        <w:t xml:space="preserve"> software to maintain at least six months of inquiry and response data to properly determine when a new inquiry should be made.  This is due to the fact that </w:t>
      </w:r>
      <w:r w:rsidR="00C62B34" w:rsidRPr="00CD777A">
        <w:t>eIV</w:t>
      </w:r>
      <w:r w:rsidRPr="00CD777A">
        <w:t xml:space="preserve"> uses the information in these histories to determine when inquiries were </w:t>
      </w:r>
      <w:r w:rsidRPr="00CD777A">
        <w:lastRenderedPageBreak/>
        <w:t xml:space="preserve">made for specific patients/payers.  The </w:t>
      </w:r>
      <w:r w:rsidR="00C62B34" w:rsidRPr="00CD777A">
        <w:t>eIV</w:t>
      </w:r>
      <w:r w:rsidRPr="00CD777A">
        <w:t xml:space="preserve"> nightly process will send a</w:t>
      </w:r>
      <w:r w:rsidR="004E4F4E" w:rsidRPr="00CD777A">
        <w:t xml:space="preserve">n email reminder notice to the </w:t>
      </w:r>
      <w:r w:rsidR="0014059B">
        <w:t xml:space="preserve">IBCNE </w:t>
      </w:r>
      <w:r w:rsidR="004E4F4E" w:rsidRPr="00CD777A">
        <w:t>e</w:t>
      </w:r>
      <w:r w:rsidRPr="00CD777A">
        <w:t>IV MESSAGE mail group on the first day of each month if records are found that are eligible to be purged.</w:t>
      </w:r>
    </w:p>
    <w:p w14:paraId="2613276A" w14:textId="77777777" w:rsidR="00D2447C" w:rsidRDefault="00D2447C"/>
    <w:p w14:paraId="47DBC64E" w14:textId="67CD4D7C" w:rsidR="00D2447C" w:rsidRDefault="00D2447C">
      <w:r>
        <w:t xml:space="preserve">In </w:t>
      </w:r>
      <w:r w:rsidR="0042560D">
        <w:t xml:space="preserve">patch IB*2.0*621 it was decided to add the new EIV EICD TRACKING File (#365.18) </w:t>
      </w:r>
      <w:r w:rsidR="002F497A">
        <w:t xml:space="preserve">(TRACKING) </w:t>
      </w:r>
      <w:r w:rsidR="0042560D">
        <w:t xml:space="preserve">to the purge functionality in order to insure that the files stay in sync.  Entries in the IIV TRANSMISSION QUEUE File (#365.1) </w:t>
      </w:r>
      <w:r w:rsidR="002F497A">
        <w:t xml:space="preserve">(TQ) </w:t>
      </w:r>
      <w:r w:rsidR="0042560D">
        <w:t xml:space="preserve">and the IIV RESPONSE File (#365) </w:t>
      </w:r>
      <w:r w:rsidR="002F497A">
        <w:t xml:space="preserve">(RESPONSE) </w:t>
      </w:r>
      <w:r w:rsidR="0042560D">
        <w:t>will not be purged unless the associated entries in the EIV EICD TRACKING File (365.18) have been purged.</w:t>
      </w:r>
      <w:r w:rsidR="00724A73">
        <w:t xml:space="preserve"> </w:t>
      </w:r>
    </w:p>
    <w:p w14:paraId="55536C09" w14:textId="77777777" w:rsidR="002F497A" w:rsidRDefault="002F497A"/>
    <w:p w14:paraId="7C647CF8" w14:textId="77777777" w:rsidR="002F497A" w:rsidRPr="00C5782E" w:rsidRDefault="002F497A" w:rsidP="00C5782E">
      <w:pPr>
        <w:ind w:left="720"/>
      </w:pPr>
      <w:r w:rsidRPr="002F497A">
        <w:t>Notice</w:t>
      </w:r>
      <w:r w:rsidRPr="00C5782E">
        <w:t>: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497DFBB5" w14:textId="77777777" w:rsidR="00FC5FA1" w:rsidRDefault="00FC5FA1"/>
    <w:p w14:paraId="012E1C89" w14:textId="5FF53D1C" w:rsidR="00BD32F1" w:rsidRPr="00CD777A" w:rsidRDefault="00FC5FA1">
      <w:r>
        <w:t xml:space="preserve">It was decided that implementing an automatic purge of records from the IIV TRANSMISSION QUEUE File (#365.1) and the IIV RESPONSE File (#365) would minimize the growth of these files. As of patch IB*2.0*595, the nightly process on the </w:t>
      </w:r>
      <w:r w:rsidR="007B5FC9">
        <w:t>first day of the month will automatically purge records older than 180 days old</w:t>
      </w:r>
      <w:r w:rsidR="00562BE9">
        <w:t xml:space="preserve"> where the DO NOT PURGE flag (#365,.11) is set to NO</w:t>
      </w:r>
      <w:r w:rsidR="007B5FC9">
        <w:t>, thus retaining the required six months worth of data to facilitate inqui</w:t>
      </w:r>
      <w:r w:rsidR="007B5FC9" w:rsidRPr="003A7C55">
        <w:t>r</w:t>
      </w:r>
      <w:r w:rsidR="00F51DD1" w:rsidRPr="003A7C55">
        <w:t>i</w:t>
      </w:r>
      <w:r w:rsidR="007B5FC9" w:rsidRPr="003A7C55">
        <w:t>e</w:t>
      </w:r>
      <w:r w:rsidR="007B5FC9">
        <w:t xml:space="preserve">s and reports. </w:t>
      </w:r>
      <w:r w:rsidR="00BD32F1" w:rsidRPr="00CD777A">
        <w:t xml:space="preserve">  </w:t>
      </w:r>
    </w:p>
    <w:p w14:paraId="610955B6" w14:textId="77777777" w:rsidR="00BD32F1" w:rsidRPr="00CD777A" w:rsidRDefault="00BD32F1"/>
    <w:p w14:paraId="3E2A0BD3" w14:textId="77777777" w:rsidR="00BD32F1" w:rsidRPr="00CD777A" w:rsidRDefault="0014059B" w:rsidP="0014059B">
      <w:r>
        <w:t xml:space="preserve">A modification was made with patch IB*2.0*549 where the field DO NOT PURGE (#.11) was added to the IIV RESPONSE FILE (#365).  This flag is set to yes – meaning do not purge – when it is associated with a response </w:t>
      </w:r>
      <w:r w:rsidR="0081082B">
        <w:t>to which</w:t>
      </w:r>
      <w:r>
        <w:t xml:space="preserve">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 , b) A buffer entry (Insurance Verification Processor file #355.33) is manually accepted and the user elects to update/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6E146163" w14:textId="77777777" w:rsidR="00BD32F1" w:rsidRPr="00CD777A" w:rsidRDefault="00BD32F1"/>
    <w:p w14:paraId="1EE8F499" w14:textId="77777777" w:rsidR="007B5C04" w:rsidRDefault="007B5C04" w:rsidP="00F16309">
      <w:pPr>
        <w:pStyle w:val="Heading1"/>
        <w:rPr>
          <w:lang w:val="en-US"/>
        </w:rPr>
      </w:pPr>
      <w:bookmarkStart w:id="157" w:name="_Toc450091471"/>
      <w:bookmarkStart w:id="158" w:name="_Toc17781695"/>
      <w:bookmarkStart w:id="159" w:name="_Toc322413608"/>
      <w:bookmarkStart w:id="160" w:name="_Toc322420237"/>
      <w:bookmarkStart w:id="161" w:name="_Toc322426323"/>
      <w:bookmarkStart w:id="162" w:name="_Toc322494202"/>
    </w:p>
    <w:p w14:paraId="69FC5F21" w14:textId="77777777" w:rsidR="007B5C04" w:rsidRDefault="007B5C04" w:rsidP="00F16309">
      <w:pPr>
        <w:pStyle w:val="Heading1"/>
        <w:rPr>
          <w:lang w:val="en-US"/>
        </w:rPr>
      </w:pPr>
    </w:p>
    <w:p w14:paraId="11DA751E" w14:textId="77777777" w:rsidR="001E3DCC" w:rsidRDefault="001E3DCC" w:rsidP="00F16309">
      <w:pPr>
        <w:pStyle w:val="Heading1"/>
        <w:rPr>
          <w:lang w:val="en-US"/>
        </w:rPr>
        <w:sectPr w:rsidR="001E3DCC" w:rsidSect="00866ADB">
          <w:headerReference w:type="even" r:id="rId32"/>
          <w:headerReference w:type="default" r:id="rId33"/>
          <w:pgSz w:w="12240" w:h="15840"/>
          <w:pgMar w:top="1440" w:right="1440" w:bottom="1440" w:left="1440" w:header="720" w:footer="720" w:gutter="0"/>
          <w:cols w:space="720"/>
          <w:titlePg/>
        </w:sectPr>
      </w:pPr>
    </w:p>
    <w:p w14:paraId="04CBCA9B" w14:textId="77777777" w:rsidR="00C66070" w:rsidRDefault="00C66070" w:rsidP="00F16309">
      <w:pPr>
        <w:pStyle w:val="Heading1"/>
        <w:rPr>
          <w:lang w:val="en-US"/>
        </w:rPr>
      </w:pPr>
    </w:p>
    <w:p w14:paraId="19285375" w14:textId="77777777" w:rsidR="00F16309" w:rsidRPr="00CD777A" w:rsidRDefault="00F16309" w:rsidP="00F16309">
      <w:pPr>
        <w:pStyle w:val="Heading1"/>
      </w:pPr>
      <w:bookmarkStart w:id="163" w:name="_Toc389802220"/>
      <w:bookmarkStart w:id="164" w:name="_Toc508033011"/>
      <w:bookmarkStart w:id="165" w:name="_Toc2607022"/>
      <w:r w:rsidRPr="00CD777A">
        <w:t>SECURITY</w:t>
      </w:r>
      <w:bookmarkEnd w:id="163"/>
      <w:bookmarkEnd w:id="164"/>
      <w:bookmarkEnd w:id="165"/>
    </w:p>
    <w:p w14:paraId="3B167D5B" w14:textId="77777777" w:rsidR="00F16309" w:rsidRPr="00CD777A" w:rsidRDefault="00F16309" w:rsidP="00F16309"/>
    <w:p w14:paraId="68D3DB55" w14:textId="77777777" w:rsidR="00F16309" w:rsidRPr="00CD777A" w:rsidRDefault="00F16309" w:rsidP="00F16309">
      <w:pPr>
        <w:rPr>
          <w:snapToGrid w:val="0"/>
        </w:rPr>
      </w:pPr>
    </w:p>
    <w:p w14:paraId="22922C77" w14:textId="77777777" w:rsidR="00F16309" w:rsidRPr="00CD777A" w:rsidRDefault="00F16309" w:rsidP="00F16309">
      <w:pPr>
        <w:pStyle w:val="Heading2"/>
      </w:pPr>
      <w:bookmarkStart w:id="166" w:name="_Toc78627985"/>
      <w:bookmarkStart w:id="167" w:name="_Toc389802221"/>
      <w:bookmarkStart w:id="168" w:name="_Toc508033012"/>
      <w:bookmarkStart w:id="169" w:name="_Toc2607023"/>
      <w:r w:rsidRPr="00CD777A">
        <w:t>File Protection</w:t>
      </w:r>
      <w:bookmarkEnd w:id="166"/>
      <w:bookmarkEnd w:id="167"/>
      <w:bookmarkEnd w:id="168"/>
      <w:bookmarkEnd w:id="169"/>
    </w:p>
    <w:p w14:paraId="5CC089E0" w14:textId="77777777" w:rsidR="00F16309" w:rsidRPr="00CD777A" w:rsidRDefault="00F16309" w:rsidP="00F16309">
      <w:pPr>
        <w:keepNext/>
        <w:ind w:right="-1620"/>
      </w:pPr>
    </w:p>
    <w:p w14:paraId="61763C80" w14:textId="77777777" w:rsidR="00F16309" w:rsidRPr="00CD777A" w:rsidRDefault="00F16309" w:rsidP="00F16309">
      <w:pPr>
        <w:keepNext/>
        <w:ind w:right="-90"/>
      </w:pPr>
      <w:r w:rsidRPr="00CD777A">
        <w:t>The Insurance Identification and Verification Interface contains files that are standardized. They carry a higher level of file protection with regard to Delete, Read, Write, and LAYGO access, and should not be edited locally unless otherwise directed. The data dictionaries for all files should NOT be altered.</w:t>
      </w:r>
    </w:p>
    <w:p w14:paraId="0FFBEA72" w14:textId="77777777" w:rsidR="00F16309" w:rsidRPr="00CD777A" w:rsidRDefault="00F16309" w:rsidP="00F16309">
      <w:pPr>
        <w:keepNext/>
        <w:ind w:right="-90"/>
      </w:pPr>
    </w:p>
    <w:p w14:paraId="4E5DD920" w14:textId="77777777" w:rsidR="00F16309" w:rsidRPr="00CD777A" w:rsidRDefault="00F16309" w:rsidP="00F16309">
      <w:pPr>
        <w:keepNext/>
        <w:ind w:right="-90"/>
        <w:rPr>
          <w:snapToGrid w:val="0"/>
        </w:rPr>
      </w:pPr>
      <w:r w:rsidRPr="00CD777A">
        <w:t>The following is a list of recommended VA FileMan acc</w:t>
      </w:r>
      <w:r w:rsidR="000A2D13" w:rsidRPr="00CD777A">
        <w:t xml:space="preserve">ess codes associated with each </w:t>
      </w:r>
      <w:r w:rsidRPr="00CD777A">
        <w:t xml:space="preserve">file contained in the </w:t>
      </w:r>
      <w:r w:rsidR="000A2D13" w:rsidRPr="00CD777A">
        <w:t>KIDS build for the e</w:t>
      </w:r>
      <w:r w:rsidRPr="00CD777A">
        <w:t>IV interface.</w:t>
      </w:r>
    </w:p>
    <w:p w14:paraId="015F85EF" w14:textId="77777777" w:rsidR="00F16309" w:rsidRPr="00CD777A" w:rsidRDefault="00F16309" w:rsidP="00F16309">
      <w:pPr>
        <w:ind w:right="-90"/>
        <w:rPr>
          <w:snapToGrid w:val="0"/>
        </w:rPr>
      </w:pPr>
    </w:p>
    <w:tbl>
      <w:tblPr>
        <w:tblW w:w="963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900"/>
        <w:gridCol w:w="3690"/>
        <w:gridCol w:w="720"/>
        <w:gridCol w:w="720"/>
        <w:gridCol w:w="720"/>
        <w:gridCol w:w="720"/>
        <w:gridCol w:w="1080"/>
        <w:gridCol w:w="1080"/>
      </w:tblGrid>
      <w:tr w:rsidR="00F16309" w:rsidRPr="00CD777A" w14:paraId="26F73B59" w14:textId="77777777" w:rsidTr="00204433">
        <w:trPr>
          <w:trHeight w:hRule="exact" w:val="400"/>
          <w:tblHeader/>
        </w:trPr>
        <w:tc>
          <w:tcPr>
            <w:tcW w:w="900" w:type="dxa"/>
            <w:shd w:val="pct12" w:color="auto" w:fill="auto"/>
            <w:vAlign w:val="center"/>
          </w:tcPr>
          <w:p w14:paraId="48A1C51E" w14:textId="77777777" w:rsidR="00F16309" w:rsidRPr="00CD777A" w:rsidRDefault="00F16309" w:rsidP="006360D6">
            <w:pPr>
              <w:keepNext/>
              <w:keepLines/>
              <w:numPr>
                <w:ilvl w:val="12"/>
                <w:numId w:val="0"/>
              </w:numPr>
              <w:spacing w:before="120"/>
              <w:rPr>
                <w:b/>
                <w:szCs w:val="22"/>
              </w:rPr>
            </w:pPr>
            <w:r w:rsidRPr="00CD777A">
              <w:rPr>
                <w:b/>
                <w:szCs w:val="22"/>
              </w:rPr>
              <w:t>File #</w:t>
            </w:r>
          </w:p>
        </w:tc>
        <w:tc>
          <w:tcPr>
            <w:tcW w:w="3690" w:type="dxa"/>
            <w:shd w:val="pct12" w:color="auto" w:fill="auto"/>
          </w:tcPr>
          <w:p w14:paraId="0113D896" w14:textId="77777777" w:rsidR="00F16309" w:rsidRPr="00CD777A" w:rsidRDefault="00F16309" w:rsidP="006360D6">
            <w:pPr>
              <w:keepNext/>
              <w:keepLines/>
              <w:numPr>
                <w:ilvl w:val="12"/>
                <w:numId w:val="0"/>
              </w:numPr>
              <w:spacing w:before="120"/>
              <w:jc w:val="center"/>
              <w:rPr>
                <w:b/>
                <w:szCs w:val="22"/>
              </w:rPr>
            </w:pPr>
            <w:r w:rsidRPr="00CD777A">
              <w:rPr>
                <w:b/>
                <w:szCs w:val="22"/>
              </w:rPr>
              <w:t>File Name</w:t>
            </w:r>
          </w:p>
        </w:tc>
        <w:tc>
          <w:tcPr>
            <w:tcW w:w="720" w:type="dxa"/>
            <w:shd w:val="pct12" w:color="auto" w:fill="auto"/>
          </w:tcPr>
          <w:p w14:paraId="71689269" w14:textId="77777777" w:rsidR="00F16309" w:rsidRPr="00CD777A" w:rsidRDefault="00F16309" w:rsidP="006360D6">
            <w:pPr>
              <w:keepNext/>
              <w:spacing w:before="120"/>
              <w:jc w:val="center"/>
              <w:rPr>
                <w:b/>
                <w:szCs w:val="22"/>
              </w:rPr>
            </w:pPr>
            <w:r w:rsidRPr="00CD777A">
              <w:rPr>
                <w:b/>
                <w:szCs w:val="22"/>
              </w:rPr>
              <w:t>DD</w:t>
            </w:r>
          </w:p>
        </w:tc>
        <w:tc>
          <w:tcPr>
            <w:tcW w:w="720" w:type="dxa"/>
            <w:shd w:val="pct12" w:color="auto" w:fill="auto"/>
          </w:tcPr>
          <w:p w14:paraId="53C5AE85" w14:textId="77777777" w:rsidR="00F16309" w:rsidRPr="00CD777A" w:rsidRDefault="00F16309" w:rsidP="006360D6">
            <w:pPr>
              <w:keepNext/>
              <w:spacing w:before="120"/>
              <w:jc w:val="center"/>
              <w:rPr>
                <w:b/>
                <w:szCs w:val="22"/>
              </w:rPr>
            </w:pPr>
            <w:r w:rsidRPr="00CD777A">
              <w:rPr>
                <w:b/>
                <w:szCs w:val="22"/>
              </w:rPr>
              <w:t>RD</w:t>
            </w:r>
          </w:p>
        </w:tc>
        <w:tc>
          <w:tcPr>
            <w:tcW w:w="720" w:type="dxa"/>
            <w:shd w:val="pct12" w:color="auto" w:fill="auto"/>
          </w:tcPr>
          <w:p w14:paraId="61C50ABE" w14:textId="77777777" w:rsidR="00F16309" w:rsidRPr="00CD777A" w:rsidRDefault="00F16309" w:rsidP="006360D6">
            <w:pPr>
              <w:keepNext/>
              <w:spacing w:before="120"/>
              <w:jc w:val="center"/>
              <w:rPr>
                <w:b/>
                <w:szCs w:val="22"/>
              </w:rPr>
            </w:pPr>
            <w:r w:rsidRPr="00CD777A">
              <w:rPr>
                <w:b/>
                <w:szCs w:val="22"/>
              </w:rPr>
              <w:t>WR</w:t>
            </w:r>
          </w:p>
        </w:tc>
        <w:tc>
          <w:tcPr>
            <w:tcW w:w="720" w:type="dxa"/>
            <w:shd w:val="pct12" w:color="auto" w:fill="auto"/>
          </w:tcPr>
          <w:p w14:paraId="5F3A007A" w14:textId="77777777" w:rsidR="00F16309" w:rsidRPr="00CD777A" w:rsidRDefault="00F16309" w:rsidP="006360D6">
            <w:pPr>
              <w:keepNext/>
              <w:spacing w:before="120"/>
              <w:jc w:val="center"/>
              <w:rPr>
                <w:b/>
                <w:szCs w:val="22"/>
              </w:rPr>
            </w:pPr>
            <w:r w:rsidRPr="00CD777A">
              <w:rPr>
                <w:b/>
                <w:szCs w:val="22"/>
              </w:rPr>
              <w:t>DEL</w:t>
            </w:r>
          </w:p>
        </w:tc>
        <w:tc>
          <w:tcPr>
            <w:tcW w:w="1080" w:type="dxa"/>
            <w:shd w:val="pct12" w:color="auto" w:fill="auto"/>
          </w:tcPr>
          <w:p w14:paraId="4F311FE9" w14:textId="77777777" w:rsidR="00F16309" w:rsidRPr="00CD777A" w:rsidRDefault="00F16309" w:rsidP="006360D6">
            <w:pPr>
              <w:keepNext/>
              <w:spacing w:before="120"/>
              <w:jc w:val="center"/>
              <w:rPr>
                <w:b/>
                <w:szCs w:val="22"/>
              </w:rPr>
            </w:pPr>
            <w:r w:rsidRPr="00CD777A">
              <w:rPr>
                <w:b/>
                <w:szCs w:val="22"/>
              </w:rPr>
              <w:t>LAYGO</w:t>
            </w:r>
          </w:p>
        </w:tc>
        <w:tc>
          <w:tcPr>
            <w:tcW w:w="1080" w:type="dxa"/>
            <w:shd w:val="pct12" w:color="auto" w:fill="auto"/>
          </w:tcPr>
          <w:p w14:paraId="2AA21473" w14:textId="77777777" w:rsidR="00F16309" w:rsidRPr="00CD777A" w:rsidRDefault="00F16309" w:rsidP="006360D6">
            <w:pPr>
              <w:keepNext/>
              <w:spacing w:before="120"/>
              <w:jc w:val="center"/>
              <w:rPr>
                <w:b/>
                <w:szCs w:val="22"/>
              </w:rPr>
            </w:pPr>
            <w:r w:rsidRPr="00CD777A">
              <w:rPr>
                <w:b/>
                <w:szCs w:val="22"/>
              </w:rPr>
              <w:t>AUDIT</w:t>
            </w:r>
          </w:p>
        </w:tc>
      </w:tr>
      <w:tr w:rsidR="00F16309" w:rsidRPr="00CD777A" w14:paraId="7D0139D1" w14:textId="77777777" w:rsidTr="00323743">
        <w:trPr>
          <w:trHeight w:hRule="exact" w:val="708"/>
        </w:trPr>
        <w:tc>
          <w:tcPr>
            <w:tcW w:w="900" w:type="dxa"/>
            <w:vAlign w:val="center"/>
          </w:tcPr>
          <w:p w14:paraId="75AC8851" w14:textId="77777777" w:rsidR="00F16309" w:rsidRPr="00CD777A" w:rsidRDefault="00F16309" w:rsidP="00323743">
            <w:pPr>
              <w:tabs>
                <w:tab w:val="decimal" w:pos="241"/>
              </w:tabs>
              <w:ind w:right="-108"/>
              <w:rPr>
                <w:szCs w:val="22"/>
              </w:rPr>
            </w:pPr>
            <w:r w:rsidRPr="00CD777A">
              <w:rPr>
                <w:szCs w:val="22"/>
              </w:rPr>
              <w:t>365</w:t>
            </w:r>
          </w:p>
        </w:tc>
        <w:tc>
          <w:tcPr>
            <w:tcW w:w="3690" w:type="dxa"/>
            <w:vAlign w:val="center"/>
          </w:tcPr>
          <w:p w14:paraId="76F67419" w14:textId="77777777" w:rsidR="00F16309" w:rsidRPr="00CD777A" w:rsidRDefault="00F16309" w:rsidP="00323743">
            <w:pPr>
              <w:pStyle w:val="Footer"/>
              <w:tabs>
                <w:tab w:val="clear" w:pos="4320"/>
                <w:tab w:val="clear" w:pos="8640"/>
              </w:tabs>
              <w:rPr>
                <w:snapToGrid w:val="0"/>
                <w:sz w:val="22"/>
                <w:szCs w:val="22"/>
              </w:rPr>
            </w:pPr>
            <w:r w:rsidRPr="00CD777A">
              <w:rPr>
                <w:snapToGrid w:val="0"/>
                <w:sz w:val="22"/>
                <w:szCs w:val="22"/>
              </w:rPr>
              <w:t>IIV RESPONSE</w:t>
            </w:r>
          </w:p>
        </w:tc>
        <w:tc>
          <w:tcPr>
            <w:tcW w:w="720" w:type="dxa"/>
            <w:vAlign w:val="center"/>
          </w:tcPr>
          <w:p w14:paraId="67D0D9D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2420990" w14:textId="77777777" w:rsidR="00F16309" w:rsidRPr="00CD777A" w:rsidRDefault="00F16309" w:rsidP="00E73960">
            <w:pPr>
              <w:keepNext/>
              <w:keepLines/>
              <w:numPr>
                <w:ilvl w:val="12"/>
                <w:numId w:val="0"/>
              </w:numPr>
              <w:jc w:val="center"/>
              <w:rPr>
                <w:szCs w:val="22"/>
              </w:rPr>
            </w:pPr>
          </w:p>
        </w:tc>
        <w:tc>
          <w:tcPr>
            <w:tcW w:w="720" w:type="dxa"/>
            <w:vAlign w:val="center"/>
          </w:tcPr>
          <w:p w14:paraId="4A75A7D6" w14:textId="77777777" w:rsidR="00F16309" w:rsidRPr="00CD777A" w:rsidRDefault="00F16309" w:rsidP="00E73960">
            <w:pPr>
              <w:keepNext/>
              <w:keepLines/>
              <w:numPr>
                <w:ilvl w:val="12"/>
                <w:numId w:val="0"/>
              </w:numPr>
              <w:jc w:val="center"/>
              <w:rPr>
                <w:szCs w:val="22"/>
              </w:rPr>
            </w:pPr>
          </w:p>
        </w:tc>
        <w:tc>
          <w:tcPr>
            <w:tcW w:w="720" w:type="dxa"/>
            <w:vAlign w:val="center"/>
          </w:tcPr>
          <w:p w14:paraId="1EB4A45F" w14:textId="77777777" w:rsidR="00F16309" w:rsidRPr="00CD777A" w:rsidRDefault="00F16309" w:rsidP="00E73960">
            <w:pPr>
              <w:keepNext/>
              <w:keepLines/>
              <w:numPr>
                <w:ilvl w:val="12"/>
                <w:numId w:val="0"/>
              </w:numPr>
              <w:jc w:val="center"/>
              <w:rPr>
                <w:szCs w:val="22"/>
              </w:rPr>
            </w:pPr>
          </w:p>
        </w:tc>
        <w:tc>
          <w:tcPr>
            <w:tcW w:w="1080" w:type="dxa"/>
            <w:vAlign w:val="center"/>
          </w:tcPr>
          <w:p w14:paraId="13128C02" w14:textId="77777777" w:rsidR="00F16309" w:rsidRPr="00CD777A" w:rsidRDefault="00F16309" w:rsidP="00E73960">
            <w:pPr>
              <w:keepNext/>
              <w:keepLines/>
              <w:numPr>
                <w:ilvl w:val="12"/>
                <w:numId w:val="0"/>
              </w:numPr>
              <w:jc w:val="center"/>
              <w:rPr>
                <w:szCs w:val="22"/>
              </w:rPr>
            </w:pPr>
          </w:p>
        </w:tc>
        <w:tc>
          <w:tcPr>
            <w:tcW w:w="1080" w:type="dxa"/>
            <w:vAlign w:val="center"/>
          </w:tcPr>
          <w:p w14:paraId="4991E4BE" w14:textId="77777777" w:rsidR="00F16309" w:rsidRPr="00CD777A" w:rsidRDefault="00F16309" w:rsidP="00E73960">
            <w:pPr>
              <w:keepNext/>
              <w:keepLines/>
              <w:numPr>
                <w:ilvl w:val="12"/>
                <w:numId w:val="0"/>
              </w:numPr>
              <w:jc w:val="center"/>
              <w:rPr>
                <w:szCs w:val="22"/>
              </w:rPr>
            </w:pPr>
          </w:p>
        </w:tc>
      </w:tr>
      <w:tr w:rsidR="00F16309" w:rsidRPr="00CD777A" w14:paraId="284947CA" w14:textId="77777777" w:rsidTr="00323743">
        <w:trPr>
          <w:trHeight w:hRule="exact" w:val="708"/>
        </w:trPr>
        <w:tc>
          <w:tcPr>
            <w:tcW w:w="900" w:type="dxa"/>
            <w:vAlign w:val="center"/>
          </w:tcPr>
          <w:p w14:paraId="3313FD3D" w14:textId="77777777" w:rsidR="00F16309" w:rsidRPr="00CD777A" w:rsidRDefault="00F16309" w:rsidP="00E73960">
            <w:pPr>
              <w:tabs>
                <w:tab w:val="decimal" w:pos="241"/>
              </w:tabs>
              <w:ind w:right="-108"/>
              <w:rPr>
                <w:szCs w:val="22"/>
              </w:rPr>
            </w:pPr>
            <w:r w:rsidRPr="00CD777A">
              <w:rPr>
                <w:szCs w:val="22"/>
              </w:rPr>
              <w:t>365.011</w:t>
            </w:r>
          </w:p>
        </w:tc>
        <w:tc>
          <w:tcPr>
            <w:tcW w:w="3690" w:type="dxa"/>
            <w:vAlign w:val="center"/>
          </w:tcPr>
          <w:p w14:paraId="20E6DFCF"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LIGIBILITY/BENEFIT</w:t>
            </w:r>
          </w:p>
        </w:tc>
        <w:tc>
          <w:tcPr>
            <w:tcW w:w="720" w:type="dxa"/>
            <w:vAlign w:val="center"/>
          </w:tcPr>
          <w:p w14:paraId="5424C91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243365F" w14:textId="77777777" w:rsidR="00F16309" w:rsidRPr="00CD777A" w:rsidRDefault="00F16309" w:rsidP="00E73960">
            <w:pPr>
              <w:keepNext/>
              <w:keepLines/>
              <w:numPr>
                <w:ilvl w:val="12"/>
                <w:numId w:val="0"/>
              </w:numPr>
              <w:jc w:val="center"/>
              <w:rPr>
                <w:szCs w:val="22"/>
              </w:rPr>
            </w:pPr>
          </w:p>
        </w:tc>
        <w:tc>
          <w:tcPr>
            <w:tcW w:w="720" w:type="dxa"/>
            <w:vAlign w:val="center"/>
          </w:tcPr>
          <w:p w14:paraId="0789AB23" w14:textId="77777777" w:rsidR="00F16309" w:rsidRPr="00CD777A" w:rsidRDefault="00F16309" w:rsidP="00E73960">
            <w:pPr>
              <w:keepNext/>
              <w:keepLines/>
              <w:numPr>
                <w:ilvl w:val="12"/>
                <w:numId w:val="0"/>
              </w:numPr>
              <w:jc w:val="center"/>
              <w:rPr>
                <w:szCs w:val="22"/>
              </w:rPr>
            </w:pPr>
          </w:p>
        </w:tc>
        <w:tc>
          <w:tcPr>
            <w:tcW w:w="720" w:type="dxa"/>
            <w:vAlign w:val="center"/>
          </w:tcPr>
          <w:p w14:paraId="477722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06AB8F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947886B" w14:textId="77777777" w:rsidR="00F16309" w:rsidRPr="00CD777A" w:rsidRDefault="00F16309" w:rsidP="00E73960">
            <w:pPr>
              <w:keepNext/>
              <w:keepLines/>
              <w:numPr>
                <w:ilvl w:val="12"/>
                <w:numId w:val="0"/>
              </w:numPr>
              <w:jc w:val="center"/>
              <w:rPr>
                <w:szCs w:val="22"/>
              </w:rPr>
            </w:pPr>
          </w:p>
        </w:tc>
      </w:tr>
      <w:tr w:rsidR="00F16309" w:rsidRPr="00CD777A" w14:paraId="08A68CC9" w14:textId="77777777" w:rsidTr="00323743">
        <w:trPr>
          <w:trHeight w:hRule="exact" w:val="708"/>
        </w:trPr>
        <w:tc>
          <w:tcPr>
            <w:tcW w:w="900" w:type="dxa"/>
            <w:vAlign w:val="center"/>
          </w:tcPr>
          <w:p w14:paraId="1E53DED6" w14:textId="77777777" w:rsidR="00F16309" w:rsidRPr="00CD777A" w:rsidRDefault="00F16309" w:rsidP="00E73960">
            <w:pPr>
              <w:tabs>
                <w:tab w:val="decimal" w:pos="241"/>
              </w:tabs>
              <w:ind w:right="-108"/>
              <w:rPr>
                <w:szCs w:val="22"/>
              </w:rPr>
            </w:pPr>
            <w:r w:rsidRPr="00CD777A">
              <w:rPr>
                <w:szCs w:val="22"/>
              </w:rPr>
              <w:t>365.012</w:t>
            </w:r>
          </w:p>
        </w:tc>
        <w:tc>
          <w:tcPr>
            <w:tcW w:w="3690" w:type="dxa"/>
            <w:vAlign w:val="center"/>
          </w:tcPr>
          <w:p w14:paraId="1298720A"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VERAGE LEVEL</w:t>
            </w:r>
          </w:p>
        </w:tc>
        <w:tc>
          <w:tcPr>
            <w:tcW w:w="720" w:type="dxa"/>
            <w:vAlign w:val="center"/>
          </w:tcPr>
          <w:p w14:paraId="7D5BA93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078B7E5" w14:textId="77777777" w:rsidR="00F16309" w:rsidRPr="00CD777A" w:rsidRDefault="00F16309" w:rsidP="00E73960">
            <w:pPr>
              <w:keepNext/>
              <w:keepLines/>
              <w:numPr>
                <w:ilvl w:val="12"/>
                <w:numId w:val="0"/>
              </w:numPr>
              <w:jc w:val="center"/>
              <w:rPr>
                <w:szCs w:val="22"/>
              </w:rPr>
            </w:pPr>
          </w:p>
        </w:tc>
        <w:tc>
          <w:tcPr>
            <w:tcW w:w="720" w:type="dxa"/>
            <w:vAlign w:val="center"/>
          </w:tcPr>
          <w:p w14:paraId="72339625" w14:textId="77777777" w:rsidR="00F16309" w:rsidRPr="00CD777A" w:rsidRDefault="00F16309" w:rsidP="00E73960">
            <w:pPr>
              <w:keepNext/>
              <w:keepLines/>
              <w:numPr>
                <w:ilvl w:val="12"/>
                <w:numId w:val="0"/>
              </w:numPr>
              <w:jc w:val="center"/>
              <w:rPr>
                <w:szCs w:val="22"/>
              </w:rPr>
            </w:pPr>
          </w:p>
        </w:tc>
        <w:tc>
          <w:tcPr>
            <w:tcW w:w="720" w:type="dxa"/>
            <w:vAlign w:val="center"/>
          </w:tcPr>
          <w:p w14:paraId="4013EDFF"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79E207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8510E82" w14:textId="77777777" w:rsidR="00F16309" w:rsidRPr="00CD777A" w:rsidRDefault="00F16309" w:rsidP="00E73960">
            <w:pPr>
              <w:keepNext/>
              <w:keepLines/>
              <w:numPr>
                <w:ilvl w:val="12"/>
                <w:numId w:val="0"/>
              </w:numPr>
              <w:jc w:val="center"/>
              <w:rPr>
                <w:szCs w:val="22"/>
              </w:rPr>
            </w:pPr>
          </w:p>
        </w:tc>
      </w:tr>
      <w:tr w:rsidR="00F16309" w:rsidRPr="00CD777A" w14:paraId="69DFE210" w14:textId="77777777" w:rsidTr="00323743">
        <w:trPr>
          <w:trHeight w:hRule="exact" w:val="708"/>
        </w:trPr>
        <w:tc>
          <w:tcPr>
            <w:tcW w:w="900" w:type="dxa"/>
            <w:vAlign w:val="center"/>
          </w:tcPr>
          <w:p w14:paraId="7873C2A6" w14:textId="77777777" w:rsidR="00F16309" w:rsidRPr="00CD777A" w:rsidRDefault="00F16309" w:rsidP="00E73960">
            <w:pPr>
              <w:tabs>
                <w:tab w:val="decimal" w:pos="241"/>
              </w:tabs>
              <w:ind w:right="-108"/>
              <w:rPr>
                <w:szCs w:val="22"/>
              </w:rPr>
            </w:pPr>
            <w:r w:rsidRPr="00CD777A">
              <w:rPr>
                <w:szCs w:val="22"/>
              </w:rPr>
              <w:t>365.013</w:t>
            </w:r>
          </w:p>
        </w:tc>
        <w:tc>
          <w:tcPr>
            <w:tcW w:w="3690" w:type="dxa"/>
            <w:vAlign w:val="center"/>
          </w:tcPr>
          <w:p w14:paraId="0BFF4D0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SERVICE TYPE</w:t>
            </w:r>
          </w:p>
        </w:tc>
        <w:tc>
          <w:tcPr>
            <w:tcW w:w="720" w:type="dxa"/>
            <w:vAlign w:val="center"/>
          </w:tcPr>
          <w:p w14:paraId="5C3A964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EA3027F" w14:textId="77777777" w:rsidR="00F16309" w:rsidRPr="00CD777A" w:rsidRDefault="00F16309" w:rsidP="00E73960">
            <w:pPr>
              <w:keepNext/>
              <w:keepLines/>
              <w:numPr>
                <w:ilvl w:val="12"/>
                <w:numId w:val="0"/>
              </w:numPr>
              <w:jc w:val="center"/>
              <w:rPr>
                <w:szCs w:val="22"/>
              </w:rPr>
            </w:pPr>
          </w:p>
        </w:tc>
        <w:tc>
          <w:tcPr>
            <w:tcW w:w="720" w:type="dxa"/>
            <w:vAlign w:val="center"/>
          </w:tcPr>
          <w:p w14:paraId="5EA39588" w14:textId="77777777" w:rsidR="00F16309" w:rsidRPr="00CD777A" w:rsidRDefault="00F16309" w:rsidP="00E73960">
            <w:pPr>
              <w:keepNext/>
              <w:keepLines/>
              <w:numPr>
                <w:ilvl w:val="12"/>
                <w:numId w:val="0"/>
              </w:numPr>
              <w:jc w:val="center"/>
              <w:rPr>
                <w:szCs w:val="22"/>
              </w:rPr>
            </w:pPr>
          </w:p>
        </w:tc>
        <w:tc>
          <w:tcPr>
            <w:tcW w:w="720" w:type="dxa"/>
            <w:vAlign w:val="center"/>
          </w:tcPr>
          <w:p w14:paraId="44AC629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4500391"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A5A60C" w14:textId="77777777" w:rsidR="00F16309" w:rsidRPr="00CD777A" w:rsidRDefault="00F16309" w:rsidP="00E73960">
            <w:pPr>
              <w:keepNext/>
              <w:keepLines/>
              <w:numPr>
                <w:ilvl w:val="12"/>
                <w:numId w:val="0"/>
              </w:numPr>
              <w:jc w:val="center"/>
              <w:rPr>
                <w:szCs w:val="22"/>
              </w:rPr>
            </w:pPr>
          </w:p>
        </w:tc>
      </w:tr>
      <w:tr w:rsidR="00F16309" w:rsidRPr="00CD777A" w14:paraId="73208E9A" w14:textId="77777777" w:rsidTr="00323743">
        <w:trPr>
          <w:trHeight w:hRule="exact" w:val="708"/>
        </w:trPr>
        <w:tc>
          <w:tcPr>
            <w:tcW w:w="900" w:type="dxa"/>
            <w:vAlign w:val="center"/>
          </w:tcPr>
          <w:p w14:paraId="4CF0797F" w14:textId="77777777" w:rsidR="00F16309" w:rsidRPr="00CD777A" w:rsidRDefault="00F16309" w:rsidP="00E73960">
            <w:pPr>
              <w:tabs>
                <w:tab w:val="decimal" w:pos="241"/>
              </w:tabs>
              <w:ind w:right="-108"/>
              <w:rPr>
                <w:szCs w:val="22"/>
              </w:rPr>
            </w:pPr>
            <w:r w:rsidRPr="00CD777A">
              <w:rPr>
                <w:szCs w:val="22"/>
              </w:rPr>
              <w:t>365.014</w:t>
            </w:r>
          </w:p>
        </w:tc>
        <w:tc>
          <w:tcPr>
            <w:tcW w:w="3690" w:type="dxa"/>
            <w:vAlign w:val="center"/>
          </w:tcPr>
          <w:p w14:paraId="4071D660"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INSURANCE TYPE</w:t>
            </w:r>
          </w:p>
        </w:tc>
        <w:tc>
          <w:tcPr>
            <w:tcW w:w="720" w:type="dxa"/>
            <w:vAlign w:val="center"/>
          </w:tcPr>
          <w:p w14:paraId="6A3A078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F3F9A09" w14:textId="77777777" w:rsidR="00F16309" w:rsidRPr="00CD777A" w:rsidRDefault="00F16309" w:rsidP="00E73960">
            <w:pPr>
              <w:keepNext/>
              <w:keepLines/>
              <w:numPr>
                <w:ilvl w:val="12"/>
                <w:numId w:val="0"/>
              </w:numPr>
              <w:jc w:val="center"/>
              <w:rPr>
                <w:szCs w:val="22"/>
              </w:rPr>
            </w:pPr>
          </w:p>
        </w:tc>
        <w:tc>
          <w:tcPr>
            <w:tcW w:w="720" w:type="dxa"/>
            <w:vAlign w:val="center"/>
          </w:tcPr>
          <w:p w14:paraId="56053CDC" w14:textId="77777777" w:rsidR="00F16309" w:rsidRPr="00CD777A" w:rsidRDefault="00F16309" w:rsidP="00E73960">
            <w:pPr>
              <w:keepNext/>
              <w:keepLines/>
              <w:numPr>
                <w:ilvl w:val="12"/>
                <w:numId w:val="0"/>
              </w:numPr>
              <w:jc w:val="center"/>
              <w:rPr>
                <w:szCs w:val="22"/>
              </w:rPr>
            </w:pPr>
          </w:p>
        </w:tc>
        <w:tc>
          <w:tcPr>
            <w:tcW w:w="720" w:type="dxa"/>
            <w:vAlign w:val="center"/>
          </w:tcPr>
          <w:p w14:paraId="21FCAB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5597B3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D8256E" w14:textId="77777777" w:rsidR="00F16309" w:rsidRPr="00CD777A" w:rsidRDefault="00F16309" w:rsidP="00E73960">
            <w:pPr>
              <w:keepNext/>
              <w:keepLines/>
              <w:numPr>
                <w:ilvl w:val="12"/>
                <w:numId w:val="0"/>
              </w:numPr>
              <w:jc w:val="center"/>
              <w:rPr>
                <w:szCs w:val="22"/>
              </w:rPr>
            </w:pPr>
          </w:p>
        </w:tc>
      </w:tr>
      <w:tr w:rsidR="00F16309" w:rsidRPr="00CD777A" w14:paraId="1D67E996" w14:textId="77777777" w:rsidTr="00323743">
        <w:trPr>
          <w:trHeight w:hRule="exact" w:val="708"/>
        </w:trPr>
        <w:tc>
          <w:tcPr>
            <w:tcW w:w="900" w:type="dxa"/>
            <w:vAlign w:val="center"/>
          </w:tcPr>
          <w:p w14:paraId="430B9924" w14:textId="77777777" w:rsidR="00F16309" w:rsidRPr="00CD777A" w:rsidRDefault="00F16309" w:rsidP="00E73960">
            <w:pPr>
              <w:tabs>
                <w:tab w:val="decimal" w:pos="241"/>
              </w:tabs>
              <w:ind w:right="-108"/>
              <w:rPr>
                <w:szCs w:val="22"/>
              </w:rPr>
            </w:pPr>
            <w:r w:rsidRPr="00CD777A">
              <w:rPr>
                <w:szCs w:val="22"/>
              </w:rPr>
              <w:t>365.015</w:t>
            </w:r>
          </w:p>
        </w:tc>
        <w:tc>
          <w:tcPr>
            <w:tcW w:w="3690" w:type="dxa"/>
            <w:vAlign w:val="center"/>
          </w:tcPr>
          <w:p w14:paraId="2EFEC2D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TIME PERIOD QUALIFIER</w:t>
            </w:r>
          </w:p>
        </w:tc>
        <w:tc>
          <w:tcPr>
            <w:tcW w:w="720" w:type="dxa"/>
            <w:vAlign w:val="center"/>
          </w:tcPr>
          <w:p w14:paraId="7E854D8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AFC2050" w14:textId="77777777" w:rsidR="00F16309" w:rsidRPr="00CD777A" w:rsidRDefault="00F16309" w:rsidP="00E73960">
            <w:pPr>
              <w:keepNext/>
              <w:keepLines/>
              <w:numPr>
                <w:ilvl w:val="12"/>
                <w:numId w:val="0"/>
              </w:numPr>
              <w:jc w:val="center"/>
              <w:rPr>
                <w:szCs w:val="22"/>
              </w:rPr>
            </w:pPr>
          </w:p>
        </w:tc>
        <w:tc>
          <w:tcPr>
            <w:tcW w:w="720" w:type="dxa"/>
            <w:vAlign w:val="center"/>
          </w:tcPr>
          <w:p w14:paraId="15708909" w14:textId="77777777" w:rsidR="00F16309" w:rsidRPr="00CD777A" w:rsidRDefault="00F16309" w:rsidP="00E73960">
            <w:pPr>
              <w:keepNext/>
              <w:keepLines/>
              <w:numPr>
                <w:ilvl w:val="12"/>
                <w:numId w:val="0"/>
              </w:numPr>
              <w:jc w:val="center"/>
              <w:rPr>
                <w:szCs w:val="22"/>
              </w:rPr>
            </w:pPr>
          </w:p>
        </w:tc>
        <w:tc>
          <w:tcPr>
            <w:tcW w:w="720" w:type="dxa"/>
            <w:vAlign w:val="center"/>
          </w:tcPr>
          <w:p w14:paraId="1945EE4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AD38CC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CCD72F" w14:textId="77777777" w:rsidR="00F16309" w:rsidRPr="00CD777A" w:rsidRDefault="00F16309" w:rsidP="00E73960">
            <w:pPr>
              <w:keepNext/>
              <w:keepLines/>
              <w:numPr>
                <w:ilvl w:val="12"/>
                <w:numId w:val="0"/>
              </w:numPr>
              <w:jc w:val="center"/>
              <w:rPr>
                <w:szCs w:val="22"/>
              </w:rPr>
            </w:pPr>
          </w:p>
        </w:tc>
      </w:tr>
      <w:tr w:rsidR="00F16309" w:rsidRPr="00CD777A" w14:paraId="148B3444" w14:textId="77777777" w:rsidTr="00323743">
        <w:trPr>
          <w:trHeight w:hRule="exact" w:val="708"/>
        </w:trPr>
        <w:tc>
          <w:tcPr>
            <w:tcW w:w="900" w:type="dxa"/>
            <w:vAlign w:val="center"/>
          </w:tcPr>
          <w:p w14:paraId="3678EC38" w14:textId="77777777" w:rsidR="00F16309" w:rsidRPr="00CD777A" w:rsidRDefault="00F16309" w:rsidP="00E73960">
            <w:pPr>
              <w:tabs>
                <w:tab w:val="decimal" w:pos="241"/>
              </w:tabs>
              <w:ind w:right="-108"/>
              <w:rPr>
                <w:szCs w:val="22"/>
              </w:rPr>
            </w:pPr>
            <w:r w:rsidRPr="00CD777A">
              <w:rPr>
                <w:szCs w:val="22"/>
              </w:rPr>
              <w:t>365.016</w:t>
            </w:r>
          </w:p>
        </w:tc>
        <w:tc>
          <w:tcPr>
            <w:tcW w:w="3690" w:type="dxa"/>
            <w:vAlign w:val="center"/>
          </w:tcPr>
          <w:p w14:paraId="580AFA2E"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QUANTITY QUALIFIER</w:t>
            </w:r>
          </w:p>
        </w:tc>
        <w:tc>
          <w:tcPr>
            <w:tcW w:w="720" w:type="dxa"/>
            <w:vAlign w:val="center"/>
          </w:tcPr>
          <w:p w14:paraId="382CAEBF"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538AEC7" w14:textId="77777777" w:rsidR="00F16309" w:rsidRPr="00CD777A" w:rsidRDefault="00F16309" w:rsidP="00E73960">
            <w:pPr>
              <w:keepNext/>
              <w:keepLines/>
              <w:numPr>
                <w:ilvl w:val="12"/>
                <w:numId w:val="0"/>
              </w:numPr>
              <w:jc w:val="center"/>
              <w:rPr>
                <w:szCs w:val="22"/>
              </w:rPr>
            </w:pPr>
          </w:p>
        </w:tc>
        <w:tc>
          <w:tcPr>
            <w:tcW w:w="720" w:type="dxa"/>
            <w:vAlign w:val="center"/>
          </w:tcPr>
          <w:p w14:paraId="0A95D686" w14:textId="77777777" w:rsidR="00F16309" w:rsidRPr="00CD777A" w:rsidRDefault="00F16309" w:rsidP="00E73960">
            <w:pPr>
              <w:keepNext/>
              <w:keepLines/>
              <w:numPr>
                <w:ilvl w:val="12"/>
                <w:numId w:val="0"/>
              </w:numPr>
              <w:jc w:val="center"/>
              <w:rPr>
                <w:szCs w:val="22"/>
              </w:rPr>
            </w:pPr>
          </w:p>
        </w:tc>
        <w:tc>
          <w:tcPr>
            <w:tcW w:w="720" w:type="dxa"/>
            <w:vAlign w:val="center"/>
          </w:tcPr>
          <w:p w14:paraId="315378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A32168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96A6D6" w14:textId="77777777" w:rsidR="00F16309" w:rsidRPr="00CD777A" w:rsidRDefault="00F16309" w:rsidP="00E73960">
            <w:pPr>
              <w:keepNext/>
              <w:keepLines/>
              <w:numPr>
                <w:ilvl w:val="12"/>
                <w:numId w:val="0"/>
              </w:numPr>
              <w:jc w:val="center"/>
              <w:rPr>
                <w:szCs w:val="22"/>
              </w:rPr>
            </w:pPr>
          </w:p>
        </w:tc>
      </w:tr>
      <w:tr w:rsidR="00F16309" w:rsidRPr="00CD777A" w14:paraId="447B34AD" w14:textId="77777777" w:rsidTr="00323743">
        <w:trPr>
          <w:trHeight w:hRule="exact" w:val="708"/>
        </w:trPr>
        <w:tc>
          <w:tcPr>
            <w:tcW w:w="900" w:type="dxa"/>
            <w:vAlign w:val="center"/>
          </w:tcPr>
          <w:p w14:paraId="3B60C3FC" w14:textId="77777777" w:rsidR="00F16309" w:rsidRPr="00CD777A" w:rsidRDefault="00F16309" w:rsidP="00E73960">
            <w:pPr>
              <w:tabs>
                <w:tab w:val="decimal" w:pos="241"/>
              </w:tabs>
              <w:ind w:right="-108"/>
              <w:rPr>
                <w:szCs w:val="22"/>
              </w:rPr>
            </w:pPr>
            <w:r w:rsidRPr="00CD777A">
              <w:rPr>
                <w:szCs w:val="22"/>
              </w:rPr>
              <w:t>365.017</w:t>
            </w:r>
          </w:p>
        </w:tc>
        <w:tc>
          <w:tcPr>
            <w:tcW w:w="3690" w:type="dxa"/>
            <w:vAlign w:val="center"/>
          </w:tcPr>
          <w:p w14:paraId="0A4B65A1"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CONDITION</w:t>
            </w:r>
          </w:p>
        </w:tc>
        <w:tc>
          <w:tcPr>
            <w:tcW w:w="720" w:type="dxa"/>
            <w:vAlign w:val="center"/>
          </w:tcPr>
          <w:p w14:paraId="0986851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08AD8926" w14:textId="77777777" w:rsidR="00F16309" w:rsidRPr="00CD777A" w:rsidRDefault="00F16309" w:rsidP="00E73960">
            <w:pPr>
              <w:keepNext/>
              <w:keepLines/>
              <w:numPr>
                <w:ilvl w:val="12"/>
                <w:numId w:val="0"/>
              </w:numPr>
              <w:jc w:val="center"/>
              <w:rPr>
                <w:szCs w:val="22"/>
              </w:rPr>
            </w:pPr>
          </w:p>
        </w:tc>
        <w:tc>
          <w:tcPr>
            <w:tcW w:w="720" w:type="dxa"/>
            <w:vAlign w:val="center"/>
          </w:tcPr>
          <w:p w14:paraId="04732198" w14:textId="77777777" w:rsidR="00F16309" w:rsidRPr="00CD777A" w:rsidRDefault="00F16309" w:rsidP="00E73960">
            <w:pPr>
              <w:keepNext/>
              <w:keepLines/>
              <w:numPr>
                <w:ilvl w:val="12"/>
                <w:numId w:val="0"/>
              </w:numPr>
              <w:jc w:val="center"/>
              <w:rPr>
                <w:szCs w:val="22"/>
              </w:rPr>
            </w:pPr>
          </w:p>
        </w:tc>
        <w:tc>
          <w:tcPr>
            <w:tcW w:w="720" w:type="dxa"/>
            <w:vAlign w:val="center"/>
          </w:tcPr>
          <w:p w14:paraId="4FDC6CD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647EC1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038F77D" w14:textId="77777777" w:rsidR="00F16309" w:rsidRPr="00CD777A" w:rsidRDefault="00F16309" w:rsidP="00E73960">
            <w:pPr>
              <w:keepNext/>
              <w:keepLines/>
              <w:numPr>
                <w:ilvl w:val="12"/>
                <w:numId w:val="0"/>
              </w:numPr>
              <w:jc w:val="center"/>
              <w:rPr>
                <w:szCs w:val="22"/>
              </w:rPr>
            </w:pPr>
          </w:p>
        </w:tc>
      </w:tr>
      <w:tr w:rsidR="00F16309" w:rsidRPr="00CD777A" w14:paraId="2CC4950D" w14:textId="77777777" w:rsidTr="00323743">
        <w:trPr>
          <w:trHeight w:hRule="exact" w:val="708"/>
        </w:trPr>
        <w:tc>
          <w:tcPr>
            <w:tcW w:w="900" w:type="dxa"/>
            <w:vAlign w:val="center"/>
          </w:tcPr>
          <w:p w14:paraId="45A0A884" w14:textId="77777777" w:rsidR="00F16309" w:rsidRPr="00CD777A" w:rsidRDefault="00F16309" w:rsidP="00E73960">
            <w:pPr>
              <w:tabs>
                <w:tab w:val="decimal" w:pos="241"/>
              </w:tabs>
              <w:ind w:right="-108"/>
              <w:rPr>
                <w:szCs w:val="22"/>
              </w:rPr>
            </w:pPr>
            <w:r w:rsidRPr="00CD777A">
              <w:rPr>
                <w:szCs w:val="22"/>
              </w:rPr>
              <w:t>365.018</w:t>
            </w:r>
          </w:p>
        </w:tc>
        <w:tc>
          <w:tcPr>
            <w:tcW w:w="3690" w:type="dxa"/>
            <w:vAlign w:val="center"/>
          </w:tcPr>
          <w:p w14:paraId="3F6D975C"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ACTION</w:t>
            </w:r>
          </w:p>
        </w:tc>
        <w:tc>
          <w:tcPr>
            <w:tcW w:w="720" w:type="dxa"/>
            <w:vAlign w:val="center"/>
          </w:tcPr>
          <w:p w14:paraId="6A54823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714FB28" w14:textId="77777777" w:rsidR="00F16309" w:rsidRPr="00CD777A" w:rsidRDefault="00F16309" w:rsidP="00E73960">
            <w:pPr>
              <w:keepNext/>
              <w:keepLines/>
              <w:numPr>
                <w:ilvl w:val="12"/>
                <w:numId w:val="0"/>
              </w:numPr>
              <w:jc w:val="center"/>
              <w:rPr>
                <w:szCs w:val="22"/>
              </w:rPr>
            </w:pPr>
          </w:p>
        </w:tc>
        <w:tc>
          <w:tcPr>
            <w:tcW w:w="720" w:type="dxa"/>
            <w:vAlign w:val="center"/>
          </w:tcPr>
          <w:p w14:paraId="0AF412B0" w14:textId="77777777" w:rsidR="00F16309" w:rsidRPr="00CD777A" w:rsidRDefault="00F16309" w:rsidP="00E73960">
            <w:pPr>
              <w:keepNext/>
              <w:keepLines/>
              <w:numPr>
                <w:ilvl w:val="12"/>
                <w:numId w:val="0"/>
              </w:numPr>
              <w:jc w:val="center"/>
              <w:rPr>
                <w:szCs w:val="22"/>
              </w:rPr>
            </w:pPr>
          </w:p>
        </w:tc>
        <w:tc>
          <w:tcPr>
            <w:tcW w:w="720" w:type="dxa"/>
            <w:vAlign w:val="center"/>
          </w:tcPr>
          <w:p w14:paraId="507DA5A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F48EEF3"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03E713" w14:textId="77777777" w:rsidR="00F16309" w:rsidRPr="00CD777A" w:rsidRDefault="00F16309" w:rsidP="00E73960">
            <w:pPr>
              <w:keepNext/>
              <w:keepLines/>
              <w:numPr>
                <w:ilvl w:val="12"/>
                <w:numId w:val="0"/>
              </w:numPr>
              <w:jc w:val="center"/>
              <w:rPr>
                <w:szCs w:val="22"/>
              </w:rPr>
            </w:pPr>
          </w:p>
        </w:tc>
      </w:tr>
      <w:tr w:rsidR="00F16309" w:rsidRPr="00CD777A" w14:paraId="6BD98360" w14:textId="77777777" w:rsidTr="00323743">
        <w:trPr>
          <w:trHeight w:hRule="exact" w:val="708"/>
        </w:trPr>
        <w:tc>
          <w:tcPr>
            <w:tcW w:w="900" w:type="dxa"/>
            <w:vAlign w:val="center"/>
          </w:tcPr>
          <w:p w14:paraId="0C96E2B3" w14:textId="77777777" w:rsidR="00F16309" w:rsidRPr="00CD777A" w:rsidRDefault="00F16309" w:rsidP="00E73960">
            <w:pPr>
              <w:tabs>
                <w:tab w:val="decimal" w:pos="241"/>
              </w:tabs>
              <w:ind w:right="-108"/>
              <w:rPr>
                <w:szCs w:val="22"/>
              </w:rPr>
            </w:pPr>
            <w:r w:rsidRPr="00CD777A">
              <w:rPr>
                <w:szCs w:val="22"/>
              </w:rPr>
              <w:t>365.021</w:t>
            </w:r>
          </w:p>
        </w:tc>
        <w:tc>
          <w:tcPr>
            <w:tcW w:w="3690" w:type="dxa"/>
            <w:vAlign w:val="center"/>
          </w:tcPr>
          <w:p w14:paraId="1383B1BD"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NTACT QUALIFIER</w:t>
            </w:r>
          </w:p>
        </w:tc>
        <w:tc>
          <w:tcPr>
            <w:tcW w:w="720" w:type="dxa"/>
            <w:vAlign w:val="center"/>
          </w:tcPr>
          <w:p w14:paraId="3E4668C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2EF203" w14:textId="77777777" w:rsidR="00F16309" w:rsidRPr="00CD777A" w:rsidRDefault="00F16309" w:rsidP="00E73960">
            <w:pPr>
              <w:keepNext/>
              <w:keepLines/>
              <w:numPr>
                <w:ilvl w:val="12"/>
                <w:numId w:val="0"/>
              </w:numPr>
              <w:jc w:val="center"/>
              <w:rPr>
                <w:szCs w:val="22"/>
              </w:rPr>
            </w:pPr>
          </w:p>
        </w:tc>
        <w:tc>
          <w:tcPr>
            <w:tcW w:w="720" w:type="dxa"/>
            <w:vAlign w:val="center"/>
          </w:tcPr>
          <w:p w14:paraId="5A0734C1" w14:textId="77777777" w:rsidR="00F16309" w:rsidRPr="00CD777A" w:rsidRDefault="00F16309" w:rsidP="00E73960">
            <w:pPr>
              <w:keepNext/>
              <w:keepLines/>
              <w:numPr>
                <w:ilvl w:val="12"/>
                <w:numId w:val="0"/>
              </w:numPr>
              <w:jc w:val="center"/>
              <w:rPr>
                <w:szCs w:val="22"/>
              </w:rPr>
            </w:pPr>
          </w:p>
        </w:tc>
        <w:tc>
          <w:tcPr>
            <w:tcW w:w="720" w:type="dxa"/>
            <w:vAlign w:val="center"/>
          </w:tcPr>
          <w:p w14:paraId="617FBDE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CA464E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9C0285E" w14:textId="77777777" w:rsidR="00F16309" w:rsidRPr="00CD777A" w:rsidRDefault="00F16309" w:rsidP="00E73960">
            <w:pPr>
              <w:keepNext/>
              <w:keepLines/>
              <w:numPr>
                <w:ilvl w:val="12"/>
                <w:numId w:val="0"/>
              </w:numPr>
              <w:jc w:val="center"/>
              <w:rPr>
                <w:szCs w:val="22"/>
              </w:rPr>
            </w:pPr>
          </w:p>
        </w:tc>
      </w:tr>
      <w:tr w:rsidR="00F16309" w:rsidRPr="00CD777A" w14:paraId="44B10B79" w14:textId="77777777" w:rsidTr="00323743">
        <w:trPr>
          <w:trHeight w:hRule="exact" w:val="708"/>
        </w:trPr>
        <w:tc>
          <w:tcPr>
            <w:tcW w:w="900" w:type="dxa"/>
            <w:vAlign w:val="center"/>
          </w:tcPr>
          <w:p w14:paraId="1291E2ED" w14:textId="77777777" w:rsidR="00F16309" w:rsidRPr="00CD777A" w:rsidRDefault="00F16309" w:rsidP="00E73960">
            <w:pPr>
              <w:tabs>
                <w:tab w:val="decimal" w:pos="241"/>
              </w:tabs>
              <w:ind w:right="-108"/>
              <w:rPr>
                <w:szCs w:val="22"/>
              </w:rPr>
            </w:pPr>
            <w:r w:rsidRPr="00CD777A">
              <w:rPr>
                <w:szCs w:val="22"/>
              </w:rPr>
              <w:t>365.022</w:t>
            </w:r>
          </w:p>
        </w:tc>
        <w:tc>
          <w:tcPr>
            <w:tcW w:w="3690" w:type="dxa"/>
            <w:vAlign w:val="center"/>
          </w:tcPr>
          <w:p w14:paraId="01BB6B0E"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ENTITY IDENTIFIER CODE</w:t>
            </w:r>
          </w:p>
        </w:tc>
        <w:tc>
          <w:tcPr>
            <w:tcW w:w="720" w:type="dxa"/>
            <w:vAlign w:val="center"/>
          </w:tcPr>
          <w:p w14:paraId="0E069A1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52C31F" w14:textId="77777777" w:rsidR="00F16309" w:rsidRPr="00CD777A" w:rsidRDefault="00F16309" w:rsidP="00E73960">
            <w:pPr>
              <w:keepNext/>
              <w:keepLines/>
              <w:numPr>
                <w:ilvl w:val="12"/>
                <w:numId w:val="0"/>
              </w:numPr>
              <w:jc w:val="center"/>
              <w:rPr>
                <w:szCs w:val="22"/>
              </w:rPr>
            </w:pPr>
          </w:p>
        </w:tc>
        <w:tc>
          <w:tcPr>
            <w:tcW w:w="720" w:type="dxa"/>
            <w:vAlign w:val="center"/>
          </w:tcPr>
          <w:p w14:paraId="3814476A" w14:textId="77777777" w:rsidR="00F16309" w:rsidRPr="00CD777A" w:rsidRDefault="00F16309" w:rsidP="00E73960">
            <w:pPr>
              <w:keepNext/>
              <w:keepLines/>
              <w:numPr>
                <w:ilvl w:val="12"/>
                <w:numId w:val="0"/>
              </w:numPr>
              <w:jc w:val="center"/>
              <w:rPr>
                <w:szCs w:val="22"/>
              </w:rPr>
            </w:pPr>
          </w:p>
        </w:tc>
        <w:tc>
          <w:tcPr>
            <w:tcW w:w="720" w:type="dxa"/>
            <w:vAlign w:val="center"/>
          </w:tcPr>
          <w:p w14:paraId="7D048E7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32DA46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AD7D270" w14:textId="77777777" w:rsidR="00F16309" w:rsidRPr="00CD777A" w:rsidRDefault="00F16309" w:rsidP="00E73960">
            <w:pPr>
              <w:keepNext/>
              <w:keepLines/>
              <w:numPr>
                <w:ilvl w:val="12"/>
                <w:numId w:val="0"/>
              </w:numPr>
              <w:jc w:val="center"/>
              <w:rPr>
                <w:szCs w:val="22"/>
              </w:rPr>
            </w:pPr>
          </w:p>
        </w:tc>
      </w:tr>
      <w:tr w:rsidR="00F16309" w:rsidRPr="00CD777A" w14:paraId="3C97DAF0" w14:textId="77777777" w:rsidTr="00323743">
        <w:trPr>
          <w:trHeight w:hRule="exact" w:val="708"/>
        </w:trPr>
        <w:tc>
          <w:tcPr>
            <w:tcW w:w="900" w:type="dxa"/>
            <w:vAlign w:val="center"/>
          </w:tcPr>
          <w:p w14:paraId="5711F34D" w14:textId="77777777" w:rsidR="00F16309" w:rsidRPr="00CD777A" w:rsidRDefault="00F16309" w:rsidP="00E73960">
            <w:pPr>
              <w:tabs>
                <w:tab w:val="decimal" w:pos="241"/>
              </w:tabs>
              <w:ind w:right="-108"/>
              <w:rPr>
                <w:szCs w:val="22"/>
              </w:rPr>
            </w:pPr>
            <w:r w:rsidRPr="00CD777A">
              <w:rPr>
                <w:bCs/>
                <w:snapToGrid w:val="0"/>
                <w:szCs w:val="22"/>
              </w:rPr>
              <w:t>365.023</w:t>
            </w:r>
          </w:p>
        </w:tc>
        <w:tc>
          <w:tcPr>
            <w:tcW w:w="3690" w:type="dxa"/>
            <w:vAlign w:val="center"/>
          </w:tcPr>
          <w:p w14:paraId="66AFC2B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IDENTIFICATION QUALIFIER</w:t>
            </w:r>
          </w:p>
        </w:tc>
        <w:tc>
          <w:tcPr>
            <w:tcW w:w="720" w:type="dxa"/>
            <w:vAlign w:val="center"/>
          </w:tcPr>
          <w:p w14:paraId="7FCDB5F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11CB2D50" w14:textId="77777777" w:rsidR="00F16309" w:rsidRPr="00CD777A" w:rsidRDefault="00F16309" w:rsidP="00E73960">
            <w:pPr>
              <w:keepNext/>
              <w:keepLines/>
              <w:numPr>
                <w:ilvl w:val="12"/>
                <w:numId w:val="0"/>
              </w:numPr>
              <w:jc w:val="center"/>
              <w:rPr>
                <w:szCs w:val="22"/>
              </w:rPr>
            </w:pPr>
          </w:p>
        </w:tc>
        <w:tc>
          <w:tcPr>
            <w:tcW w:w="720" w:type="dxa"/>
            <w:vAlign w:val="center"/>
          </w:tcPr>
          <w:p w14:paraId="3A960259" w14:textId="77777777" w:rsidR="00F16309" w:rsidRPr="00CD777A" w:rsidRDefault="00F16309" w:rsidP="00E73960">
            <w:pPr>
              <w:keepNext/>
              <w:keepLines/>
              <w:numPr>
                <w:ilvl w:val="12"/>
                <w:numId w:val="0"/>
              </w:numPr>
              <w:jc w:val="center"/>
              <w:rPr>
                <w:szCs w:val="22"/>
              </w:rPr>
            </w:pPr>
          </w:p>
        </w:tc>
        <w:tc>
          <w:tcPr>
            <w:tcW w:w="720" w:type="dxa"/>
            <w:vAlign w:val="center"/>
          </w:tcPr>
          <w:p w14:paraId="27E4D13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3B36B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AAF27D4" w14:textId="77777777" w:rsidR="00F16309" w:rsidRPr="00CD777A" w:rsidRDefault="00F16309" w:rsidP="00E73960">
            <w:pPr>
              <w:keepNext/>
              <w:keepLines/>
              <w:numPr>
                <w:ilvl w:val="12"/>
                <w:numId w:val="0"/>
              </w:numPr>
              <w:jc w:val="center"/>
              <w:rPr>
                <w:szCs w:val="22"/>
              </w:rPr>
            </w:pPr>
          </w:p>
        </w:tc>
      </w:tr>
      <w:tr w:rsidR="00F16309" w:rsidRPr="00CD777A" w14:paraId="27810901" w14:textId="77777777" w:rsidTr="00323743">
        <w:trPr>
          <w:trHeight w:hRule="exact" w:val="708"/>
        </w:trPr>
        <w:tc>
          <w:tcPr>
            <w:tcW w:w="900" w:type="dxa"/>
            <w:vAlign w:val="center"/>
          </w:tcPr>
          <w:p w14:paraId="28B70ABF" w14:textId="77777777" w:rsidR="00F16309" w:rsidRPr="00CD777A" w:rsidRDefault="00F16309" w:rsidP="00E73960">
            <w:pPr>
              <w:tabs>
                <w:tab w:val="decimal" w:pos="241"/>
              </w:tabs>
              <w:ind w:right="-108"/>
              <w:rPr>
                <w:szCs w:val="22"/>
              </w:rPr>
            </w:pPr>
            <w:r w:rsidRPr="00CD777A">
              <w:rPr>
                <w:bCs/>
                <w:snapToGrid w:val="0"/>
                <w:szCs w:val="22"/>
              </w:rPr>
              <w:lastRenderedPageBreak/>
              <w:t>365.024</w:t>
            </w:r>
          </w:p>
        </w:tc>
        <w:tc>
          <w:tcPr>
            <w:tcW w:w="3690" w:type="dxa"/>
            <w:vAlign w:val="center"/>
          </w:tcPr>
          <w:p w14:paraId="112407E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PROVIDER CODE</w:t>
            </w:r>
          </w:p>
        </w:tc>
        <w:tc>
          <w:tcPr>
            <w:tcW w:w="720" w:type="dxa"/>
            <w:vAlign w:val="center"/>
          </w:tcPr>
          <w:p w14:paraId="2E4FB31C"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297079F" w14:textId="77777777" w:rsidR="00F16309" w:rsidRPr="00CD777A" w:rsidRDefault="00F16309" w:rsidP="00E73960">
            <w:pPr>
              <w:keepNext/>
              <w:keepLines/>
              <w:numPr>
                <w:ilvl w:val="12"/>
                <w:numId w:val="0"/>
              </w:numPr>
              <w:jc w:val="center"/>
              <w:rPr>
                <w:szCs w:val="22"/>
              </w:rPr>
            </w:pPr>
          </w:p>
        </w:tc>
        <w:tc>
          <w:tcPr>
            <w:tcW w:w="720" w:type="dxa"/>
            <w:vAlign w:val="center"/>
          </w:tcPr>
          <w:p w14:paraId="370C3F6C" w14:textId="77777777" w:rsidR="00F16309" w:rsidRPr="00CD777A" w:rsidRDefault="00F16309" w:rsidP="00E73960">
            <w:pPr>
              <w:keepNext/>
              <w:keepLines/>
              <w:numPr>
                <w:ilvl w:val="12"/>
                <w:numId w:val="0"/>
              </w:numPr>
              <w:jc w:val="center"/>
              <w:rPr>
                <w:szCs w:val="22"/>
              </w:rPr>
            </w:pPr>
          </w:p>
        </w:tc>
        <w:tc>
          <w:tcPr>
            <w:tcW w:w="720" w:type="dxa"/>
            <w:vAlign w:val="center"/>
          </w:tcPr>
          <w:p w14:paraId="6BE9D1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2453D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0B12910" w14:textId="77777777" w:rsidR="00F16309" w:rsidRPr="00CD777A" w:rsidRDefault="00F16309" w:rsidP="00E73960">
            <w:pPr>
              <w:keepNext/>
              <w:keepLines/>
              <w:numPr>
                <w:ilvl w:val="12"/>
                <w:numId w:val="0"/>
              </w:numPr>
              <w:jc w:val="center"/>
              <w:rPr>
                <w:szCs w:val="22"/>
              </w:rPr>
            </w:pPr>
          </w:p>
        </w:tc>
      </w:tr>
      <w:tr w:rsidR="00F16309" w:rsidRPr="00CD777A" w14:paraId="0D37B230" w14:textId="77777777" w:rsidTr="00323743">
        <w:trPr>
          <w:trHeight w:hRule="exact" w:val="708"/>
        </w:trPr>
        <w:tc>
          <w:tcPr>
            <w:tcW w:w="900" w:type="dxa"/>
            <w:vAlign w:val="center"/>
          </w:tcPr>
          <w:p w14:paraId="1C433C11" w14:textId="77777777" w:rsidR="00F16309" w:rsidRPr="00CD777A" w:rsidRDefault="00F16309" w:rsidP="00E73960">
            <w:pPr>
              <w:tabs>
                <w:tab w:val="decimal" w:pos="241"/>
              </w:tabs>
              <w:ind w:right="-108"/>
              <w:rPr>
                <w:szCs w:val="22"/>
              </w:rPr>
            </w:pPr>
            <w:r w:rsidRPr="00CD777A">
              <w:rPr>
                <w:bCs/>
                <w:snapToGrid w:val="0"/>
                <w:szCs w:val="22"/>
              </w:rPr>
              <w:t>365.025</w:t>
            </w:r>
          </w:p>
        </w:tc>
        <w:tc>
          <w:tcPr>
            <w:tcW w:w="3690" w:type="dxa"/>
            <w:vAlign w:val="center"/>
          </w:tcPr>
          <w:p w14:paraId="5A6408D7"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ELIVERY FREQUENCY CODE</w:t>
            </w:r>
          </w:p>
        </w:tc>
        <w:tc>
          <w:tcPr>
            <w:tcW w:w="720" w:type="dxa"/>
            <w:vAlign w:val="center"/>
          </w:tcPr>
          <w:p w14:paraId="4AB40C3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78447B21" w14:textId="77777777" w:rsidR="00F16309" w:rsidRPr="00CD777A" w:rsidRDefault="00F16309" w:rsidP="00E73960">
            <w:pPr>
              <w:keepNext/>
              <w:keepLines/>
              <w:numPr>
                <w:ilvl w:val="12"/>
                <w:numId w:val="0"/>
              </w:numPr>
              <w:jc w:val="center"/>
              <w:rPr>
                <w:szCs w:val="22"/>
              </w:rPr>
            </w:pPr>
          </w:p>
        </w:tc>
        <w:tc>
          <w:tcPr>
            <w:tcW w:w="720" w:type="dxa"/>
            <w:vAlign w:val="center"/>
          </w:tcPr>
          <w:p w14:paraId="76349E31" w14:textId="77777777" w:rsidR="00F16309" w:rsidRPr="00CD777A" w:rsidRDefault="00F16309" w:rsidP="00E73960">
            <w:pPr>
              <w:keepNext/>
              <w:keepLines/>
              <w:numPr>
                <w:ilvl w:val="12"/>
                <w:numId w:val="0"/>
              </w:numPr>
              <w:jc w:val="center"/>
              <w:rPr>
                <w:szCs w:val="22"/>
              </w:rPr>
            </w:pPr>
          </w:p>
        </w:tc>
        <w:tc>
          <w:tcPr>
            <w:tcW w:w="720" w:type="dxa"/>
            <w:vAlign w:val="center"/>
          </w:tcPr>
          <w:p w14:paraId="5BA5AB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DB99DA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4E26B35" w14:textId="77777777" w:rsidR="00F16309" w:rsidRPr="00CD777A" w:rsidRDefault="00F16309" w:rsidP="00E73960">
            <w:pPr>
              <w:keepNext/>
              <w:keepLines/>
              <w:numPr>
                <w:ilvl w:val="12"/>
                <w:numId w:val="0"/>
              </w:numPr>
              <w:jc w:val="center"/>
              <w:rPr>
                <w:szCs w:val="22"/>
              </w:rPr>
            </w:pPr>
          </w:p>
        </w:tc>
      </w:tr>
      <w:tr w:rsidR="00F16309" w:rsidRPr="00CD777A" w14:paraId="090CE5BE" w14:textId="77777777" w:rsidTr="00323743">
        <w:trPr>
          <w:trHeight w:hRule="exact" w:val="708"/>
        </w:trPr>
        <w:tc>
          <w:tcPr>
            <w:tcW w:w="900" w:type="dxa"/>
            <w:vAlign w:val="center"/>
          </w:tcPr>
          <w:p w14:paraId="2CBB9E6D" w14:textId="77777777" w:rsidR="00F16309" w:rsidRPr="00CD777A" w:rsidRDefault="00F16309" w:rsidP="00E73960">
            <w:pPr>
              <w:tabs>
                <w:tab w:val="decimal" w:pos="241"/>
              </w:tabs>
              <w:ind w:right="-108"/>
              <w:rPr>
                <w:szCs w:val="22"/>
              </w:rPr>
            </w:pPr>
            <w:r w:rsidRPr="00CD777A">
              <w:rPr>
                <w:bCs/>
                <w:snapToGrid w:val="0"/>
                <w:szCs w:val="22"/>
              </w:rPr>
              <w:t>365.026</w:t>
            </w:r>
          </w:p>
        </w:tc>
        <w:tc>
          <w:tcPr>
            <w:tcW w:w="3690" w:type="dxa"/>
            <w:vAlign w:val="center"/>
          </w:tcPr>
          <w:p w14:paraId="34B97DE9"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ATA QUALIFIER FILE</w:t>
            </w:r>
          </w:p>
        </w:tc>
        <w:tc>
          <w:tcPr>
            <w:tcW w:w="720" w:type="dxa"/>
            <w:vAlign w:val="center"/>
          </w:tcPr>
          <w:p w14:paraId="4B2023F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B10B025" w14:textId="77777777" w:rsidR="00F16309" w:rsidRPr="00CD777A" w:rsidRDefault="00F16309" w:rsidP="00E73960">
            <w:pPr>
              <w:keepNext/>
              <w:keepLines/>
              <w:numPr>
                <w:ilvl w:val="12"/>
                <w:numId w:val="0"/>
              </w:numPr>
              <w:jc w:val="center"/>
              <w:rPr>
                <w:szCs w:val="22"/>
              </w:rPr>
            </w:pPr>
          </w:p>
        </w:tc>
        <w:tc>
          <w:tcPr>
            <w:tcW w:w="720" w:type="dxa"/>
            <w:vAlign w:val="center"/>
          </w:tcPr>
          <w:p w14:paraId="3A42471F" w14:textId="77777777" w:rsidR="00F16309" w:rsidRPr="00CD777A" w:rsidRDefault="00F16309" w:rsidP="00E73960">
            <w:pPr>
              <w:keepNext/>
              <w:keepLines/>
              <w:numPr>
                <w:ilvl w:val="12"/>
                <w:numId w:val="0"/>
              </w:numPr>
              <w:jc w:val="center"/>
              <w:rPr>
                <w:szCs w:val="22"/>
              </w:rPr>
            </w:pPr>
          </w:p>
        </w:tc>
        <w:tc>
          <w:tcPr>
            <w:tcW w:w="720" w:type="dxa"/>
            <w:vAlign w:val="center"/>
          </w:tcPr>
          <w:p w14:paraId="1BAF35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B9B7D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719EFB0" w14:textId="77777777" w:rsidR="00F16309" w:rsidRPr="00CD777A" w:rsidRDefault="00F16309" w:rsidP="00E73960">
            <w:pPr>
              <w:keepNext/>
              <w:keepLines/>
              <w:numPr>
                <w:ilvl w:val="12"/>
                <w:numId w:val="0"/>
              </w:numPr>
              <w:jc w:val="center"/>
              <w:rPr>
                <w:szCs w:val="22"/>
              </w:rPr>
            </w:pPr>
          </w:p>
        </w:tc>
      </w:tr>
      <w:tr w:rsidR="00F16309" w:rsidRPr="00CD777A" w14:paraId="52D9E65B" w14:textId="77777777" w:rsidTr="00323743">
        <w:trPr>
          <w:trHeight w:hRule="exact" w:val="708"/>
        </w:trPr>
        <w:tc>
          <w:tcPr>
            <w:tcW w:w="900" w:type="dxa"/>
            <w:vAlign w:val="center"/>
          </w:tcPr>
          <w:p w14:paraId="4ED66358" w14:textId="77777777" w:rsidR="00F16309" w:rsidRPr="00CD777A" w:rsidRDefault="00F16309" w:rsidP="00E73960">
            <w:pPr>
              <w:tabs>
                <w:tab w:val="decimal" w:pos="241"/>
              </w:tabs>
              <w:ind w:right="-108"/>
              <w:rPr>
                <w:szCs w:val="22"/>
              </w:rPr>
            </w:pPr>
            <w:r w:rsidRPr="00CD777A">
              <w:rPr>
                <w:bCs/>
                <w:snapToGrid w:val="0"/>
                <w:szCs w:val="22"/>
              </w:rPr>
              <w:t>365.027</w:t>
            </w:r>
          </w:p>
        </w:tc>
        <w:tc>
          <w:tcPr>
            <w:tcW w:w="3690" w:type="dxa"/>
            <w:vAlign w:val="center"/>
          </w:tcPr>
          <w:p w14:paraId="11ADFF1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 xml:space="preserve">X12 271 </w:t>
            </w:r>
            <w:r w:rsidR="00426E7B" w:rsidRPr="00CD777A">
              <w:rPr>
                <w:bCs/>
                <w:snapToGrid w:val="0"/>
                <w:sz w:val="22"/>
                <w:szCs w:val="22"/>
              </w:rPr>
              <w:t>LOOP ID</w:t>
            </w:r>
          </w:p>
        </w:tc>
        <w:tc>
          <w:tcPr>
            <w:tcW w:w="720" w:type="dxa"/>
            <w:vAlign w:val="center"/>
          </w:tcPr>
          <w:p w14:paraId="5B1FB9D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6B297EEA" w14:textId="77777777" w:rsidR="00F16309" w:rsidRPr="00CD777A" w:rsidRDefault="00F16309" w:rsidP="00E73960">
            <w:pPr>
              <w:keepNext/>
              <w:keepLines/>
              <w:numPr>
                <w:ilvl w:val="12"/>
                <w:numId w:val="0"/>
              </w:numPr>
              <w:jc w:val="center"/>
              <w:rPr>
                <w:szCs w:val="22"/>
              </w:rPr>
            </w:pPr>
          </w:p>
        </w:tc>
        <w:tc>
          <w:tcPr>
            <w:tcW w:w="720" w:type="dxa"/>
            <w:vAlign w:val="center"/>
          </w:tcPr>
          <w:p w14:paraId="31F6C2FB" w14:textId="77777777" w:rsidR="00F16309" w:rsidRPr="00CD777A" w:rsidRDefault="00F16309" w:rsidP="00E73960">
            <w:pPr>
              <w:keepNext/>
              <w:keepLines/>
              <w:numPr>
                <w:ilvl w:val="12"/>
                <w:numId w:val="0"/>
              </w:numPr>
              <w:jc w:val="center"/>
              <w:rPr>
                <w:szCs w:val="22"/>
              </w:rPr>
            </w:pPr>
          </w:p>
        </w:tc>
        <w:tc>
          <w:tcPr>
            <w:tcW w:w="720" w:type="dxa"/>
            <w:vAlign w:val="center"/>
          </w:tcPr>
          <w:p w14:paraId="62A2E74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8F95AB"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56D72CD" w14:textId="77777777" w:rsidR="00F16309" w:rsidRPr="00CD777A" w:rsidRDefault="00F16309" w:rsidP="00E73960">
            <w:pPr>
              <w:keepNext/>
              <w:keepLines/>
              <w:numPr>
                <w:ilvl w:val="12"/>
                <w:numId w:val="0"/>
              </w:numPr>
              <w:jc w:val="center"/>
              <w:rPr>
                <w:szCs w:val="22"/>
              </w:rPr>
            </w:pPr>
          </w:p>
        </w:tc>
      </w:tr>
      <w:tr w:rsidR="001129F2" w:rsidRPr="00CD777A" w14:paraId="31A3436D" w14:textId="77777777" w:rsidTr="00323743">
        <w:trPr>
          <w:trHeight w:hRule="exact" w:val="708"/>
        </w:trPr>
        <w:tc>
          <w:tcPr>
            <w:tcW w:w="900" w:type="dxa"/>
            <w:vAlign w:val="center"/>
          </w:tcPr>
          <w:p w14:paraId="0C6720A1" w14:textId="77777777" w:rsidR="001129F2" w:rsidRPr="00CD777A" w:rsidRDefault="001129F2" w:rsidP="00E73960">
            <w:pPr>
              <w:tabs>
                <w:tab w:val="decimal" w:pos="241"/>
              </w:tabs>
              <w:ind w:right="-108"/>
              <w:rPr>
                <w:bCs/>
                <w:snapToGrid w:val="0"/>
                <w:szCs w:val="22"/>
              </w:rPr>
            </w:pPr>
            <w:r w:rsidRPr="00CD777A">
              <w:rPr>
                <w:bCs/>
                <w:snapToGrid w:val="0"/>
                <w:szCs w:val="22"/>
              </w:rPr>
              <w:t>365.028</w:t>
            </w:r>
          </w:p>
        </w:tc>
        <w:tc>
          <w:tcPr>
            <w:tcW w:w="3690" w:type="dxa"/>
            <w:vAlign w:val="center"/>
          </w:tcPr>
          <w:p w14:paraId="6B5B85B8" w14:textId="77777777" w:rsidR="001129F2" w:rsidRPr="00CD777A" w:rsidRDefault="001129F2" w:rsidP="00E73960">
            <w:pPr>
              <w:pStyle w:val="Footer"/>
              <w:tabs>
                <w:tab w:val="clear" w:pos="4320"/>
                <w:tab w:val="clear" w:pos="8640"/>
              </w:tabs>
              <w:rPr>
                <w:bCs/>
                <w:snapToGrid w:val="0"/>
                <w:sz w:val="22"/>
                <w:szCs w:val="22"/>
              </w:rPr>
            </w:pPr>
            <w:r w:rsidRPr="00CD777A">
              <w:rPr>
                <w:bCs/>
                <w:snapToGrid w:val="0"/>
                <w:sz w:val="22"/>
                <w:szCs w:val="22"/>
              </w:rPr>
              <w:t xml:space="preserve">X12 271 </w:t>
            </w:r>
            <w:r w:rsidR="00426E7B" w:rsidRPr="00CD777A">
              <w:rPr>
                <w:bCs/>
                <w:snapToGrid w:val="0"/>
                <w:sz w:val="22"/>
                <w:szCs w:val="22"/>
              </w:rPr>
              <w:t>REFERENCE IDENTIFICATION</w:t>
            </w:r>
            <w:r w:rsidR="00315D71" w:rsidRPr="00CD777A">
              <w:rPr>
                <w:bCs/>
                <w:snapToGrid w:val="0"/>
                <w:sz w:val="22"/>
                <w:szCs w:val="22"/>
              </w:rPr>
              <w:t xml:space="preserve">    </w:t>
            </w:r>
          </w:p>
        </w:tc>
        <w:tc>
          <w:tcPr>
            <w:tcW w:w="720" w:type="dxa"/>
            <w:vAlign w:val="center"/>
          </w:tcPr>
          <w:p w14:paraId="3125DDC1" w14:textId="77777777" w:rsidR="001129F2" w:rsidRPr="00CD777A" w:rsidRDefault="009D38BC" w:rsidP="00E73960">
            <w:pPr>
              <w:keepNext/>
              <w:keepLines/>
              <w:numPr>
                <w:ilvl w:val="12"/>
                <w:numId w:val="0"/>
              </w:numPr>
              <w:jc w:val="center"/>
              <w:rPr>
                <w:szCs w:val="22"/>
              </w:rPr>
            </w:pPr>
            <w:r w:rsidRPr="00CD777A">
              <w:rPr>
                <w:szCs w:val="22"/>
              </w:rPr>
              <w:t>@</w:t>
            </w:r>
          </w:p>
        </w:tc>
        <w:tc>
          <w:tcPr>
            <w:tcW w:w="720" w:type="dxa"/>
            <w:vAlign w:val="center"/>
          </w:tcPr>
          <w:p w14:paraId="14B8FCF9" w14:textId="77777777" w:rsidR="001129F2" w:rsidRPr="00CD777A" w:rsidRDefault="001129F2" w:rsidP="00E73960">
            <w:pPr>
              <w:keepNext/>
              <w:keepLines/>
              <w:numPr>
                <w:ilvl w:val="12"/>
                <w:numId w:val="0"/>
              </w:numPr>
              <w:jc w:val="center"/>
              <w:rPr>
                <w:szCs w:val="22"/>
              </w:rPr>
            </w:pPr>
          </w:p>
        </w:tc>
        <w:tc>
          <w:tcPr>
            <w:tcW w:w="720" w:type="dxa"/>
            <w:vAlign w:val="center"/>
          </w:tcPr>
          <w:p w14:paraId="17CD975A" w14:textId="77777777" w:rsidR="001129F2" w:rsidRPr="00CD777A" w:rsidRDefault="001129F2" w:rsidP="00E73960">
            <w:pPr>
              <w:keepNext/>
              <w:keepLines/>
              <w:numPr>
                <w:ilvl w:val="12"/>
                <w:numId w:val="0"/>
              </w:numPr>
              <w:jc w:val="center"/>
              <w:rPr>
                <w:szCs w:val="22"/>
              </w:rPr>
            </w:pPr>
          </w:p>
        </w:tc>
        <w:tc>
          <w:tcPr>
            <w:tcW w:w="720" w:type="dxa"/>
            <w:vAlign w:val="center"/>
          </w:tcPr>
          <w:p w14:paraId="453428B1"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7D09F5B3"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0223C759" w14:textId="77777777" w:rsidR="001129F2" w:rsidRPr="00CD777A" w:rsidRDefault="001129F2" w:rsidP="00E73960">
            <w:pPr>
              <w:keepNext/>
              <w:keepLines/>
              <w:numPr>
                <w:ilvl w:val="12"/>
                <w:numId w:val="0"/>
              </w:numPr>
              <w:jc w:val="center"/>
              <w:rPr>
                <w:szCs w:val="22"/>
              </w:rPr>
            </w:pPr>
          </w:p>
        </w:tc>
      </w:tr>
      <w:tr w:rsidR="00805A16" w:rsidRPr="00CD777A" w14:paraId="40F9B6D9" w14:textId="77777777" w:rsidTr="00323743">
        <w:trPr>
          <w:trHeight w:hRule="exact" w:val="708"/>
        </w:trPr>
        <w:tc>
          <w:tcPr>
            <w:tcW w:w="900" w:type="dxa"/>
            <w:vAlign w:val="center"/>
          </w:tcPr>
          <w:p w14:paraId="5F5E78E0" w14:textId="77777777" w:rsidR="00805A16" w:rsidRPr="00C73728" w:rsidRDefault="00805A16" w:rsidP="00E73960">
            <w:pPr>
              <w:tabs>
                <w:tab w:val="decimal" w:pos="241"/>
              </w:tabs>
              <w:ind w:right="-108"/>
              <w:rPr>
                <w:bCs/>
                <w:snapToGrid w:val="0"/>
                <w:szCs w:val="22"/>
              </w:rPr>
            </w:pPr>
            <w:r w:rsidRPr="00C73728">
              <w:rPr>
                <w:bCs/>
                <w:snapToGrid w:val="0"/>
                <w:szCs w:val="22"/>
              </w:rPr>
              <w:t>365.029</w:t>
            </w:r>
          </w:p>
        </w:tc>
        <w:tc>
          <w:tcPr>
            <w:tcW w:w="3690" w:type="dxa"/>
            <w:vAlign w:val="center"/>
          </w:tcPr>
          <w:p w14:paraId="465016C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720" w:type="dxa"/>
            <w:vAlign w:val="center"/>
          </w:tcPr>
          <w:p w14:paraId="098664E7"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03D9A386" w14:textId="77777777" w:rsidR="00805A16" w:rsidRPr="00C73728" w:rsidRDefault="00805A16" w:rsidP="00E73960">
            <w:pPr>
              <w:keepNext/>
              <w:keepLines/>
              <w:numPr>
                <w:ilvl w:val="12"/>
                <w:numId w:val="0"/>
              </w:numPr>
              <w:jc w:val="center"/>
              <w:rPr>
                <w:szCs w:val="22"/>
              </w:rPr>
            </w:pPr>
          </w:p>
        </w:tc>
        <w:tc>
          <w:tcPr>
            <w:tcW w:w="720" w:type="dxa"/>
            <w:vAlign w:val="center"/>
          </w:tcPr>
          <w:p w14:paraId="4F630899" w14:textId="77777777" w:rsidR="00805A16" w:rsidRPr="00C73728" w:rsidRDefault="00805A16" w:rsidP="00E73960">
            <w:pPr>
              <w:keepNext/>
              <w:keepLines/>
              <w:numPr>
                <w:ilvl w:val="12"/>
                <w:numId w:val="0"/>
              </w:numPr>
              <w:jc w:val="center"/>
              <w:rPr>
                <w:szCs w:val="22"/>
              </w:rPr>
            </w:pPr>
          </w:p>
        </w:tc>
        <w:tc>
          <w:tcPr>
            <w:tcW w:w="720" w:type="dxa"/>
            <w:vAlign w:val="center"/>
          </w:tcPr>
          <w:p w14:paraId="254DA2E9"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E6F898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7FAF0EF" w14:textId="77777777" w:rsidR="00805A16" w:rsidRPr="00C73728" w:rsidRDefault="00805A16" w:rsidP="00E73960">
            <w:pPr>
              <w:keepNext/>
              <w:keepLines/>
              <w:numPr>
                <w:ilvl w:val="12"/>
                <w:numId w:val="0"/>
              </w:numPr>
              <w:jc w:val="center"/>
              <w:rPr>
                <w:szCs w:val="22"/>
              </w:rPr>
            </w:pPr>
          </w:p>
        </w:tc>
      </w:tr>
      <w:tr w:rsidR="00805A16" w:rsidRPr="00CD777A" w14:paraId="0C593E71" w14:textId="77777777" w:rsidTr="00323743">
        <w:trPr>
          <w:trHeight w:hRule="exact" w:val="708"/>
        </w:trPr>
        <w:tc>
          <w:tcPr>
            <w:tcW w:w="900" w:type="dxa"/>
            <w:vAlign w:val="center"/>
          </w:tcPr>
          <w:p w14:paraId="46E87B3F" w14:textId="77777777" w:rsidR="00805A16" w:rsidRPr="00C73728" w:rsidRDefault="00805A16" w:rsidP="00E73960">
            <w:pPr>
              <w:tabs>
                <w:tab w:val="decimal" w:pos="241"/>
              </w:tabs>
              <w:ind w:right="-108"/>
              <w:rPr>
                <w:bCs/>
                <w:snapToGrid w:val="0"/>
                <w:szCs w:val="22"/>
              </w:rPr>
            </w:pPr>
            <w:r w:rsidRPr="00C73728">
              <w:rPr>
                <w:bCs/>
                <w:snapToGrid w:val="0"/>
                <w:szCs w:val="22"/>
              </w:rPr>
              <w:t>365.031</w:t>
            </w:r>
          </w:p>
        </w:tc>
        <w:tc>
          <w:tcPr>
            <w:tcW w:w="3690" w:type="dxa"/>
            <w:vAlign w:val="center"/>
          </w:tcPr>
          <w:p w14:paraId="5FCD069D" w14:textId="77777777" w:rsidR="00805A16" w:rsidRPr="00C73728" w:rsidRDefault="00625D10" w:rsidP="00E73960">
            <w:pPr>
              <w:pStyle w:val="Footer"/>
              <w:tabs>
                <w:tab w:val="clear" w:pos="4320"/>
                <w:tab w:val="clear" w:pos="8640"/>
              </w:tabs>
              <w:rPr>
                <w:bCs/>
                <w:snapToGrid w:val="0"/>
                <w:sz w:val="22"/>
                <w:szCs w:val="22"/>
              </w:rPr>
            </w:pPr>
            <w:r w:rsidRPr="00C73728">
              <w:rPr>
                <w:bCs/>
                <w:snapToGrid w:val="0"/>
                <w:sz w:val="22"/>
                <w:szCs w:val="22"/>
              </w:rPr>
              <w:t>X12 271 ENTI</w:t>
            </w:r>
            <w:r w:rsidR="00805A16" w:rsidRPr="00C73728">
              <w:rPr>
                <w:bCs/>
                <w:snapToGrid w:val="0"/>
                <w:sz w:val="22"/>
                <w:szCs w:val="22"/>
              </w:rPr>
              <w:t>TY RELATIONSHIP CODE</w:t>
            </w:r>
          </w:p>
        </w:tc>
        <w:tc>
          <w:tcPr>
            <w:tcW w:w="720" w:type="dxa"/>
            <w:vAlign w:val="center"/>
          </w:tcPr>
          <w:p w14:paraId="57838FFF"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6D38171B" w14:textId="77777777" w:rsidR="00805A16" w:rsidRPr="00C73728" w:rsidRDefault="00805A16" w:rsidP="00E73960">
            <w:pPr>
              <w:keepNext/>
              <w:keepLines/>
              <w:numPr>
                <w:ilvl w:val="12"/>
                <w:numId w:val="0"/>
              </w:numPr>
              <w:jc w:val="center"/>
              <w:rPr>
                <w:szCs w:val="22"/>
              </w:rPr>
            </w:pPr>
          </w:p>
        </w:tc>
        <w:tc>
          <w:tcPr>
            <w:tcW w:w="720" w:type="dxa"/>
            <w:vAlign w:val="center"/>
          </w:tcPr>
          <w:p w14:paraId="1BDB4F1C" w14:textId="77777777" w:rsidR="00805A16" w:rsidRPr="00C73728" w:rsidRDefault="00805A16" w:rsidP="00E73960">
            <w:pPr>
              <w:keepNext/>
              <w:keepLines/>
              <w:numPr>
                <w:ilvl w:val="12"/>
                <w:numId w:val="0"/>
              </w:numPr>
              <w:jc w:val="center"/>
              <w:rPr>
                <w:szCs w:val="22"/>
              </w:rPr>
            </w:pPr>
          </w:p>
        </w:tc>
        <w:tc>
          <w:tcPr>
            <w:tcW w:w="720" w:type="dxa"/>
            <w:vAlign w:val="center"/>
          </w:tcPr>
          <w:p w14:paraId="4776B904"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0A4B21C"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951A5FA" w14:textId="77777777" w:rsidR="00805A16" w:rsidRPr="00C73728" w:rsidRDefault="00805A16" w:rsidP="00E73960">
            <w:pPr>
              <w:keepNext/>
              <w:keepLines/>
              <w:numPr>
                <w:ilvl w:val="12"/>
                <w:numId w:val="0"/>
              </w:numPr>
              <w:jc w:val="center"/>
              <w:rPr>
                <w:szCs w:val="22"/>
              </w:rPr>
            </w:pPr>
          </w:p>
        </w:tc>
      </w:tr>
      <w:tr w:rsidR="00805A16" w:rsidRPr="00CD777A" w14:paraId="60C77AC1" w14:textId="77777777" w:rsidTr="00323743">
        <w:trPr>
          <w:trHeight w:hRule="exact" w:val="708"/>
        </w:trPr>
        <w:tc>
          <w:tcPr>
            <w:tcW w:w="900" w:type="dxa"/>
            <w:vAlign w:val="center"/>
          </w:tcPr>
          <w:p w14:paraId="56BD27A0" w14:textId="77777777" w:rsidR="00805A16" w:rsidRPr="00C73728" w:rsidRDefault="00805A16" w:rsidP="00E73960">
            <w:pPr>
              <w:tabs>
                <w:tab w:val="decimal" w:pos="241"/>
              </w:tabs>
              <w:ind w:right="-108"/>
              <w:rPr>
                <w:bCs/>
                <w:snapToGrid w:val="0"/>
                <w:szCs w:val="22"/>
              </w:rPr>
            </w:pPr>
            <w:r w:rsidRPr="00C73728">
              <w:rPr>
                <w:bCs/>
                <w:snapToGrid w:val="0"/>
                <w:szCs w:val="22"/>
              </w:rPr>
              <w:t>365.032</w:t>
            </w:r>
          </w:p>
        </w:tc>
        <w:tc>
          <w:tcPr>
            <w:tcW w:w="3690" w:type="dxa"/>
            <w:vAlign w:val="center"/>
          </w:tcPr>
          <w:p w14:paraId="31A6164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720" w:type="dxa"/>
            <w:vAlign w:val="center"/>
          </w:tcPr>
          <w:p w14:paraId="4BB1132E" w14:textId="77777777" w:rsidR="00805A16" w:rsidRPr="00C73728" w:rsidRDefault="00805A16" w:rsidP="00E73960">
            <w:pPr>
              <w:keepNext/>
              <w:keepLines/>
              <w:numPr>
                <w:ilvl w:val="12"/>
                <w:numId w:val="0"/>
              </w:numPr>
              <w:jc w:val="center"/>
              <w:rPr>
                <w:szCs w:val="22"/>
              </w:rPr>
            </w:pPr>
          </w:p>
        </w:tc>
        <w:tc>
          <w:tcPr>
            <w:tcW w:w="720" w:type="dxa"/>
            <w:vAlign w:val="center"/>
          </w:tcPr>
          <w:p w14:paraId="6339BBCD" w14:textId="77777777" w:rsidR="00805A16" w:rsidRPr="00C73728" w:rsidRDefault="00805A16" w:rsidP="00E73960">
            <w:pPr>
              <w:keepNext/>
              <w:keepLines/>
              <w:numPr>
                <w:ilvl w:val="12"/>
                <w:numId w:val="0"/>
              </w:numPr>
              <w:jc w:val="center"/>
              <w:rPr>
                <w:szCs w:val="22"/>
              </w:rPr>
            </w:pPr>
          </w:p>
        </w:tc>
        <w:tc>
          <w:tcPr>
            <w:tcW w:w="720" w:type="dxa"/>
            <w:vAlign w:val="center"/>
          </w:tcPr>
          <w:p w14:paraId="38E69D7C" w14:textId="77777777" w:rsidR="00805A16" w:rsidRPr="00C73728" w:rsidRDefault="00805A16" w:rsidP="00E73960">
            <w:pPr>
              <w:keepNext/>
              <w:keepLines/>
              <w:numPr>
                <w:ilvl w:val="12"/>
                <w:numId w:val="0"/>
              </w:numPr>
              <w:jc w:val="center"/>
              <w:rPr>
                <w:szCs w:val="22"/>
              </w:rPr>
            </w:pPr>
          </w:p>
        </w:tc>
        <w:tc>
          <w:tcPr>
            <w:tcW w:w="720" w:type="dxa"/>
            <w:vAlign w:val="center"/>
          </w:tcPr>
          <w:p w14:paraId="02347B1D" w14:textId="77777777" w:rsidR="00805A16" w:rsidRPr="00C73728" w:rsidRDefault="00805A16" w:rsidP="00E73960">
            <w:pPr>
              <w:keepNext/>
              <w:keepLines/>
              <w:numPr>
                <w:ilvl w:val="12"/>
                <w:numId w:val="0"/>
              </w:numPr>
              <w:jc w:val="center"/>
              <w:rPr>
                <w:szCs w:val="22"/>
              </w:rPr>
            </w:pPr>
          </w:p>
        </w:tc>
        <w:tc>
          <w:tcPr>
            <w:tcW w:w="1080" w:type="dxa"/>
            <w:vAlign w:val="center"/>
          </w:tcPr>
          <w:p w14:paraId="3263AB94" w14:textId="77777777" w:rsidR="00805A16" w:rsidRPr="00C73728" w:rsidRDefault="00805A16" w:rsidP="00E73960">
            <w:pPr>
              <w:keepNext/>
              <w:keepLines/>
              <w:numPr>
                <w:ilvl w:val="12"/>
                <w:numId w:val="0"/>
              </w:numPr>
              <w:jc w:val="center"/>
              <w:rPr>
                <w:szCs w:val="22"/>
              </w:rPr>
            </w:pPr>
          </w:p>
        </w:tc>
        <w:tc>
          <w:tcPr>
            <w:tcW w:w="1080" w:type="dxa"/>
            <w:vAlign w:val="center"/>
          </w:tcPr>
          <w:p w14:paraId="34BA0E68" w14:textId="77777777" w:rsidR="00805A16" w:rsidRPr="00C73728" w:rsidRDefault="00805A16" w:rsidP="00E73960">
            <w:pPr>
              <w:keepNext/>
              <w:keepLines/>
              <w:numPr>
                <w:ilvl w:val="12"/>
                <w:numId w:val="0"/>
              </w:numPr>
              <w:jc w:val="center"/>
              <w:rPr>
                <w:szCs w:val="22"/>
              </w:rPr>
            </w:pPr>
          </w:p>
        </w:tc>
      </w:tr>
      <w:tr w:rsidR="00805A16" w:rsidRPr="00CD777A" w14:paraId="3BDD6D49" w14:textId="77777777" w:rsidTr="00323743">
        <w:trPr>
          <w:trHeight w:hRule="exact" w:val="708"/>
        </w:trPr>
        <w:tc>
          <w:tcPr>
            <w:tcW w:w="900" w:type="dxa"/>
            <w:vAlign w:val="center"/>
          </w:tcPr>
          <w:p w14:paraId="5FBD292F" w14:textId="77777777" w:rsidR="00805A16" w:rsidRPr="00C73728" w:rsidRDefault="00805A16" w:rsidP="00E73960">
            <w:pPr>
              <w:tabs>
                <w:tab w:val="decimal" w:pos="241"/>
              </w:tabs>
              <w:ind w:right="-108"/>
              <w:rPr>
                <w:bCs/>
                <w:snapToGrid w:val="0"/>
                <w:szCs w:val="22"/>
              </w:rPr>
            </w:pPr>
            <w:r w:rsidRPr="00C73728">
              <w:rPr>
                <w:bCs/>
                <w:snapToGrid w:val="0"/>
                <w:szCs w:val="22"/>
              </w:rPr>
              <w:t>365.033</w:t>
            </w:r>
          </w:p>
        </w:tc>
        <w:tc>
          <w:tcPr>
            <w:tcW w:w="3690" w:type="dxa"/>
            <w:vAlign w:val="center"/>
          </w:tcPr>
          <w:p w14:paraId="76E1DF91"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720" w:type="dxa"/>
            <w:vAlign w:val="center"/>
          </w:tcPr>
          <w:p w14:paraId="524AA24E"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14416214" w14:textId="77777777" w:rsidR="00805A16" w:rsidRPr="00C73728" w:rsidRDefault="00805A16" w:rsidP="00E73960">
            <w:pPr>
              <w:keepNext/>
              <w:keepLines/>
              <w:numPr>
                <w:ilvl w:val="12"/>
                <w:numId w:val="0"/>
              </w:numPr>
              <w:jc w:val="center"/>
              <w:rPr>
                <w:szCs w:val="22"/>
              </w:rPr>
            </w:pPr>
          </w:p>
        </w:tc>
        <w:tc>
          <w:tcPr>
            <w:tcW w:w="720" w:type="dxa"/>
            <w:vAlign w:val="center"/>
          </w:tcPr>
          <w:p w14:paraId="2B5C67A4" w14:textId="77777777" w:rsidR="00805A16" w:rsidRPr="00C73728" w:rsidRDefault="00805A16" w:rsidP="00E73960">
            <w:pPr>
              <w:keepNext/>
              <w:keepLines/>
              <w:numPr>
                <w:ilvl w:val="12"/>
                <w:numId w:val="0"/>
              </w:numPr>
              <w:jc w:val="center"/>
              <w:rPr>
                <w:szCs w:val="22"/>
              </w:rPr>
            </w:pPr>
          </w:p>
        </w:tc>
        <w:tc>
          <w:tcPr>
            <w:tcW w:w="720" w:type="dxa"/>
            <w:vAlign w:val="center"/>
          </w:tcPr>
          <w:p w14:paraId="1300D84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27592CE"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38DA41B" w14:textId="77777777" w:rsidR="00805A16" w:rsidRPr="00C73728" w:rsidRDefault="00805A16" w:rsidP="00E73960">
            <w:pPr>
              <w:keepNext/>
              <w:keepLines/>
              <w:numPr>
                <w:ilvl w:val="12"/>
                <w:numId w:val="0"/>
              </w:numPr>
              <w:jc w:val="center"/>
              <w:rPr>
                <w:szCs w:val="22"/>
              </w:rPr>
            </w:pPr>
          </w:p>
        </w:tc>
      </w:tr>
      <w:tr w:rsidR="00805A16" w:rsidRPr="00CD777A" w14:paraId="4A027F3B" w14:textId="77777777" w:rsidTr="00323743">
        <w:trPr>
          <w:trHeight w:hRule="exact" w:val="708"/>
        </w:trPr>
        <w:tc>
          <w:tcPr>
            <w:tcW w:w="900" w:type="dxa"/>
            <w:vAlign w:val="center"/>
          </w:tcPr>
          <w:p w14:paraId="38B65C51" w14:textId="77777777" w:rsidR="00805A16" w:rsidRPr="00C73728" w:rsidRDefault="00805A16" w:rsidP="00E73960">
            <w:pPr>
              <w:tabs>
                <w:tab w:val="decimal" w:pos="241"/>
              </w:tabs>
              <w:ind w:right="-108"/>
              <w:rPr>
                <w:bCs/>
                <w:snapToGrid w:val="0"/>
                <w:szCs w:val="22"/>
              </w:rPr>
            </w:pPr>
            <w:r w:rsidRPr="00C73728">
              <w:rPr>
                <w:bCs/>
                <w:snapToGrid w:val="0"/>
                <w:szCs w:val="22"/>
              </w:rPr>
              <w:t>365.034</w:t>
            </w:r>
          </w:p>
        </w:tc>
        <w:tc>
          <w:tcPr>
            <w:tcW w:w="3690" w:type="dxa"/>
            <w:vAlign w:val="center"/>
          </w:tcPr>
          <w:p w14:paraId="47005E40"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720" w:type="dxa"/>
            <w:vAlign w:val="center"/>
          </w:tcPr>
          <w:p w14:paraId="742C9A62" w14:textId="77777777" w:rsidR="00805A16" w:rsidRPr="00C73728" w:rsidRDefault="00805A16" w:rsidP="00E73960">
            <w:pPr>
              <w:keepNext/>
              <w:keepLines/>
              <w:numPr>
                <w:ilvl w:val="12"/>
                <w:numId w:val="0"/>
              </w:numPr>
              <w:jc w:val="center"/>
              <w:rPr>
                <w:szCs w:val="22"/>
              </w:rPr>
            </w:pPr>
          </w:p>
        </w:tc>
        <w:tc>
          <w:tcPr>
            <w:tcW w:w="720" w:type="dxa"/>
            <w:vAlign w:val="center"/>
          </w:tcPr>
          <w:p w14:paraId="6E2B9956" w14:textId="77777777" w:rsidR="00805A16" w:rsidRPr="00C73728" w:rsidRDefault="00805A16" w:rsidP="00E73960">
            <w:pPr>
              <w:keepNext/>
              <w:keepLines/>
              <w:numPr>
                <w:ilvl w:val="12"/>
                <w:numId w:val="0"/>
              </w:numPr>
              <w:jc w:val="center"/>
              <w:rPr>
                <w:szCs w:val="22"/>
              </w:rPr>
            </w:pPr>
          </w:p>
        </w:tc>
        <w:tc>
          <w:tcPr>
            <w:tcW w:w="720" w:type="dxa"/>
            <w:vAlign w:val="center"/>
          </w:tcPr>
          <w:p w14:paraId="19A65C46" w14:textId="77777777" w:rsidR="00805A16" w:rsidRPr="00C73728" w:rsidRDefault="00805A16" w:rsidP="00E73960">
            <w:pPr>
              <w:keepNext/>
              <w:keepLines/>
              <w:numPr>
                <w:ilvl w:val="12"/>
                <w:numId w:val="0"/>
              </w:numPr>
              <w:jc w:val="center"/>
              <w:rPr>
                <w:szCs w:val="22"/>
              </w:rPr>
            </w:pPr>
          </w:p>
        </w:tc>
        <w:tc>
          <w:tcPr>
            <w:tcW w:w="720" w:type="dxa"/>
            <w:vAlign w:val="center"/>
          </w:tcPr>
          <w:p w14:paraId="1E2EAFCA" w14:textId="77777777" w:rsidR="00805A16" w:rsidRPr="00C73728" w:rsidRDefault="00805A16" w:rsidP="00E73960">
            <w:pPr>
              <w:keepNext/>
              <w:keepLines/>
              <w:numPr>
                <w:ilvl w:val="12"/>
                <w:numId w:val="0"/>
              </w:numPr>
              <w:jc w:val="center"/>
              <w:rPr>
                <w:szCs w:val="22"/>
              </w:rPr>
            </w:pPr>
          </w:p>
        </w:tc>
        <w:tc>
          <w:tcPr>
            <w:tcW w:w="1080" w:type="dxa"/>
            <w:vAlign w:val="center"/>
          </w:tcPr>
          <w:p w14:paraId="001AA15E" w14:textId="77777777" w:rsidR="00805A16" w:rsidRPr="00C73728" w:rsidRDefault="00805A16" w:rsidP="00E73960">
            <w:pPr>
              <w:keepNext/>
              <w:keepLines/>
              <w:numPr>
                <w:ilvl w:val="12"/>
                <w:numId w:val="0"/>
              </w:numPr>
              <w:jc w:val="center"/>
              <w:rPr>
                <w:szCs w:val="22"/>
              </w:rPr>
            </w:pPr>
          </w:p>
        </w:tc>
        <w:tc>
          <w:tcPr>
            <w:tcW w:w="1080" w:type="dxa"/>
            <w:vAlign w:val="center"/>
          </w:tcPr>
          <w:p w14:paraId="18AD437B" w14:textId="77777777" w:rsidR="00805A16" w:rsidRPr="00C73728" w:rsidRDefault="00805A16" w:rsidP="00E73960">
            <w:pPr>
              <w:keepNext/>
              <w:keepLines/>
              <w:numPr>
                <w:ilvl w:val="12"/>
                <w:numId w:val="0"/>
              </w:numPr>
              <w:jc w:val="center"/>
              <w:rPr>
                <w:szCs w:val="22"/>
              </w:rPr>
            </w:pPr>
          </w:p>
        </w:tc>
      </w:tr>
      <w:tr w:rsidR="00805A16" w:rsidRPr="00CD777A" w14:paraId="48AB932B" w14:textId="77777777" w:rsidTr="00323743">
        <w:trPr>
          <w:trHeight w:hRule="exact" w:val="708"/>
        </w:trPr>
        <w:tc>
          <w:tcPr>
            <w:tcW w:w="900" w:type="dxa"/>
            <w:vAlign w:val="center"/>
          </w:tcPr>
          <w:p w14:paraId="5CD7CF75" w14:textId="77777777" w:rsidR="00805A16" w:rsidRPr="00C73728" w:rsidRDefault="00805A16" w:rsidP="00E73960">
            <w:pPr>
              <w:tabs>
                <w:tab w:val="decimal" w:pos="241"/>
              </w:tabs>
              <w:ind w:right="-108"/>
              <w:rPr>
                <w:bCs/>
                <w:snapToGrid w:val="0"/>
                <w:szCs w:val="22"/>
              </w:rPr>
            </w:pPr>
            <w:r w:rsidRPr="00C73728">
              <w:rPr>
                <w:bCs/>
                <w:snapToGrid w:val="0"/>
                <w:szCs w:val="22"/>
              </w:rPr>
              <w:t>365.035</w:t>
            </w:r>
          </w:p>
        </w:tc>
        <w:tc>
          <w:tcPr>
            <w:tcW w:w="3690" w:type="dxa"/>
            <w:vAlign w:val="center"/>
          </w:tcPr>
          <w:p w14:paraId="5E3EA36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720" w:type="dxa"/>
            <w:vAlign w:val="center"/>
          </w:tcPr>
          <w:p w14:paraId="24108A54"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9978A6A" w14:textId="77777777" w:rsidR="00805A16" w:rsidRPr="00C73728" w:rsidRDefault="00805A16" w:rsidP="00E73960">
            <w:pPr>
              <w:keepNext/>
              <w:keepLines/>
              <w:numPr>
                <w:ilvl w:val="12"/>
                <w:numId w:val="0"/>
              </w:numPr>
              <w:jc w:val="center"/>
              <w:rPr>
                <w:szCs w:val="22"/>
              </w:rPr>
            </w:pPr>
          </w:p>
        </w:tc>
        <w:tc>
          <w:tcPr>
            <w:tcW w:w="720" w:type="dxa"/>
            <w:vAlign w:val="center"/>
          </w:tcPr>
          <w:p w14:paraId="35A5CC71" w14:textId="77777777" w:rsidR="00805A16" w:rsidRPr="00C73728" w:rsidRDefault="00805A16" w:rsidP="00E73960">
            <w:pPr>
              <w:keepNext/>
              <w:keepLines/>
              <w:numPr>
                <w:ilvl w:val="12"/>
                <w:numId w:val="0"/>
              </w:numPr>
              <w:jc w:val="center"/>
              <w:rPr>
                <w:szCs w:val="22"/>
              </w:rPr>
            </w:pPr>
          </w:p>
        </w:tc>
        <w:tc>
          <w:tcPr>
            <w:tcW w:w="720" w:type="dxa"/>
            <w:vAlign w:val="center"/>
          </w:tcPr>
          <w:p w14:paraId="34A0CCE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7E1F9E3"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33C3AE0" w14:textId="77777777" w:rsidR="00805A16" w:rsidRPr="00C73728" w:rsidRDefault="00805A16" w:rsidP="00E73960">
            <w:pPr>
              <w:keepNext/>
              <w:keepLines/>
              <w:numPr>
                <w:ilvl w:val="12"/>
                <w:numId w:val="0"/>
              </w:numPr>
              <w:jc w:val="center"/>
              <w:rPr>
                <w:szCs w:val="22"/>
              </w:rPr>
            </w:pPr>
          </w:p>
        </w:tc>
      </w:tr>
      <w:tr w:rsidR="00805A16" w:rsidRPr="00CD777A" w14:paraId="09D6F858" w14:textId="77777777" w:rsidTr="00323743">
        <w:trPr>
          <w:trHeight w:hRule="exact" w:val="708"/>
        </w:trPr>
        <w:tc>
          <w:tcPr>
            <w:tcW w:w="900" w:type="dxa"/>
            <w:vAlign w:val="center"/>
          </w:tcPr>
          <w:p w14:paraId="7939B2C2" w14:textId="77777777" w:rsidR="00805A16" w:rsidRPr="00C73728" w:rsidRDefault="00805A16" w:rsidP="00E73960">
            <w:pPr>
              <w:tabs>
                <w:tab w:val="decimal" w:pos="241"/>
              </w:tabs>
              <w:ind w:right="-108"/>
              <w:rPr>
                <w:bCs/>
                <w:snapToGrid w:val="0"/>
                <w:szCs w:val="22"/>
              </w:rPr>
            </w:pPr>
            <w:r w:rsidRPr="00C73728">
              <w:rPr>
                <w:bCs/>
                <w:snapToGrid w:val="0"/>
                <w:szCs w:val="22"/>
              </w:rPr>
              <w:t>365.036</w:t>
            </w:r>
          </w:p>
        </w:tc>
        <w:tc>
          <w:tcPr>
            <w:tcW w:w="3690" w:type="dxa"/>
            <w:vAlign w:val="center"/>
          </w:tcPr>
          <w:p w14:paraId="358BAA0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720" w:type="dxa"/>
            <w:vAlign w:val="center"/>
          </w:tcPr>
          <w:p w14:paraId="4A06713C" w14:textId="77777777" w:rsidR="00805A16" w:rsidRPr="00C73728" w:rsidRDefault="00805A16" w:rsidP="00E73960">
            <w:pPr>
              <w:keepNext/>
              <w:keepLines/>
              <w:numPr>
                <w:ilvl w:val="12"/>
                <w:numId w:val="0"/>
              </w:numPr>
              <w:jc w:val="center"/>
              <w:rPr>
                <w:szCs w:val="22"/>
              </w:rPr>
            </w:pPr>
          </w:p>
        </w:tc>
        <w:tc>
          <w:tcPr>
            <w:tcW w:w="720" w:type="dxa"/>
            <w:vAlign w:val="center"/>
          </w:tcPr>
          <w:p w14:paraId="7432E874" w14:textId="77777777" w:rsidR="00805A16" w:rsidRPr="00C73728" w:rsidRDefault="00805A16" w:rsidP="00E73960">
            <w:pPr>
              <w:keepNext/>
              <w:keepLines/>
              <w:numPr>
                <w:ilvl w:val="12"/>
                <w:numId w:val="0"/>
              </w:numPr>
              <w:jc w:val="center"/>
              <w:rPr>
                <w:szCs w:val="22"/>
              </w:rPr>
            </w:pPr>
          </w:p>
        </w:tc>
        <w:tc>
          <w:tcPr>
            <w:tcW w:w="720" w:type="dxa"/>
            <w:vAlign w:val="center"/>
          </w:tcPr>
          <w:p w14:paraId="600CAC4A" w14:textId="77777777" w:rsidR="00805A16" w:rsidRPr="00C73728" w:rsidRDefault="00805A16" w:rsidP="00E73960">
            <w:pPr>
              <w:keepNext/>
              <w:keepLines/>
              <w:numPr>
                <w:ilvl w:val="12"/>
                <w:numId w:val="0"/>
              </w:numPr>
              <w:jc w:val="center"/>
              <w:rPr>
                <w:szCs w:val="22"/>
              </w:rPr>
            </w:pPr>
          </w:p>
        </w:tc>
        <w:tc>
          <w:tcPr>
            <w:tcW w:w="720" w:type="dxa"/>
            <w:vAlign w:val="center"/>
          </w:tcPr>
          <w:p w14:paraId="613A805A" w14:textId="77777777" w:rsidR="00805A16" w:rsidRPr="00C73728" w:rsidRDefault="00805A16" w:rsidP="00E73960">
            <w:pPr>
              <w:keepNext/>
              <w:keepLines/>
              <w:numPr>
                <w:ilvl w:val="12"/>
                <w:numId w:val="0"/>
              </w:numPr>
              <w:jc w:val="center"/>
              <w:rPr>
                <w:szCs w:val="22"/>
              </w:rPr>
            </w:pPr>
          </w:p>
        </w:tc>
        <w:tc>
          <w:tcPr>
            <w:tcW w:w="1080" w:type="dxa"/>
            <w:vAlign w:val="center"/>
          </w:tcPr>
          <w:p w14:paraId="1C5AE4FF" w14:textId="77777777" w:rsidR="00805A16" w:rsidRPr="00C73728" w:rsidRDefault="00805A16" w:rsidP="00E73960">
            <w:pPr>
              <w:keepNext/>
              <w:keepLines/>
              <w:numPr>
                <w:ilvl w:val="12"/>
                <w:numId w:val="0"/>
              </w:numPr>
              <w:jc w:val="center"/>
              <w:rPr>
                <w:szCs w:val="22"/>
              </w:rPr>
            </w:pPr>
          </w:p>
        </w:tc>
        <w:tc>
          <w:tcPr>
            <w:tcW w:w="1080" w:type="dxa"/>
            <w:vAlign w:val="center"/>
          </w:tcPr>
          <w:p w14:paraId="660FDE7B" w14:textId="77777777" w:rsidR="00805A16" w:rsidRPr="00C73728" w:rsidRDefault="00805A16" w:rsidP="00E73960">
            <w:pPr>
              <w:keepNext/>
              <w:keepLines/>
              <w:numPr>
                <w:ilvl w:val="12"/>
                <w:numId w:val="0"/>
              </w:numPr>
              <w:jc w:val="center"/>
              <w:rPr>
                <w:szCs w:val="22"/>
              </w:rPr>
            </w:pPr>
          </w:p>
        </w:tc>
      </w:tr>
      <w:tr w:rsidR="00805A16" w:rsidRPr="00CD777A" w14:paraId="656584CD" w14:textId="77777777" w:rsidTr="00323743">
        <w:trPr>
          <w:trHeight w:hRule="exact" w:val="708"/>
        </w:trPr>
        <w:tc>
          <w:tcPr>
            <w:tcW w:w="900" w:type="dxa"/>
            <w:vAlign w:val="center"/>
          </w:tcPr>
          <w:p w14:paraId="1701EB6A" w14:textId="77777777" w:rsidR="00805A16" w:rsidRPr="00C73728" w:rsidRDefault="00805A16" w:rsidP="00E73960">
            <w:pPr>
              <w:tabs>
                <w:tab w:val="decimal" w:pos="241"/>
              </w:tabs>
              <w:ind w:right="-108"/>
              <w:rPr>
                <w:bCs/>
                <w:snapToGrid w:val="0"/>
                <w:szCs w:val="22"/>
              </w:rPr>
            </w:pPr>
            <w:r w:rsidRPr="00C73728">
              <w:rPr>
                <w:bCs/>
                <w:snapToGrid w:val="0"/>
                <w:szCs w:val="22"/>
              </w:rPr>
              <w:t>365.037</w:t>
            </w:r>
          </w:p>
        </w:tc>
        <w:tc>
          <w:tcPr>
            <w:tcW w:w="3690" w:type="dxa"/>
            <w:vAlign w:val="center"/>
          </w:tcPr>
          <w:p w14:paraId="3FB0F1C3"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720" w:type="dxa"/>
            <w:vAlign w:val="center"/>
          </w:tcPr>
          <w:p w14:paraId="02379EC9"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AD32970" w14:textId="77777777" w:rsidR="00805A16" w:rsidRPr="00C73728" w:rsidRDefault="00805A16" w:rsidP="00E73960">
            <w:pPr>
              <w:keepNext/>
              <w:keepLines/>
              <w:numPr>
                <w:ilvl w:val="12"/>
                <w:numId w:val="0"/>
              </w:numPr>
              <w:jc w:val="center"/>
              <w:rPr>
                <w:szCs w:val="22"/>
              </w:rPr>
            </w:pPr>
          </w:p>
        </w:tc>
        <w:tc>
          <w:tcPr>
            <w:tcW w:w="720" w:type="dxa"/>
            <w:vAlign w:val="center"/>
          </w:tcPr>
          <w:p w14:paraId="01E96BCF" w14:textId="77777777" w:rsidR="00805A16" w:rsidRPr="00C73728" w:rsidRDefault="00805A16" w:rsidP="00E73960">
            <w:pPr>
              <w:keepNext/>
              <w:keepLines/>
              <w:numPr>
                <w:ilvl w:val="12"/>
                <w:numId w:val="0"/>
              </w:numPr>
              <w:jc w:val="center"/>
              <w:rPr>
                <w:szCs w:val="22"/>
              </w:rPr>
            </w:pPr>
          </w:p>
        </w:tc>
        <w:tc>
          <w:tcPr>
            <w:tcW w:w="720" w:type="dxa"/>
            <w:vAlign w:val="center"/>
          </w:tcPr>
          <w:p w14:paraId="72D99E9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1A50DA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40881B9" w14:textId="77777777" w:rsidR="00805A16" w:rsidRPr="00C73728" w:rsidRDefault="00805A16" w:rsidP="00E73960">
            <w:pPr>
              <w:keepNext/>
              <w:keepLines/>
              <w:numPr>
                <w:ilvl w:val="12"/>
                <w:numId w:val="0"/>
              </w:numPr>
              <w:jc w:val="center"/>
              <w:rPr>
                <w:szCs w:val="22"/>
              </w:rPr>
            </w:pPr>
          </w:p>
        </w:tc>
      </w:tr>
      <w:tr w:rsidR="00805A16" w:rsidRPr="00CD777A" w14:paraId="1027A681" w14:textId="77777777" w:rsidTr="00323743">
        <w:trPr>
          <w:trHeight w:hRule="exact" w:val="708"/>
        </w:trPr>
        <w:tc>
          <w:tcPr>
            <w:tcW w:w="900" w:type="dxa"/>
            <w:vAlign w:val="center"/>
          </w:tcPr>
          <w:p w14:paraId="02A48A36" w14:textId="77777777" w:rsidR="00805A16" w:rsidRPr="00C73728" w:rsidRDefault="00805A16" w:rsidP="00E73960">
            <w:pPr>
              <w:tabs>
                <w:tab w:val="decimal" w:pos="241"/>
              </w:tabs>
              <w:ind w:right="-108"/>
              <w:rPr>
                <w:bCs/>
                <w:snapToGrid w:val="0"/>
                <w:szCs w:val="22"/>
              </w:rPr>
            </w:pPr>
            <w:r w:rsidRPr="00C73728">
              <w:rPr>
                <w:bCs/>
                <w:snapToGrid w:val="0"/>
                <w:szCs w:val="22"/>
              </w:rPr>
              <w:t>365.038</w:t>
            </w:r>
          </w:p>
        </w:tc>
        <w:tc>
          <w:tcPr>
            <w:tcW w:w="3690" w:type="dxa"/>
            <w:vAlign w:val="center"/>
          </w:tcPr>
          <w:p w14:paraId="7D56F602"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INJURY CATEGORY</w:t>
            </w:r>
          </w:p>
        </w:tc>
        <w:tc>
          <w:tcPr>
            <w:tcW w:w="720" w:type="dxa"/>
            <w:vAlign w:val="center"/>
          </w:tcPr>
          <w:p w14:paraId="0C289402" w14:textId="77777777" w:rsidR="00805A16" w:rsidRPr="00C73728" w:rsidRDefault="00805A16" w:rsidP="00E73960">
            <w:pPr>
              <w:keepNext/>
              <w:keepLines/>
              <w:numPr>
                <w:ilvl w:val="12"/>
                <w:numId w:val="0"/>
              </w:numPr>
              <w:jc w:val="center"/>
              <w:rPr>
                <w:szCs w:val="22"/>
              </w:rPr>
            </w:pPr>
          </w:p>
        </w:tc>
        <w:tc>
          <w:tcPr>
            <w:tcW w:w="720" w:type="dxa"/>
            <w:vAlign w:val="center"/>
          </w:tcPr>
          <w:p w14:paraId="0BC2BCB7" w14:textId="77777777" w:rsidR="00805A16" w:rsidRPr="00C73728" w:rsidRDefault="00805A16" w:rsidP="00E73960">
            <w:pPr>
              <w:keepNext/>
              <w:keepLines/>
              <w:numPr>
                <w:ilvl w:val="12"/>
                <w:numId w:val="0"/>
              </w:numPr>
              <w:jc w:val="center"/>
              <w:rPr>
                <w:szCs w:val="22"/>
              </w:rPr>
            </w:pPr>
          </w:p>
        </w:tc>
        <w:tc>
          <w:tcPr>
            <w:tcW w:w="720" w:type="dxa"/>
            <w:vAlign w:val="center"/>
          </w:tcPr>
          <w:p w14:paraId="48CE5D7F" w14:textId="77777777" w:rsidR="00805A16" w:rsidRPr="00C73728" w:rsidRDefault="00805A16" w:rsidP="00E73960">
            <w:pPr>
              <w:keepNext/>
              <w:keepLines/>
              <w:numPr>
                <w:ilvl w:val="12"/>
                <w:numId w:val="0"/>
              </w:numPr>
              <w:jc w:val="center"/>
              <w:rPr>
                <w:szCs w:val="22"/>
              </w:rPr>
            </w:pPr>
          </w:p>
        </w:tc>
        <w:tc>
          <w:tcPr>
            <w:tcW w:w="720" w:type="dxa"/>
            <w:vAlign w:val="center"/>
          </w:tcPr>
          <w:p w14:paraId="2FE5A0A3" w14:textId="77777777" w:rsidR="00805A16" w:rsidRPr="00C73728" w:rsidRDefault="00805A16" w:rsidP="00E73960">
            <w:pPr>
              <w:keepNext/>
              <w:keepLines/>
              <w:numPr>
                <w:ilvl w:val="12"/>
                <w:numId w:val="0"/>
              </w:numPr>
              <w:jc w:val="center"/>
              <w:rPr>
                <w:szCs w:val="22"/>
              </w:rPr>
            </w:pPr>
          </w:p>
        </w:tc>
        <w:tc>
          <w:tcPr>
            <w:tcW w:w="1080" w:type="dxa"/>
            <w:vAlign w:val="center"/>
          </w:tcPr>
          <w:p w14:paraId="17505C58" w14:textId="77777777" w:rsidR="00805A16" w:rsidRPr="00C73728" w:rsidRDefault="00805A16" w:rsidP="00E73960">
            <w:pPr>
              <w:keepNext/>
              <w:keepLines/>
              <w:numPr>
                <w:ilvl w:val="12"/>
                <w:numId w:val="0"/>
              </w:numPr>
              <w:jc w:val="center"/>
              <w:rPr>
                <w:szCs w:val="22"/>
              </w:rPr>
            </w:pPr>
          </w:p>
        </w:tc>
        <w:tc>
          <w:tcPr>
            <w:tcW w:w="1080" w:type="dxa"/>
            <w:vAlign w:val="center"/>
          </w:tcPr>
          <w:p w14:paraId="00F34841" w14:textId="77777777" w:rsidR="00805A16" w:rsidRPr="00C73728" w:rsidRDefault="00805A16" w:rsidP="00E73960">
            <w:pPr>
              <w:keepNext/>
              <w:keepLines/>
              <w:numPr>
                <w:ilvl w:val="12"/>
                <w:numId w:val="0"/>
              </w:numPr>
              <w:jc w:val="center"/>
              <w:rPr>
                <w:szCs w:val="22"/>
              </w:rPr>
            </w:pPr>
          </w:p>
        </w:tc>
      </w:tr>
      <w:tr w:rsidR="00805A16" w:rsidRPr="00CD777A" w14:paraId="1DE8EF85" w14:textId="77777777" w:rsidTr="00323743">
        <w:trPr>
          <w:trHeight w:hRule="exact" w:val="708"/>
        </w:trPr>
        <w:tc>
          <w:tcPr>
            <w:tcW w:w="900" w:type="dxa"/>
            <w:vAlign w:val="center"/>
          </w:tcPr>
          <w:p w14:paraId="5C2B61E1" w14:textId="77777777" w:rsidR="00805A16" w:rsidRPr="00C73728" w:rsidRDefault="00805A16" w:rsidP="00E73960">
            <w:pPr>
              <w:tabs>
                <w:tab w:val="decimal" w:pos="241"/>
              </w:tabs>
              <w:ind w:right="-108"/>
              <w:rPr>
                <w:bCs/>
                <w:snapToGrid w:val="0"/>
                <w:szCs w:val="22"/>
              </w:rPr>
            </w:pPr>
            <w:r w:rsidRPr="00C73728">
              <w:rPr>
                <w:bCs/>
                <w:snapToGrid w:val="0"/>
                <w:szCs w:val="22"/>
              </w:rPr>
              <w:t>365.039</w:t>
            </w:r>
          </w:p>
        </w:tc>
        <w:tc>
          <w:tcPr>
            <w:tcW w:w="3690" w:type="dxa"/>
            <w:vAlign w:val="center"/>
          </w:tcPr>
          <w:p w14:paraId="0756D0D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720" w:type="dxa"/>
            <w:vAlign w:val="center"/>
          </w:tcPr>
          <w:p w14:paraId="28978175"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574E30CE" w14:textId="77777777" w:rsidR="00805A16" w:rsidRPr="00C73728" w:rsidRDefault="00805A16" w:rsidP="00E73960">
            <w:pPr>
              <w:keepNext/>
              <w:keepLines/>
              <w:numPr>
                <w:ilvl w:val="12"/>
                <w:numId w:val="0"/>
              </w:numPr>
              <w:jc w:val="center"/>
              <w:rPr>
                <w:szCs w:val="22"/>
              </w:rPr>
            </w:pPr>
          </w:p>
        </w:tc>
        <w:tc>
          <w:tcPr>
            <w:tcW w:w="720" w:type="dxa"/>
            <w:vAlign w:val="center"/>
          </w:tcPr>
          <w:p w14:paraId="6DB33DBA" w14:textId="77777777" w:rsidR="00805A16" w:rsidRPr="00C73728" w:rsidRDefault="00805A16" w:rsidP="00E73960">
            <w:pPr>
              <w:keepNext/>
              <w:keepLines/>
              <w:numPr>
                <w:ilvl w:val="12"/>
                <w:numId w:val="0"/>
              </w:numPr>
              <w:jc w:val="center"/>
              <w:rPr>
                <w:szCs w:val="22"/>
              </w:rPr>
            </w:pPr>
          </w:p>
        </w:tc>
        <w:tc>
          <w:tcPr>
            <w:tcW w:w="720" w:type="dxa"/>
            <w:vAlign w:val="center"/>
          </w:tcPr>
          <w:p w14:paraId="1054022F"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1E4711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3D217D4" w14:textId="77777777" w:rsidR="00805A16" w:rsidRPr="00C73728" w:rsidRDefault="00805A16" w:rsidP="00E73960">
            <w:pPr>
              <w:keepNext/>
              <w:keepLines/>
              <w:numPr>
                <w:ilvl w:val="12"/>
                <w:numId w:val="0"/>
              </w:numPr>
              <w:jc w:val="center"/>
              <w:rPr>
                <w:szCs w:val="22"/>
              </w:rPr>
            </w:pPr>
          </w:p>
        </w:tc>
      </w:tr>
      <w:tr w:rsidR="00805A16" w:rsidRPr="00CD777A" w14:paraId="405B8AB8" w14:textId="77777777" w:rsidTr="00323743">
        <w:trPr>
          <w:trHeight w:hRule="exact" w:val="708"/>
        </w:trPr>
        <w:tc>
          <w:tcPr>
            <w:tcW w:w="900" w:type="dxa"/>
            <w:vAlign w:val="center"/>
          </w:tcPr>
          <w:p w14:paraId="0C398115" w14:textId="77777777" w:rsidR="00805A16" w:rsidRPr="00C73728" w:rsidRDefault="00805A16" w:rsidP="00E73960">
            <w:pPr>
              <w:tabs>
                <w:tab w:val="decimal" w:pos="241"/>
              </w:tabs>
              <w:ind w:right="-108"/>
              <w:rPr>
                <w:bCs/>
                <w:snapToGrid w:val="0"/>
                <w:szCs w:val="22"/>
              </w:rPr>
            </w:pPr>
            <w:r w:rsidRPr="00C73728">
              <w:rPr>
                <w:bCs/>
                <w:snapToGrid w:val="0"/>
                <w:szCs w:val="22"/>
              </w:rPr>
              <w:t>365.041</w:t>
            </w:r>
          </w:p>
        </w:tc>
        <w:tc>
          <w:tcPr>
            <w:tcW w:w="3690" w:type="dxa"/>
            <w:vAlign w:val="center"/>
          </w:tcPr>
          <w:p w14:paraId="1519CC3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720" w:type="dxa"/>
            <w:vAlign w:val="center"/>
          </w:tcPr>
          <w:p w14:paraId="19BBF555" w14:textId="77777777" w:rsidR="00805A16" w:rsidRPr="00C73728" w:rsidRDefault="00805A16" w:rsidP="00E73960">
            <w:pPr>
              <w:keepNext/>
              <w:keepLines/>
              <w:numPr>
                <w:ilvl w:val="12"/>
                <w:numId w:val="0"/>
              </w:numPr>
              <w:jc w:val="center"/>
              <w:rPr>
                <w:szCs w:val="22"/>
              </w:rPr>
            </w:pPr>
          </w:p>
        </w:tc>
        <w:tc>
          <w:tcPr>
            <w:tcW w:w="720" w:type="dxa"/>
            <w:vAlign w:val="center"/>
          </w:tcPr>
          <w:p w14:paraId="5ABF7CD1" w14:textId="77777777" w:rsidR="00805A16" w:rsidRPr="00C73728" w:rsidRDefault="00805A16" w:rsidP="00E73960">
            <w:pPr>
              <w:keepNext/>
              <w:keepLines/>
              <w:numPr>
                <w:ilvl w:val="12"/>
                <w:numId w:val="0"/>
              </w:numPr>
              <w:jc w:val="center"/>
              <w:rPr>
                <w:szCs w:val="22"/>
              </w:rPr>
            </w:pPr>
          </w:p>
        </w:tc>
        <w:tc>
          <w:tcPr>
            <w:tcW w:w="720" w:type="dxa"/>
            <w:vAlign w:val="center"/>
          </w:tcPr>
          <w:p w14:paraId="7F244DF1" w14:textId="77777777" w:rsidR="00805A16" w:rsidRPr="00C73728" w:rsidRDefault="00805A16" w:rsidP="00E73960">
            <w:pPr>
              <w:keepNext/>
              <w:keepLines/>
              <w:numPr>
                <w:ilvl w:val="12"/>
                <w:numId w:val="0"/>
              </w:numPr>
              <w:jc w:val="center"/>
              <w:rPr>
                <w:szCs w:val="22"/>
              </w:rPr>
            </w:pPr>
          </w:p>
        </w:tc>
        <w:tc>
          <w:tcPr>
            <w:tcW w:w="720" w:type="dxa"/>
            <w:vAlign w:val="center"/>
          </w:tcPr>
          <w:p w14:paraId="2ECF0599" w14:textId="77777777" w:rsidR="00805A16" w:rsidRPr="00C73728" w:rsidRDefault="00805A16" w:rsidP="00E73960">
            <w:pPr>
              <w:keepNext/>
              <w:keepLines/>
              <w:numPr>
                <w:ilvl w:val="12"/>
                <w:numId w:val="0"/>
              </w:numPr>
              <w:jc w:val="center"/>
              <w:rPr>
                <w:szCs w:val="22"/>
              </w:rPr>
            </w:pPr>
          </w:p>
        </w:tc>
        <w:tc>
          <w:tcPr>
            <w:tcW w:w="1080" w:type="dxa"/>
            <w:vAlign w:val="center"/>
          </w:tcPr>
          <w:p w14:paraId="5716798D" w14:textId="77777777" w:rsidR="00805A16" w:rsidRPr="00C73728" w:rsidRDefault="00805A16" w:rsidP="00E73960">
            <w:pPr>
              <w:keepNext/>
              <w:keepLines/>
              <w:numPr>
                <w:ilvl w:val="12"/>
                <w:numId w:val="0"/>
              </w:numPr>
              <w:jc w:val="center"/>
              <w:rPr>
                <w:szCs w:val="22"/>
              </w:rPr>
            </w:pPr>
          </w:p>
        </w:tc>
        <w:tc>
          <w:tcPr>
            <w:tcW w:w="1080" w:type="dxa"/>
            <w:vAlign w:val="center"/>
          </w:tcPr>
          <w:p w14:paraId="1441EE31" w14:textId="77777777" w:rsidR="00805A16" w:rsidRPr="00C73728" w:rsidRDefault="00805A16" w:rsidP="00E73960">
            <w:pPr>
              <w:keepNext/>
              <w:keepLines/>
              <w:numPr>
                <w:ilvl w:val="12"/>
                <w:numId w:val="0"/>
              </w:numPr>
              <w:jc w:val="center"/>
              <w:rPr>
                <w:szCs w:val="22"/>
              </w:rPr>
            </w:pPr>
          </w:p>
        </w:tc>
      </w:tr>
      <w:tr w:rsidR="00805A16" w:rsidRPr="00CD777A" w14:paraId="680A403E" w14:textId="77777777" w:rsidTr="00323743">
        <w:trPr>
          <w:trHeight w:hRule="exact" w:val="708"/>
        </w:trPr>
        <w:tc>
          <w:tcPr>
            <w:tcW w:w="900" w:type="dxa"/>
            <w:vAlign w:val="center"/>
          </w:tcPr>
          <w:p w14:paraId="12E5822C" w14:textId="77777777" w:rsidR="00805A16" w:rsidRPr="00C73728" w:rsidRDefault="00805A16" w:rsidP="00E73960">
            <w:pPr>
              <w:tabs>
                <w:tab w:val="decimal" w:pos="241"/>
              </w:tabs>
              <w:ind w:right="-108"/>
              <w:rPr>
                <w:bCs/>
                <w:snapToGrid w:val="0"/>
                <w:szCs w:val="22"/>
              </w:rPr>
            </w:pPr>
            <w:r w:rsidRPr="00C73728">
              <w:rPr>
                <w:bCs/>
                <w:snapToGrid w:val="0"/>
                <w:szCs w:val="22"/>
              </w:rPr>
              <w:t>365.042</w:t>
            </w:r>
          </w:p>
        </w:tc>
        <w:tc>
          <w:tcPr>
            <w:tcW w:w="3690" w:type="dxa"/>
            <w:vAlign w:val="center"/>
          </w:tcPr>
          <w:p w14:paraId="09BF96D9"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720" w:type="dxa"/>
            <w:vAlign w:val="center"/>
          </w:tcPr>
          <w:p w14:paraId="160AB38A"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33966B28" w14:textId="77777777" w:rsidR="00805A16" w:rsidRPr="00C73728" w:rsidRDefault="00805A16" w:rsidP="00E73960">
            <w:pPr>
              <w:keepNext/>
              <w:keepLines/>
              <w:numPr>
                <w:ilvl w:val="12"/>
                <w:numId w:val="0"/>
              </w:numPr>
              <w:jc w:val="center"/>
              <w:rPr>
                <w:szCs w:val="22"/>
              </w:rPr>
            </w:pPr>
          </w:p>
        </w:tc>
        <w:tc>
          <w:tcPr>
            <w:tcW w:w="720" w:type="dxa"/>
            <w:vAlign w:val="center"/>
          </w:tcPr>
          <w:p w14:paraId="2C99B5F3" w14:textId="77777777" w:rsidR="00805A16" w:rsidRPr="00C73728" w:rsidRDefault="00805A16" w:rsidP="00E73960">
            <w:pPr>
              <w:keepNext/>
              <w:keepLines/>
              <w:numPr>
                <w:ilvl w:val="12"/>
                <w:numId w:val="0"/>
              </w:numPr>
              <w:jc w:val="center"/>
              <w:rPr>
                <w:szCs w:val="22"/>
              </w:rPr>
            </w:pPr>
          </w:p>
        </w:tc>
        <w:tc>
          <w:tcPr>
            <w:tcW w:w="720" w:type="dxa"/>
            <w:vAlign w:val="center"/>
          </w:tcPr>
          <w:p w14:paraId="1FE5EBA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28DCD8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513149B" w14:textId="77777777" w:rsidR="00805A16" w:rsidRPr="00C73728" w:rsidRDefault="00805A16" w:rsidP="00E73960">
            <w:pPr>
              <w:keepNext/>
              <w:keepLines/>
              <w:numPr>
                <w:ilvl w:val="12"/>
                <w:numId w:val="0"/>
              </w:numPr>
              <w:jc w:val="center"/>
              <w:rPr>
                <w:szCs w:val="22"/>
              </w:rPr>
            </w:pPr>
          </w:p>
        </w:tc>
      </w:tr>
      <w:tr w:rsidR="00805A16" w:rsidRPr="00CD777A" w14:paraId="42EC83C1" w14:textId="77777777" w:rsidTr="00323743">
        <w:trPr>
          <w:trHeight w:hRule="exact" w:val="708"/>
        </w:trPr>
        <w:tc>
          <w:tcPr>
            <w:tcW w:w="900" w:type="dxa"/>
            <w:vAlign w:val="center"/>
          </w:tcPr>
          <w:p w14:paraId="6C4F84BB" w14:textId="77777777" w:rsidR="00805A16" w:rsidRPr="00C73728" w:rsidRDefault="00805A16" w:rsidP="00323743">
            <w:pPr>
              <w:tabs>
                <w:tab w:val="decimal" w:pos="241"/>
              </w:tabs>
              <w:ind w:right="-108"/>
              <w:rPr>
                <w:bCs/>
                <w:snapToGrid w:val="0"/>
                <w:szCs w:val="22"/>
              </w:rPr>
            </w:pPr>
            <w:r w:rsidRPr="00C73728">
              <w:rPr>
                <w:bCs/>
                <w:snapToGrid w:val="0"/>
                <w:szCs w:val="22"/>
              </w:rPr>
              <w:lastRenderedPageBreak/>
              <w:t>365.043</w:t>
            </w:r>
          </w:p>
        </w:tc>
        <w:tc>
          <w:tcPr>
            <w:tcW w:w="3690" w:type="dxa"/>
            <w:vAlign w:val="center"/>
          </w:tcPr>
          <w:p w14:paraId="41A3DD97"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720" w:type="dxa"/>
            <w:vAlign w:val="center"/>
          </w:tcPr>
          <w:p w14:paraId="4678B3CF" w14:textId="77777777" w:rsidR="00805A16" w:rsidRPr="00C73728" w:rsidRDefault="00805A16" w:rsidP="00323743">
            <w:pPr>
              <w:keepNext/>
              <w:keepLines/>
              <w:numPr>
                <w:ilvl w:val="12"/>
                <w:numId w:val="0"/>
              </w:numPr>
              <w:jc w:val="center"/>
              <w:rPr>
                <w:szCs w:val="22"/>
              </w:rPr>
            </w:pPr>
          </w:p>
        </w:tc>
        <w:tc>
          <w:tcPr>
            <w:tcW w:w="720" w:type="dxa"/>
            <w:vAlign w:val="center"/>
          </w:tcPr>
          <w:p w14:paraId="1F96F0C1" w14:textId="77777777" w:rsidR="00805A16" w:rsidRPr="00C73728" w:rsidRDefault="00805A16" w:rsidP="00323743">
            <w:pPr>
              <w:keepNext/>
              <w:keepLines/>
              <w:numPr>
                <w:ilvl w:val="12"/>
                <w:numId w:val="0"/>
              </w:numPr>
              <w:jc w:val="center"/>
              <w:rPr>
                <w:szCs w:val="22"/>
              </w:rPr>
            </w:pPr>
          </w:p>
        </w:tc>
        <w:tc>
          <w:tcPr>
            <w:tcW w:w="720" w:type="dxa"/>
            <w:vAlign w:val="center"/>
          </w:tcPr>
          <w:p w14:paraId="7C9EECCF" w14:textId="77777777" w:rsidR="00805A16" w:rsidRPr="00C73728" w:rsidRDefault="00805A16" w:rsidP="00323743">
            <w:pPr>
              <w:keepNext/>
              <w:keepLines/>
              <w:numPr>
                <w:ilvl w:val="12"/>
                <w:numId w:val="0"/>
              </w:numPr>
              <w:jc w:val="center"/>
              <w:rPr>
                <w:szCs w:val="22"/>
              </w:rPr>
            </w:pPr>
          </w:p>
        </w:tc>
        <w:tc>
          <w:tcPr>
            <w:tcW w:w="720" w:type="dxa"/>
            <w:vAlign w:val="center"/>
          </w:tcPr>
          <w:p w14:paraId="77EFB316" w14:textId="77777777" w:rsidR="00805A16" w:rsidRPr="00C73728" w:rsidRDefault="00805A16" w:rsidP="00323743">
            <w:pPr>
              <w:keepNext/>
              <w:keepLines/>
              <w:numPr>
                <w:ilvl w:val="12"/>
                <w:numId w:val="0"/>
              </w:numPr>
              <w:jc w:val="center"/>
              <w:rPr>
                <w:szCs w:val="22"/>
              </w:rPr>
            </w:pPr>
          </w:p>
        </w:tc>
        <w:tc>
          <w:tcPr>
            <w:tcW w:w="1080" w:type="dxa"/>
            <w:vAlign w:val="center"/>
          </w:tcPr>
          <w:p w14:paraId="41B656CB" w14:textId="77777777" w:rsidR="00805A16" w:rsidRPr="00C73728" w:rsidRDefault="00805A16" w:rsidP="00323743">
            <w:pPr>
              <w:keepNext/>
              <w:keepLines/>
              <w:numPr>
                <w:ilvl w:val="12"/>
                <w:numId w:val="0"/>
              </w:numPr>
              <w:jc w:val="center"/>
              <w:rPr>
                <w:szCs w:val="22"/>
              </w:rPr>
            </w:pPr>
          </w:p>
        </w:tc>
        <w:tc>
          <w:tcPr>
            <w:tcW w:w="1080" w:type="dxa"/>
            <w:vAlign w:val="center"/>
          </w:tcPr>
          <w:p w14:paraId="0B2C70B5" w14:textId="77777777" w:rsidR="00805A16" w:rsidRPr="00C73728" w:rsidRDefault="00805A16" w:rsidP="00323743">
            <w:pPr>
              <w:keepNext/>
              <w:keepLines/>
              <w:numPr>
                <w:ilvl w:val="12"/>
                <w:numId w:val="0"/>
              </w:numPr>
              <w:jc w:val="center"/>
              <w:rPr>
                <w:szCs w:val="22"/>
              </w:rPr>
            </w:pPr>
          </w:p>
        </w:tc>
      </w:tr>
      <w:tr w:rsidR="00805A16" w:rsidRPr="00CD777A" w14:paraId="0495966D" w14:textId="77777777" w:rsidTr="00323743">
        <w:trPr>
          <w:trHeight w:hRule="exact" w:val="708"/>
        </w:trPr>
        <w:tc>
          <w:tcPr>
            <w:tcW w:w="900" w:type="dxa"/>
            <w:vAlign w:val="center"/>
          </w:tcPr>
          <w:p w14:paraId="06875F34" w14:textId="77777777" w:rsidR="00805A16" w:rsidRPr="00C73728" w:rsidRDefault="00805A16" w:rsidP="00323743">
            <w:pPr>
              <w:tabs>
                <w:tab w:val="decimal" w:pos="241"/>
              </w:tabs>
              <w:ind w:right="-108"/>
              <w:rPr>
                <w:bCs/>
                <w:snapToGrid w:val="0"/>
                <w:szCs w:val="22"/>
              </w:rPr>
            </w:pPr>
            <w:r w:rsidRPr="00C73728">
              <w:rPr>
                <w:bCs/>
                <w:snapToGrid w:val="0"/>
                <w:szCs w:val="22"/>
              </w:rPr>
              <w:t>365.044</w:t>
            </w:r>
          </w:p>
        </w:tc>
        <w:tc>
          <w:tcPr>
            <w:tcW w:w="3690" w:type="dxa"/>
            <w:vAlign w:val="center"/>
          </w:tcPr>
          <w:p w14:paraId="125C0A70"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720" w:type="dxa"/>
            <w:vAlign w:val="center"/>
          </w:tcPr>
          <w:p w14:paraId="7009152B"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277E1273" w14:textId="77777777" w:rsidR="00805A16" w:rsidRPr="00C73728" w:rsidRDefault="00805A16" w:rsidP="00323743">
            <w:pPr>
              <w:keepNext/>
              <w:keepLines/>
              <w:numPr>
                <w:ilvl w:val="12"/>
                <w:numId w:val="0"/>
              </w:numPr>
              <w:jc w:val="center"/>
              <w:rPr>
                <w:szCs w:val="22"/>
              </w:rPr>
            </w:pPr>
          </w:p>
        </w:tc>
        <w:tc>
          <w:tcPr>
            <w:tcW w:w="720" w:type="dxa"/>
            <w:vAlign w:val="center"/>
          </w:tcPr>
          <w:p w14:paraId="2A969B1F" w14:textId="77777777" w:rsidR="00805A16" w:rsidRPr="00C73728" w:rsidRDefault="00805A16" w:rsidP="00323743">
            <w:pPr>
              <w:keepNext/>
              <w:keepLines/>
              <w:numPr>
                <w:ilvl w:val="12"/>
                <w:numId w:val="0"/>
              </w:numPr>
              <w:jc w:val="center"/>
              <w:rPr>
                <w:szCs w:val="22"/>
              </w:rPr>
            </w:pPr>
          </w:p>
        </w:tc>
        <w:tc>
          <w:tcPr>
            <w:tcW w:w="720" w:type="dxa"/>
            <w:vAlign w:val="center"/>
          </w:tcPr>
          <w:p w14:paraId="6EC9C9D4"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4E50B47D"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0928FD99" w14:textId="77777777" w:rsidR="00805A16" w:rsidRPr="00C73728" w:rsidRDefault="00805A16" w:rsidP="00323743">
            <w:pPr>
              <w:keepNext/>
              <w:keepLines/>
              <w:numPr>
                <w:ilvl w:val="12"/>
                <w:numId w:val="0"/>
              </w:numPr>
              <w:jc w:val="center"/>
              <w:rPr>
                <w:szCs w:val="22"/>
              </w:rPr>
            </w:pPr>
          </w:p>
        </w:tc>
      </w:tr>
      <w:tr w:rsidR="00805A16" w:rsidRPr="00CD777A" w14:paraId="1A751B5C" w14:textId="77777777" w:rsidTr="00323743">
        <w:trPr>
          <w:trHeight w:hRule="exact" w:val="708"/>
        </w:trPr>
        <w:tc>
          <w:tcPr>
            <w:tcW w:w="900" w:type="dxa"/>
            <w:vAlign w:val="center"/>
          </w:tcPr>
          <w:p w14:paraId="79B87DC7" w14:textId="77777777" w:rsidR="00805A16" w:rsidRPr="00C73728" w:rsidRDefault="00805A16" w:rsidP="00323743">
            <w:pPr>
              <w:tabs>
                <w:tab w:val="decimal" w:pos="241"/>
              </w:tabs>
              <w:ind w:right="-108"/>
              <w:rPr>
                <w:bCs/>
                <w:snapToGrid w:val="0"/>
                <w:szCs w:val="22"/>
              </w:rPr>
            </w:pPr>
            <w:r w:rsidRPr="00C73728">
              <w:rPr>
                <w:bCs/>
                <w:snapToGrid w:val="0"/>
                <w:szCs w:val="22"/>
              </w:rPr>
              <w:t>365.045</w:t>
            </w:r>
          </w:p>
        </w:tc>
        <w:tc>
          <w:tcPr>
            <w:tcW w:w="3690" w:type="dxa"/>
            <w:vAlign w:val="center"/>
          </w:tcPr>
          <w:p w14:paraId="35BE459D"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720" w:type="dxa"/>
            <w:vAlign w:val="center"/>
          </w:tcPr>
          <w:p w14:paraId="5F81577F" w14:textId="77777777" w:rsidR="00805A16" w:rsidRPr="00C73728" w:rsidRDefault="00805A16" w:rsidP="00323743">
            <w:pPr>
              <w:keepNext/>
              <w:keepLines/>
              <w:numPr>
                <w:ilvl w:val="12"/>
                <w:numId w:val="0"/>
              </w:numPr>
              <w:jc w:val="center"/>
              <w:rPr>
                <w:szCs w:val="22"/>
              </w:rPr>
            </w:pPr>
          </w:p>
        </w:tc>
        <w:tc>
          <w:tcPr>
            <w:tcW w:w="720" w:type="dxa"/>
            <w:vAlign w:val="center"/>
          </w:tcPr>
          <w:p w14:paraId="00069D93" w14:textId="77777777" w:rsidR="00805A16" w:rsidRPr="00C73728" w:rsidRDefault="00805A16" w:rsidP="00323743">
            <w:pPr>
              <w:keepNext/>
              <w:keepLines/>
              <w:numPr>
                <w:ilvl w:val="12"/>
                <w:numId w:val="0"/>
              </w:numPr>
              <w:jc w:val="center"/>
              <w:rPr>
                <w:szCs w:val="22"/>
              </w:rPr>
            </w:pPr>
          </w:p>
        </w:tc>
        <w:tc>
          <w:tcPr>
            <w:tcW w:w="720" w:type="dxa"/>
            <w:vAlign w:val="center"/>
          </w:tcPr>
          <w:p w14:paraId="18D7BC3D" w14:textId="77777777" w:rsidR="00805A16" w:rsidRPr="00C73728" w:rsidRDefault="00805A16" w:rsidP="00323743">
            <w:pPr>
              <w:keepNext/>
              <w:keepLines/>
              <w:numPr>
                <w:ilvl w:val="12"/>
                <w:numId w:val="0"/>
              </w:numPr>
              <w:jc w:val="center"/>
              <w:rPr>
                <w:szCs w:val="22"/>
              </w:rPr>
            </w:pPr>
          </w:p>
        </w:tc>
        <w:tc>
          <w:tcPr>
            <w:tcW w:w="720" w:type="dxa"/>
            <w:vAlign w:val="center"/>
          </w:tcPr>
          <w:p w14:paraId="275D2D9B" w14:textId="77777777" w:rsidR="00805A16" w:rsidRPr="00C73728" w:rsidRDefault="00805A16" w:rsidP="00323743">
            <w:pPr>
              <w:keepNext/>
              <w:keepLines/>
              <w:numPr>
                <w:ilvl w:val="12"/>
                <w:numId w:val="0"/>
              </w:numPr>
              <w:jc w:val="center"/>
              <w:rPr>
                <w:szCs w:val="22"/>
              </w:rPr>
            </w:pPr>
          </w:p>
        </w:tc>
        <w:tc>
          <w:tcPr>
            <w:tcW w:w="1080" w:type="dxa"/>
            <w:vAlign w:val="center"/>
          </w:tcPr>
          <w:p w14:paraId="3CAB5258" w14:textId="77777777" w:rsidR="00805A16" w:rsidRPr="00C73728" w:rsidRDefault="00805A16" w:rsidP="00323743">
            <w:pPr>
              <w:keepNext/>
              <w:keepLines/>
              <w:numPr>
                <w:ilvl w:val="12"/>
                <w:numId w:val="0"/>
              </w:numPr>
              <w:jc w:val="center"/>
              <w:rPr>
                <w:szCs w:val="22"/>
              </w:rPr>
            </w:pPr>
          </w:p>
        </w:tc>
        <w:tc>
          <w:tcPr>
            <w:tcW w:w="1080" w:type="dxa"/>
            <w:vAlign w:val="center"/>
          </w:tcPr>
          <w:p w14:paraId="1382C2BA" w14:textId="77777777" w:rsidR="00805A16" w:rsidRPr="00C73728" w:rsidRDefault="00805A16" w:rsidP="00323743">
            <w:pPr>
              <w:keepNext/>
              <w:keepLines/>
              <w:numPr>
                <w:ilvl w:val="12"/>
                <w:numId w:val="0"/>
              </w:numPr>
              <w:jc w:val="center"/>
              <w:rPr>
                <w:szCs w:val="22"/>
              </w:rPr>
            </w:pPr>
          </w:p>
        </w:tc>
      </w:tr>
      <w:tr w:rsidR="00805A16" w:rsidRPr="00CD777A" w14:paraId="5E866256" w14:textId="77777777" w:rsidTr="00323743">
        <w:trPr>
          <w:trHeight w:hRule="exact" w:val="708"/>
        </w:trPr>
        <w:tc>
          <w:tcPr>
            <w:tcW w:w="900" w:type="dxa"/>
            <w:vAlign w:val="center"/>
          </w:tcPr>
          <w:p w14:paraId="19A75E55" w14:textId="77777777" w:rsidR="00805A16" w:rsidRPr="00C73728" w:rsidRDefault="00805A16" w:rsidP="00323743">
            <w:pPr>
              <w:tabs>
                <w:tab w:val="decimal" w:pos="241"/>
              </w:tabs>
              <w:ind w:right="-108"/>
              <w:rPr>
                <w:bCs/>
                <w:snapToGrid w:val="0"/>
                <w:szCs w:val="22"/>
              </w:rPr>
            </w:pPr>
            <w:r w:rsidRPr="00C73728">
              <w:rPr>
                <w:bCs/>
                <w:snapToGrid w:val="0"/>
                <w:szCs w:val="22"/>
              </w:rPr>
              <w:t>365.046</w:t>
            </w:r>
          </w:p>
        </w:tc>
        <w:tc>
          <w:tcPr>
            <w:tcW w:w="3690" w:type="dxa"/>
            <w:vAlign w:val="center"/>
          </w:tcPr>
          <w:p w14:paraId="44DAA86A"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720" w:type="dxa"/>
            <w:vAlign w:val="center"/>
          </w:tcPr>
          <w:p w14:paraId="137BB391"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0BA478FA" w14:textId="77777777" w:rsidR="00805A16" w:rsidRPr="00C73728" w:rsidRDefault="00805A16" w:rsidP="00323743">
            <w:pPr>
              <w:keepNext/>
              <w:keepLines/>
              <w:numPr>
                <w:ilvl w:val="12"/>
                <w:numId w:val="0"/>
              </w:numPr>
              <w:jc w:val="center"/>
              <w:rPr>
                <w:szCs w:val="22"/>
              </w:rPr>
            </w:pPr>
          </w:p>
        </w:tc>
        <w:tc>
          <w:tcPr>
            <w:tcW w:w="720" w:type="dxa"/>
            <w:vAlign w:val="center"/>
          </w:tcPr>
          <w:p w14:paraId="3FC1C43F" w14:textId="77777777" w:rsidR="00805A16" w:rsidRPr="00C73728" w:rsidRDefault="00805A16" w:rsidP="00323743">
            <w:pPr>
              <w:keepNext/>
              <w:keepLines/>
              <w:numPr>
                <w:ilvl w:val="12"/>
                <w:numId w:val="0"/>
              </w:numPr>
              <w:jc w:val="center"/>
              <w:rPr>
                <w:szCs w:val="22"/>
              </w:rPr>
            </w:pPr>
          </w:p>
        </w:tc>
        <w:tc>
          <w:tcPr>
            <w:tcW w:w="720" w:type="dxa"/>
            <w:vAlign w:val="center"/>
          </w:tcPr>
          <w:p w14:paraId="07926BEC"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1742F7B5"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7F258C5A" w14:textId="77777777" w:rsidR="00805A16" w:rsidRPr="00C73728" w:rsidRDefault="00805A16" w:rsidP="00323743">
            <w:pPr>
              <w:keepNext/>
              <w:keepLines/>
              <w:numPr>
                <w:ilvl w:val="12"/>
                <w:numId w:val="0"/>
              </w:numPr>
              <w:jc w:val="center"/>
              <w:rPr>
                <w:szCs w:val="22"/>
              </w:rPr>
            </w:pPr>
          </w:p>
        </w:tc>
      </w:tr>
      <w:tr w:rsidR="00805A16" w:rsidRPr="00CD777A" w14:paraId="0D6DD6AF" w14:textId="77777777" w:rsidTr="00323743">
        <w:trPr>
          <w:trHeight w:hRule="exact" w:val="708"/>
        </w:trPr>
        <w:tc>
          <w:tcPr>
            <w:tcW w:w="900" w:type="dxa"/>
            <w:vAlign w:val="center"/>
          </w:tcPr>
          <w:p w14:paraId="64777101" w14:textId="77777777" w:rsidR="00805A16" w:rsidRPr="00CD777A" w:rsidRDefault="00805A16" w:rsidP="00323743">
            <w:pPr>
              <w:tabs>
                <w:tab w:val="decimal" w:pos="241"/>
              </w:tabs>
              <w:ind w:right="-108"/>
              <w:rPr>
                <w:szCs w:val="22"/>
              </w:rPr>
            </w:pPr>
            <w:r w:rsidRPr="00CD777A">
              <w:rPr>
                <w:szCs w:val="22"/>
              </w:rPr>
              <w:t>365.1</w:t>
            </w:r>
          </w:p>
        </w:tc>
        <w:tc>
          <w:tcPr>
            <w:tcW w:w="3690" w:type="dxa"/>
            <w:vAlign w:val="center"/>
          </w:tcPr>
          <w:p w14:paraId="5537258E"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QUEUE</w:t>
            </w:r>
          </w:p>
        </w:tc>
        <w:tc>
          <w:tcPr>
            <w:tcW w:w="720" w:type="dxa"/>
            <w:vAlign w:val="center"/>
          </w:tcPr>
          <w:p w14:paraId="3FA88B88"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3FFDBD2B" w14:textId="77777777" w:rsidR="00805A16" w:rsidRPr="00CD777A" w:rsidRDefault="00805A16" w:rsidP="00323743">
            <w:pPr>
              <w:keepNext/>
              <w:keepLines/>
              <w:numPr>
                <w:ilvl w:val="12"/>
                <w:numId w:val="0"/>
              </w:numPr>
              <w:jc w:val="center"/>
              <w:rPr>
                <w:szCs w:val="22"/>
              </w:rPr>
            </w:pPr>
          </w:p>
        </w:tc>
        <w:tc>
          <w:tcPr>
            <w:tcW w:w="720" w:type="dxa"/>
            <w:vAlign w:val="center"/>
          </w:tcPr>
          <w:p w14:paraId="044EEF85" w14:textId="77777777" w:rsidR="00805A16" w:rsidRPr="00CD777A" w:rsidRDefault="00805A16" w:rsidP="00323743">
            <w:pPr>
              <w:keepNext/>
              <w:keepLines/>
              <w:numPr>
                <w:ilvl w:val="12"/>
                <w:numId w:val="0"/>
              </w:numPr>
              <w:jc w:val="center"/>
              <w:rPr>
                <w:szCs w:val="22"/>
              </w:rPr>
            </w:pPr>
          </w:p>
        </w:tc>
        <w:tc>
          <w:tcPr>
            <w:tcW w:w="720" w:type="dxa"/>
            <w:vAlign w:val="center"/>
          </w:tcPr>
          <w:p w14:paraId="63476D13" w14:textId="77777777" w:rsidR="00805A16" w:rsidRPr="00CD777A" w:rsidRDefault="00805A16" w:rsidP="00323743">
            <w:pPr>
              <w:keepNext/>
              <w:keepLines/>
              <w:numPr>
                <w:ilvl w:val="12"/>
                <w:numId w:val="0"/>
              </w:numPr>
              <w:jc w:val="center"/>
              <w:rPr>
                <w:szCs w:val="22"/>
              </w:rPr>
            </w:pPr>
          </w:p>
        </w:tc>
        <w:tc>
          <w:tcPr>
            <w:tcW w:w="1080" w:type="dxa"/>
            <w:vAlign w:val="center"/>
          </w:tcPr>
          <w:p w14:paraId="46304EBD" w14:textId="77777777" w:rsidR="00805A16" w:rsidRPr="00CD777A" w:rsidRDefault="00805A16" w:rsidP="00323743">
            <w:pPr>
              <w:keepNext/>
              <w:keepLines/>
              <w:numPr>
                <w:ilvl w:val="12"/>
                <w:numId w:val="0"/>
              </w:numPr>
              <w:jc w:val="center"/>
              <w:rPr>
                <w:szCs w:val="22"/>
              </w:rPr>
            </w:pPr>
          </w:p>
        </w:tc>
        <w:tc>
          <w:tcPr>
            <w:tcW w:w="1080" w:type="dxa"/>
            <w:vAlign w:val="center"/>
          </w:tcPr>
          <w:p w14:paraId="46498486" w14:textId="77777777" w:rsidR="00805A16" w:rsidRPr="00CD777A" w:rsidRDefault="00805A16" w:rsidP="00323743">
            <w:pPr>
              <w:keepNext/>
              <w:keepLines/>
              <w:numPr>
                <w:ilvl w:val="12"/>
                <w:numId w:val="0"/>
              </w:numPr>
              <w:jc w:val="center"/>
              <w:rPr>
                <w:szCs w:val="22"/>
              </w:rPr>
            </w:pPr>
          </w:p>
        </w:tc>
      </w:tr>
      <w:tr w:rsidR="00805A16" w:rsidRPr="00CD777A" w14:paraId="1619743F" w14:textId="77777777" w:rsidTr="00323743">
        <w:trPr>
          <w:trHeight w:hRule="exact" w:val="708"/>
        </w:trPr>
        <w:tc>
          <w:tcPr>
            <w:tcW w:w="900" w:type="dxa"/>
            <w:vAlign w:val="center"/>
          </w:tcPr>
          <w:p w14:paraId="49D1AE6C" w14:textId="77777777" w:rsidR="00805A16" w:rsidRPr="00CD777A" w:rsidRDefault="00805A16" w:rsidP="00323743">
            <w:pPr>
              <w:tabs>
                <w:tab w:val="decimal" w:pos="241"/>
              </w:tabs>
              <w:ind w:right="-108"/>
              <w:rPr>
                <w:szCs w:val="22"/>
              </w:rPr>
            </w:pPr>
            <w:r w:rsidRPr="00CD777A">
              <w:rPr>
                <w:szCs w:val="22"/>
              </w:rPr>
              <w:t>365.11</w:t>
            </w:r>
          </w:p>
        </w:tc>
        <w:tc>
          <w:tcPr>
            <w:tcW w:w="3690" w:type="dxa"/>
            <w:vAlign w:val="center"/>
          </w:tcPr>
          <w:p w14:paraId="0C1D3D94"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AUTO MATCH</w:t>
            </w:r>
          </w:p>
        </w:tc>
        <w:tc>
          <w:tcPr>
            <w:tcW w:w="720" w:type="dxa"/>
            <w:vAlign w:val="center"/>
          </w:tcPr>
          <w:p w14:paraId="58D0102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4108D3FB" w14:textId="77777777" w:rsidR="00805A16" w:rsidRPr="00CD777A" w:rsidRDefault="00805A16" w:rsidP="00323743">
            <w:pPr>
              <w:keepNext/>
              <w:keepLines/>
              <w:numPr>
                <w:ilvl w:val="12"/>
                <w:numId w:val="0"/>
              </w:numPr>
              <w:jc w:val="center"/>
              <w:rPr>
                <w:szCs w:val="22"/>
              </w:rPr>
            </w:pPr>
          </w:p>
        </w:tc>
        <w:tc>
          <w:tcPr>
            <w:tcW w:w="720" w:type="dxa"/>
            <w:vAlign w:val="center"/>
          </w:tcPr>
          <w:p w14:paraId="0AB90AEB" w14:textId="77777777" w:rsidR="00805A16" w:rsidRPr="00CD777A" w:rsidRDefault="00805A16" w:rsidP="00323743">
            <w:pPr>
              <w:keepNext/>
              <w:keepLines/>
              <w:numPr>
                <w:ilvl w:val="12"/>
                <w:numId w:val="0"/>
              </w:numPr>
              <w:jc w:val="center"/>
              <w:rPr>
                <w:szCs w:val="22"/>
              </w:rPr>
            </w:pPr>
          </w:p>
        </w:tc>
        <w:tc>
          <w:tcPr>
            <w:tcW w:w="720" w:type="dxa"/>
            <w:vAlign w:val="center"/>
          </w:tcPr>
          <w:p w14:paraId="77E49ED4" w14:textId="77777777" w:rsidR="00805A16" w:rsidRPr="00CD777A" w:rsidRDefault="00805A16" w:rsidP="00323743">
            <w:pPr>
              <w:keepNext/>
              <w:keepLines/>
              <w:numPr>
                <w:ilvl w:val="12"/>
                <w:numId w:val="0"/>
              </w:numPr>
              <w:jc w:val="center"/>
              <w:rPr>
                <w:szCs w:val="22"/>
              </w:rPr>
            </w:pPr>
          </w:p>
        </w:tc>
        <w:tc>
          <w:tcPr>
            <w:tcW w:w="1080" w:type="dxa"/>
            <w:vAlign w:val="center"/>
          </w:tcPr>
          <w:p w14:paraId="18AE1378" w14:textId="77777777" w:rsidR="00805A16" w:rsidRPr="00CD777A" w:rsidRDefault="00805A16" w:rsidP="00323743">
            <w:pPr>
              <w:keepNext/>
              <w:keepLines/>
              <w:numPr>
                <w:ilvl w:val="12"/>
                <w:numId w:val="0"/>
              </w:numPr>
              <w:jc w:val="center"/>
              <w:rPr>
                <w:szCs w:val="22"/>
              </w:rPr>
            </w:pPr>
          </w:p>
        </w:tc>
        <w:tc>
          <w:tcPr>
            <w:tcW w:w="1080" w:type="dxa"/>
            <w:vAlign w:val="center"/>
          </w:tcPr>
          <w:p w14:paraId="692D9E29" w14:textId="77777777" w:rsidR="00805A16" w:rsidRPr="00CD777A" w:rsidRDefault="00805A16" w:rsidP="00323743">
            <w:pPr>
              <w:keepNext/>
              <w:keepLines/>
              <w:numPr>
                <w:ilvl w:val="12"/>
                <w:numId w:val="0"/>
              </w:numPr>
              <w:jc w:val="center"/>
              <w:rPr>
                <w:szCs w:val="22"/>
              </w:rPr>
            </w:pPr>
          </w:p>
        </w:tc>
      </w:tr>
      <w:tr w:rsidR="00805A16" w:rsidRPr="00CD777A" w14:paraId="1088BDCB" w14:textId="77777777" w:rsidTr="00323743">
        <w:trPr>
          <w:trHeight w:hRule="exact" w:val="708"/>
        </w:trPr>
        <w:tc>
          <w:tcPr>
            <w:tcW w:w="900" w:type="dxa"/>
            <w:vAlign w:val="center"/>
          </w:tcPr>
          <w:p w14:paraId="698D5732" w14:textId="77777777" w:rsidR="00805A16" w:rsidRPr="00CD777A" w:rsidRDefault="00805A16" w:rsidP="00323743">
            <w:pPr>
              <w:tabs>
                <w:tab w:val="decimal" w:pos="241"/>
              </w:tabs>
              <w:ind w:right="-108"/>
              <w:rPr>
                <w:szCs w:val="22"/>
              </w:rPr>
            </w:pPr>
            <w:r w:rsidRPr="00CD777A">
              <w:rPr>
                <w:szCs w:val="22"/>
              </w:rPr>
              <w:t>365.12</w:t>
            </w:r>
          </w:p>
        </w:tc>
        <w:tc>
          <w:tcPr>
            <w:tcW w:w="3690" w:type="dxa"/>
            <w:vAlign w:val="center"/>
          </w:tcPr>
          <w:p w14:paraId="6E570FD9"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w:t>
            </w:r>
          </w:p>
        </w:tc>
        <w:tc>
          <w:tcPr>
            <w:tcW w:w="720" w:type="dxa"/>
            <w:vAlign w:val="center"/>
          </w:tcPr>
          <w:p w14:paraId="1D07ED3F"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42555A3" w14:textId="77777777" w:rsidR="00805A16" w:rsidRPr="00CD777A" w:rsidRDefault="00805A16" w:rsidP="00323743">
            <w:pPr>
              <w:keepNext/>
              <w:keepLines/>
              <w:numPr>
                <w:ilvl w:val="12"/>
                <w:numId w:val="0"/>
              </w:numPr>
              <w:jc w:val="center"/>
              <w:rPr>
                <w:szCs w:val="22"/>
              </w:rPr>
            </w:pPr>
          </w:p>
        </w:tc>
        <w:tc>
          <w:tcPr>
            <w:tcW w:w="720" w:type="dxa"/>
            <w:vAlign w:val="center"/>
          </w:tcPr>
          <w:p w14:paraId="3753408E" w14:textId="77777777" w:rsidR="00805A16" w:rsidRPr="00CD777A" w:rsidRDefault="00805A16" w:rsidP="00323743">
            <w:pPr>
              <w:keepNext/>
              <w:keepLines/>
              <w:numPr>
                <w:ilvl w:val="12"/>
                <w:numId w:val="0"/>
              </w:numPr>
              <w:jc w:val="center"/>
              <w:rPr>
                <w:szCs w:val="22"/>
              </w:rPr>
            </w:pPr>
          </w:p>
        </w:tc>
        <w:tc>
          <w:tcPr>
            <w:tcW w:w="720" w:type="dxa"/>
            <w:vAlign w:val="center"/>
          </w:tcPr>
          <w:p w14:paraId="0FE06879" w14:textId="77777777" w:rsidR="00805A16" w:rsidRPr="00CD777A" w:rsidRDefault="00805A16" w:rsidP="00323743">
            <w:pPr>
              <w:keepNext/>
              <w:keepLines/>
              <w:numPr>
                <w:ilvl w:val="12"/>
                <w:numId w:val="0"/>
              </w:numPr>
              <w:jc w:val="center"/>
              <w:rPr>
                <w:szCs w:val="22"/>
              </w:rPr>
            </w:pPr>
          </w:p>
        </w:tc>
        <w:tc>
          <w:tcPr>
            <w:tcW w:w="1080" w:type="dxa"/>
            <w:vAlign w:val="center"/>
          </w:tcPr>
          <w:p w14:paraId="2F14981D" w14:textId="77777777" w:rsidR="00805A16" w:rsidRPr="00CD777A" w:rsidRDefault="00805A16" w:rsidP="00323743">
            <w:pPr>
              <w:keepNext/>
              <w:keepLines/>
              <w:numPr>
                <w:ilvl w:val="12"/>
                <w:numId w:val="0"/>
              </w:numPr>
              <w:jc w:val="center"/>
              <w:rPr>
                <w:szCs w:val="22"/>
              </w:rPr>
            </w:pPr>
          </w:p>
        </w:tc>
        <w:tc>
          <w:tcPr>
            <w:tcW w:w="1080" w:type="dxa"/>
            <w:vAlign w:val="center"/>
          </w:tcPr>
          <w:p w14:paraId="441C662E" w14:textId="77777777" w:rsidR="00805A16" w:rsidRPr="00CD777A" w:rsidRDefault="00805A16" w:rsidP="00323743">
            <w:pPr>
              <w:keepNext/>
              <w:keepLines/>
              <w:numPr>
                <w:ilvl w:val="12"/>
                <w:numId w:val="0"/>
              </w:numPr>
              <w:jc w:val="center"/>
              <w:rPr>
                <w:szCs w:val="22"/>
              </w:rPr>
            </w:pPr>
          </w:p>
        </w:tc>
      </w:tr>
      <w:tr w:rsidR="00805A16" w:rsidRPr="00CD777A" w14:paraId="7B0893DD" w14:textId="77777777" w:rsidTr="00323743">
        <w:trPr>
          <w:trHeight w:hRule="exact" w:val="708"/>
        </w:trPr>
        <w:tc>
          <w:tcPr>
            <w:tcW w:w="900" w:type="dxa"/>
            <w:vAlign w:val="center"/>
          </w:tcPr>
          <w:p w14:paraId="68E5C85F" w14:textId="77777777" w:rsidR="00805A16" w:rsidRPr="00CD777A" w:rsidRDefault="00805A16" w:rsidP="00323743">
            <w:pPr>
              <w:tabs>
                <w:tab w:val="decimal" w:pos="241"/>
              </w:tabs>
              <w:ind w:right="-108"/>
              <w:rPr>
                <w:szCs w:val="22"/>
              </w:rPr>
            </w:pPr>
            <w:r w:rsidRPr="00CD777A">
              <w:rPr>
                <w:szCs w:val="22"/>
              </w:rPr>
              <w:t>365.13</w:t>
            </w:r>
          </w:p>
        </w:tc>
        <w:tc>
          <w:tcPr>
            <w:tcW w:w="3690" w:type="dxa"/>
            <w:vAlign w:val="center"/>
          </w:tcPr>
          <w:p w14:paraId="5244C41F"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 APPLICATION</w:t>
            </w:r>
          </w:p>
        </w:tc>
        <w:tc>
          <w:tcPr>
            <w:tcW w:w="720" w:type="dxa"/>
            <w:vAlign w:val="center"/>
          </w:tcPr>
          <w:p w14:paraId="3324AA6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20AA4D1F" w14:textId="77777777" w:rsidR="00805A16" w:rsidRPr="00CD777A" w:rsidRDefault="00805A16" w:rsidP="00323743">
            <w:pPr>
              <w:keepNext/>
              <w:keepLines/>
              <w:numPr>
                <w:ilvl w:val="12"/>
                <w:numId w:val="0"/>
              </w:numPr>
              <w:jc w:val="center"/>
              <w:rPr>
                <w:szCs w:val="22"/>
              </w:rPr>
            </w:pPr>
          </w:p>
        </w:tc>
        <w:tc>
          <w:tcPr>
            <w:tcW w:w="720" w:type="dxa"/>
            <w:vAlign w:val="center"/>
          </w:tcPr>
          <w:p w14:paraId="405D62F9" w14:textId="77777777" w:rsidR="00805A16" w:rsidRPr="00CD777A" w:rsidRDefault="00805A16" w:rsidP="00323743">
            <w:pPr>
              <w:keepNext/>
              <w:keepLines/>
              <w:numPr>
                <w:ilvl w:val="12"/>
                <w:numId w:val="0"/>
              </w:numPr>
              <w:jc w:val="center"/>
              <w:rPr>
                <w:szCs w:val="22"/>
              </w:rPr>
            </w:pPr>
          </w:p>
        </w:tc>
        <w:tc>
          <w:tcPr>
            <w:tcW w:w="720" w:type="dxa"/>
            <w:vAlign w:val="center"/>
          </w:tcPr>
          <w:p w14:paraId="59AAB396" w14:textId="77777777" w:rsidR="00805A16" w:rsidRPr="00CD777A" w:rsidRDefault="00805A16" w:rsidP="00323743">
            <w:pPr>
              <w:keepNext/>
              <w:keepLines/>
              <w:numPr>
                <w:ilvl w:val="12"/>
                <w:numId w:val="0"/>
              </w:numPr>
              <w:jc w:val="center"/>
              <w:rPr>
                <w:szCs w:val="22"/>
              </w:rPr>
            </w:pPr>
          </w:p>
        </w:tc>
        <w:tc>
          <w:tcPr>
            <w:tcW w:w="1080" w:type="dxa"/>
            <w:vAlign w:val="center"/>
          </w:tcPr>
          <w:p w14:paraId="04B86620" w14:textId="77777777" w:rsidR="00805A16" w:rsidRPr="00CD777A" w:rsidRDefault="00805A16" w:rsidP="00323743">
            <w:pPr>
              <w:keepNext/>
              <w:keepLines/>
              <w:numPr>
                <w:ilvl w:val="12"/>
                <w:numId w:val="0"/>
              </w:numPr>
              <w:jc w:val="center"/>
              <w:rPr>
                <w:szCs w:val="22"/>
              </w:rPr>
            </w:pPr>
          </w:p>
        </w:tc>
        <w:tc>
          <w:tcPr>
            <w:tcW w:w="1080" w:type="dxa"/>
            <w:vAlign w:val="center"/>
          </w:tcPr>
          <w:p w14:paraId="31328AEE" w14:textId="77777777" w:rsidR="00805A16" w:rsidRPr="00CD777A" w:rsidRDefault="00805A16" w:rsidP="00323743">
            <w:pPr>
              <w:keepNext/>
              <w:keepLines/>
              <w:numPr>
                <w:ilvl w:val="12"/>
                <w:numId w:val="0"/>
              </w:numPr>
              <w:jc w:val="center"/>
              <w:rPr>
                <w:szCs w:val="22"/>
              </w:rPr>
            </w:pPr>
          </w:p>
        </w:tc>
      </w:tr>
      <w:tr w:rsidR="00805A16" w:rsidRPr="00CD777A" w14:paraId="7C563828" w14:textId="77777777" w:rsidTr="00323743">
        <w:trPr>
          <w:trHeight w:hRule="exact" w:val="708"/>
        </w:trPr>
        <w:tc>
          <w:tcPr>
            <w:tcW w:w="900" w:type="dxa"/>
            <w:vAlign w:val="center"/>
          </w:tcPr>
          <w:p w14:paraId="131D8976" w14:textId="77777777" w:rsidR="00805A16" w:rsidRPr="00CD777A" w:rsidRDefault="00805A16" w:rsidP="00323743">
            <w:pPr>
              <w:tabs>
                <w:tab w:val="decimal" w:pos="241"/>
              </w:tabs>
              <w:ind w:right="-108"/>
              <w:rPr>
                <w:szCs w:val="22"/>
              </w:rPr>
            </w:pPr>
            <w:r w:rsidRPr="00CD777A">
              <w:rPr>
                <w:szCs w:val="22"/>
              </w:rPr>
              <w:t>365.14</w:t>
            </w:r>
          </w:p>
        </w:tc>
        <w:tc>
          <w:tcPr>
            <w:tcW w:w="3690" w:type="dxa"/>
            <w:vAlign w:val="center"/>
          </w:tcPr>
          <w:p w14:paraId="6F2F373A"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720" w:type="dxa"/>
            <w:vAlign w:val="center"/>
          </w:tcPr>
          <w:p w14:paraId="0166913A"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6DE19F0" w14:textId="77777777" w:rsidR="00805A16" w:rsidRPr="00CD777A" w:rsidRDefault="00805A16" w:rsidP="00323743">
            <w:pPr>
              <w:keepNext/>
              <w:keepLines/>
              <w:numPr>
                <w:ilvl w:val="12"/>
                <w:numId w:val="0"/>
              </w:numPr>
              <w:jc w:val="center"/>
              <w:rPr>
                <w:szCs w:val="22"/>
              </w:rPr>
            </w:pPr>
          </w:p>
        </w:tc>
        <w:tc>
          <w:tcPr>
            <w:tcW w:w="720" w:type="dxa"/>
            <w:vAlign w:val="center"/>
          </w:tcPr>
          <w:p w14:paraId="2195EB0D" w14:textId="77777777" w:rsidR="00805A16" w:rsidRPr="00CD777A" w:rsidRDefault="00805A16" w:rsidP="00323743">
            <w:pPr>
              <w:keepNext/>
              <w:keepLines/>
              <w:numPr>
                <w:ilvl w:val="12"/>
                <w:numId w:val="0"/>
              </w:numPr>
              <w:jc w:val="center"/>
              <w:rPr>
                <w:szCs w:val="22"/>
              </w:rPr>
            </w:pPr>
          </w:p>
        </w:tc>
        <w:tc>
          <w:tcPr>
            <w:tcW w:w="720" w:type="dxa"/>
            <w:vAlign w:val="center"/>
          </w:tcPr>
          <w:p w14:paraId="0F670F04"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7FB7D641"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4AA37898" w14:textId="77777777" w:rsidR="00805A16" w:rsidRPr="00CD777A" w:rsidRDefault="00805A16" w:rsidP="00323743">
            <w:pPr>
              <w:keepNext/>
              <w:keepLines/>
              <w:numPr>
                <w:ilvl w:val="12"/>
                <w:numId w:val="0"/>
              </w:numPr>
              <w:jc w:val="center"/>
              <w:rPr>
                <w:szCs w:val="22"/>
              </w:rPr>
            </w:pPr>
          </w:p>
        </w:tc>
      </w:tr>
      <w:tr w:rsidR="00805A16" w:rsidRPr="00CD777A" w14:paraId="13CFDD25" w14:textId="77777777" w:rsidTr="00323743">
        <w:trPr>
          <w:trHeight w:hRule="exact" w:val="708"/>
        </w:trPr>
        <w:tc>
          <w:tcPr>
            <w:tcW w:w="900" w:type="dxa"/>
            <w:vAlign w:val="center"/>
          </w:tcPr>
          <w:p w14:paraId="12B547AD" w14:textId="77777777" w:rsidR="00805A16" w:rsidRPr="00CD777A" w:rsidRDefault="00805A16" w:rsidP="00323743">
            <w:pPr>
              <w:tabs>
                <w:tab w:val="decimal" w:pos="241"/>
              </w:tabs>
              <w:ind w:right="-108"/>
              <w:rPr>
                <w:szCs w:val="22"/>
              </w:rPr>
            </w:pPr>
            <w:r w:rsidRPr="00CD777A">
              <w:rPr>
                <w:szCs w:val="22"/>
              </w:rPr>
              <w:t>365.15</w:t>
            </w:r>
          </w:p>
        </w:tc>
        <w:tc>
          <w:tcPr>
            <w:tcW w:w="3690" w:type="dxa"/>
            <w:vAlign w:val="center"/>
          </w:tcPr>
          <w:p w14:paraId="4F8B761D"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STATUS TABLE</w:t>
            </w:r>
          </w:p>
        </w:tc>
        <w:tc>
          <w:tcPr>
            <w:tcW w:w="720" w:type="dxa"/>
            <w:vAlign w:val="center"/>
          </w:tcPr>
          <w:p w14:paraId="343F0E34"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7210A84B" w14:textId="77777777" w:rsidR="00805A16" w:rsidRPr="00CD777A" w:rsidRDefault="00805A16" w:rsidP="00323743">
            <w:pPr>
              <w:keepNext/>
              <w:keepLines/>
              <w:numPr>
                <w:ilvl w:val="12"/>
                <w:numId w:val="0"/>
              </w:numPr>
              <w:jc w:val="center"/>
              <w:rPr>
                <w:szCs w:val="22"/>
              </w:rPr>
            </w:pPr>
          </w:p>
        </w:tc>
        <w:tc>
          <w:tcPr>
            <w:tcW w:w="720" w:type="dxa"/>
            <w:vAlign w:val="center"/>
          </w:tcPr>
          <w:p w14:paraId="0415496C" w14:textId="77777777" w:rsidR="00805A16" w:rsidRPr="00CD777A" w:rsidRDefault="00805A16" w:rsidP="00323743">
            <w:pPr>
              <w:keepNext/>
              <w:keepLines/>
              <w:numPr>
                <w:ilvl w:val="12"/>
                <w:numId w:val="0"/>
              </w:numPr>
              <w:jc w:val="center"/>
              <w:rPr>
                <w:szCs w:val="22"/>
              </w:rPr>
            </w:pPr>
          </w:p>
        </w:tc>
        <w:tc>
          <w:tcPr>
            <w:tcW w:w="720" w:type="dxa"/>
            <w:vAlign w:val="center"/>
          </w:tcPr>
          <w:p w14:paraId="3FAE7798"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232EE760"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596F0997" w14:textId="77777777" w:rsidR="00805A16" w:rsidRPr="00CD777A" w:rsidRDefault="00805A16" w:rsidP="00323743">
            <w:pPr>
              <w:keepNext/>
              <w:keepLines/>
              <w:numPr>
                <w:ilvl w:val="12"/>
                <w:numId w:val="0"/>
              </w:numPr>
              <w:jc w:val="center"/>
              <w:rPr>
                <w:szCs w:val="22"/>
              </w:rPr>
            </w:pPr>
          </w:p>
        </w:tc>
      </w:tr>
      <w:tr w:rsidR="0042560D" w:rsidRPr="00CD777A" w14:paraId="64F3856D" w14:textId="77777777" w:rsidTr="00323743">
        <w:trPr>
          <w:trHeight w:hRule="exact" w:val="708"/>
        </w:trPr>
        <w:tc>
          <w:tcPr>
            <w:tcW w:w="900" w:type="dxa"/>
            <w:vAlign w:val="center"/>
          </w:tcPr>
          <w:p w14:paraId="28638E83" w14:textId="77777777" w:rsidR="0042560D" w:rsidRPr="00C73728" w:rsidRDefault="0042560D" w:rsidP="00323743">
            <w:pPr>
              <w:tabs>
                <w:tab w:val="decimal" w:pos="241"/>
              </w:tabs>
              <w:ind w:right="-108"/>
              <w:rPr>
                <w:szCs w:val="22"/>
              </w:rPr>
            </w:pPr>
            <w:r>
              <w:rPr>
                <w:szCs w:val="22"/>
              </w:rPr>
              <w:t>365.18</w:t>
            </w:r>
          </w:p>
        </w:tc>
        <w:tc>
          <w:tcPr>
            <w:tcW w:w="3690" w:type="dxa"/>
            <w:vAlign w:val="center"/>
          </w:tcPr>
          <w:p w14:paraId="0E5F08AA" w14:textId="77777777" w:rsidR="0042560D" w:rsidRPr="00C73728" w:rsidRDefault="0042560D" w:rsidP="00323743">
            <w:pPr>
              <w:pStyle w:val="Footer"/>
              <w:tabs>
                <w:tab w:val="clear" w:pos="4320"/>
                <w:tab w:val="clear" w:pos="8640"/>
              </w:tabs>
              <w:rPr>
                <w:snapToGrid w:val="0"/>
                <w:sz w:val="22"/>
                <w:szCs w:val="22"/>
              </w:rPr>
            </w:pPr>
            <w:r>
              <w:rPr>
                <w:snapToGrid w:val="0"/>
                <w:sz w:val="22"/>
                <w:szCs w:val="22"/>
              </w:rPr>
              <w:t>EIV EICD TRACKING</w:t>
            </w:r>
          </w:p>
        </w:tc>
        <w:tc>
          <w:tcPr>
            <w:tcW w:w="720" w:type="dxa"/>
            <w:vAlign w:val="center"/>
          </w:tcPr>
          <w:p w14:paraId="6EDC29C3" w14:textId="77777777" w:rsidR="0042560D" w:rsidRPr="00C73728" w:rsidRDefault="0042560D" w:rsidP="00323743">
            <w:pPr>
              <w:keepNext/>
              <w:keepLines/>
              <w:numPr>
                <w:ilvl w:val="12"/>
                <w:numId w:val="0"/>
              </w:numPr>
              <w:jc w:val="center"/>
              <w:rPr>
                <w:szCs w:val="22"/>
              </w:rPr>
            </w:pPr>
            <w:r>
              <w:rPr>
                <w:szCs w:val="22"/>
              </w:rPr>
              <w:t>@</w:t>
            </w:r>
          </w:p>
        </w:tc>
        <w:tc>
          <w:tcPr>
            <w:tcW w:w="720" w:type="dxa"/>
            <w:vAlign w:val="center"/>
          </w:tcPr>
          <w:p w14:paraId="0F3B0D09" w14:textId="77777777" w:rsidR="0042560D" w:rsidRPr="00C73728" w:rsidRDefault="0042560D" w:rsidP="00323743">
            <w:pPr>
              <w:keepNext/>
              <w:keepLines/>
              <w:numPr>
                <w:ilvl w:val="12"/>
                <w:numId w:val="0"/>
              </w:numPr>
              <w:jc w:val="center"/>
              <w:rPr>
                <w:szCs w:val="22"/>
              </w:rPr>
            </w:pPr>
          </w:p>
        </w:tc>
        <w:tc>
          <w:tcPr>
            <w:tcW w:w="720" w:type="dxa"/>
            <w:vAlign w:val="center"/>
          </w:tcPr>
          <w:p w14:paraId="676FDB06" w14:textId="77777777" w:rsidR="0042560D" w:rsidRPr="00C73728" w:rsidRDefault="0042560D" w:rsidP="00323743">
            <w:pPr>
              <w:keepNext/>
              <w:keepLines/>
              <w:numPr>
                <w:ilvl w:val="12"/>
                <w:numId w:val="0"/>
              </w:numPr>
              <w:jc w:val="center"/>
              <w:rPr>
                <w:szCs w:val="22"/>
              </w:rPr>
            </w:pPr>
          </w:p>
        </w:tc>
        <w:tc>
          <w:tcPr>
            <w:tcW w:w="720" w:type="dxa"/>
            <w:vAlign w:val="center"/>
          </w:tcPr>
          <w:p w14:paraId="49325D54" w14:textId="77777777" w:rsidR="0042560D" w:rsidRPr="00C73728" w:rsidRDefault="0042560D" w:rsidP="00323743">
            <w:pPr>
              <w:keepNext/>
              <w:keepLines/>
              <w:numPr>
                <w:ilvl w:val="12"/>
                <w:numId w:val="0"/>
              </w:numPr>
              <w:jc w:val="center"/>
              <w:rPr>
                <w:szCs w:val="22"/>
              </w:rPr>
            </w:pPr>
          </w:p>
        </w:tc>
        <w:tc>
          <w:tcPr>
            <w:tcW w:w="1080" w:type="dxa"/>
            <w:vAlign w:val="center"/>
          </w:tcPr>
          <w:p w14:paraId="2C334BCA" w14:textId="77777777" w:rsidR="0042560D" w:rsidRPr="00C73728" w:rsidRDefault="0042560D" w:rsidP="00323743">
            <w:pPr>
              <w:keepNext/>
              <w:keepLines/>
              <w:numPr>
                <w:ilvl w:val="12"/>
                <w:numId w:val="0"/>
              </w:numPr>
              <w:jc w:val="center"/>
              <w:rPr>
                <w:szCs w:val="22"/>
              </w:rPr>
            </w:pPr>
          </w:p>
        </w:tc>
        <w:tc>
          <w:tcPr>
            <w:tcW w:w="1080" w:type="dxa"/>
            <w:vAlign w:val="center"/>
          </w:tcPr>
          <w:p w14:paraId="46EF49EB" w14:textId="77777777" w:rsidR="0042560D" w:rsidRPr="00C73728" w:rsidRDefault="0042560D" w:rsidP="00323743">
            <w:pPr>
              <w:keepNext/>
              <w:keepLines/>
              <w:numPr>
                <w:ilvl w:val="12"/>
                <w:numId w:val="0"/>
              </w:numPr>
              <w:jc w:val="center"/>
              <w:rPr>
                <w:szCs w:val="22"/>
              </w:rPr>
            </w:pPr>
          </w:p>
        </w:tc>
      </w:tr>
      <w:tr w:rsidR="00E06153" w:rsidRPr="00CD777A" w14:paraId="57D292B4" w14:textId="77777777" w:rsidTr="00323743">
        <w:trPr>
          <w:trHeight w:hRule="exact" w:val="708"/>
        </w:trPr>
        <w:tc>
          <w:tcPr>
            <w:tcW w:w="900" w:type="dxa"/>
            <w:vAlign w:val="center"/>
          </w:tcPr>
          <w:p w14:paraId="6D528441" w14:textId="77777777" w:rsidR="00E06153" w:rsidRPr="00C73728" w:rsidRDefault="00E06153" w:rsidP="00323743">
            <w:pPr>
              <w:tabs>
                <w:tab w:val="decimal" w:pos="241"/>
              </w:tabs>
              <w:ind w:right="-108"/>
              <w:rPr>
                <w:szCs w:val="22"/>
              </w:rPr>
            </w:pPr>
            <w:r w:rsidRPr="00C73728">
              <w:rPr>
                <w:szCs w:val="22"/>
              </w:rPr>
              <w:t>365.2</w:t>
            </w:r>
          </w:p>
        </w:tc>
        <w:tc>
          <w:tcPr>
            <w:tcW w:w="3690" w:type="dxa"/>
            <w:vAlign w:val="center"/>
          </w:tcPr>
          <w:p w14:paraId="11A8B3C4" w14:textId="77777777" w:rsidR="00E06153" w:rsidRPr="00C73728" w:rsidRDefault="00E06153"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720" w:type="dxa"/>
            <w:vAlign w:val="center"/>
          </w:tcPr>
          <w:p w14:paraId="10052D5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31A8180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18AD8BD9"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54DAC11F"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672FB26D"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2BDCFC94" w14:textId="77777777" w:rsidR="00E06153" w:rsidRPr="00C73728" w:rsidRDefault="00E06153" w:rsidP="00323743">
            <w:pPr>
              <w:keepNext/>
              <w:keepLines/>
              <w:numPr>
                <w:ilvl w:val="12"/>
                <w:numId w:val="0"/>
              </w:numPr>
              <w:jc w:val="center"/>
              <w:rPr>
                <w:szCs w:val="22"/>
              </w:rPr>
            </w:pPr>
          </w:p>
        </w:tc>
      </w:tr>
      <w:tr w:rsidR="001017DE" w:rsidRPr="00CD777A" w14:paraId="782FD9A7" w14:textId="77777777" w:rsidTr="00323743">
        <w:trPr>
          <w:trHeight w:hRule="exact" w:val="708"/>
        </w:trPr>
        <w:tc>
          <w:tcPr>
            <w:tcW w:w="900" w:type="dxa"/>
            <w:vAlign w:val="center"/>
          </w:tcPr>
          <w:p w14:paraId="4452F488" w14:textId="77777777" w:rsidR="001017DE" w:rsidRPr="00C73728" w:rsidRDefault="001017DE" w:rsidP="00323743">
            <w:pPr>
              <w:tabs>
                <w:tab w:val="decimal" w:pos="241"/>
              </w:tabs>
              <w:ind w:right="-108"/>
              <w:rPr>
                <w:szCs w:val="22"/>
              </w:rPr>
            </w:pPr>
            <w:r>
              <w:rPr>
                <w:szCs w:val="22"/>
              </w:rPr>
              <w:t>366</w:t>
            </w:r>
          </w:p>
        </w:tc>
        <w:tc>
          <w:tcPr>
            <w:tcW w:w="3690" w:type="dxa"/>
            <w:vAlign w:val="center"/>
          </w:tcPr>
          <w:p w14:paraId="3D7BE9E3"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SSVI PIN/HL7 PIVOT</w:t>
            </w:r>
          </w:p>
        </w:tc>
        <w:tc>
          <w:tcPr>
            <w:tcW w:w="720" w:type="dxa"/>
            <w:vAlign w:val="center"/>
          </w:tcPr>
          <w:p w14:paraId="55C87331" w14:textId="77777777" w:rsidR="001017DE" w:rsidRPr="00C73728" w:rsidRDefault="001017DE" w:rsidP="00323743">
            <w:pPr>
              <w:keepNext/>
              <w:keepLines/>
              <w:numPr>
                <w:ilvl w:val="12"/>
                <w:numId w:val="0"/>
              </w:numPr>
              <w:jc w:val="center"/>
              <w:rPr>
                <w:szCs w:val="22"/>
              </w:rPr>
            </w:pPr>
          </w:p>
        </w:tc>
        <w:tc>
          <w:tcPr>
            <w:tcW w:w="720" w:type="dxa"/>
            <w:vAlign w:val="center"/>
          </w:tcPr>
          <w:p w14:paraId="05F814D1" w14:textId="77777777" w:rsidR="001017DE" w:rsidRPr="00C73728" w:rsidRDefault="001017DE" w:rsidP="00323743">
            <w:pPr>
              <w:keepNext/>
              <w:keepLines/>
              <w:numPr>
                <w:ilvl w:val="12"/>
                <w:numId w:val="0"/>
              </w:numPr>
              <w:jc w:val="center"/>
              <w:rPr>
                <w:szCs w:val="22"/>
              </w:rPr>
            </w:pPr>
          </w:p>
        </w:tc>
        <w:tc>
          <w:tcPr>
            <w:tcW w:w="720" w:type="dxa"/>
            <w:vAlign w:val="center"/>
          </w:tcPr>
          <w:p w14:paraId="19434CA0" w14:textId="77777777" w:rsidR="001017DE" w:rsidRPr="00C73728" w:rsidRDefault="001017DE" w:rsidP="00323743">
            <w:pPr>
              <w:keepNext/>
              <w:keepLines/>
              <w:numPr>
                <w:ilvl w:val="12"/>
                <w:numId w:val="0"/>
              </w:numPr>
              <w:jc w:val="center"/>
              <w:rPr>
                <w:szCs w:val="22"/>
              </w:rPr>
            </w:pPr>
          </w:p>
        </w:tc>
        <w:tc>
          <w:tcPr>
            <w:tcW w:w="720" w:type="dxa"/>
            <w:vAlign w:val="center"/>
          </w:tcPr>
          <w:p w14:paraId="45DF6087" w14:textId="77777777" w:rsidR="001017DE" w:rsidRPr="00C73728" w:rsidRDefault="001017DE" w:rsidP="00323743">
            <w:pPr>
              <w:keepNext/>
              <w:keepLines/>
              <w:numPr>
                <w:ilvl w:val="12"/>
                <w:numId w:val="0"/>
              </w:numPr>
              <w:jc w:val="center"/>
              <w:rPr>
                <w:szCs w:val="22"/>
              </w:rPr>
            </w:pPr>
          </w:p>
        </w:tc>
        <w:tc>
          <w:tcPr>
            <w:tcW w:w="1080" w:type="dxa"/>
            <w:vAlign w:val="center"/>
          </w:tcPr>
          <w:p w14:paraId="2587030C" w14:textId="77777777" w:rsidR="001017DE" w:rsidRPr="00C73728" w:rsidRDefault="001017DE" w:rsidP="00323743">
            <w:pPr>
              <w:keepNext/>
              <w:keepLines/>
              <w:numPr>
                <w:ilvl w:val="12"/>
                <w:numId w:val="0"/>
              </w:numPr>
              <w:jc w:val="center"/>
              <w:rPr>
                <w:szCs w:val="22"/>
              </w:rPr>
            </w:pPr>
          </w:p>
        </w:tc>
        <w:tc>
          <w:tcPr>
            <w:tcW w:w="1080" w:type="dxa"/>
            <w:vAlign w:val="center"/>
          </w:tcPr>
          <w:p w14:paraId="478C9B55" w14:textId="77777777" w:rsidR="001017DE" w:rsidRPr="00C73728" w:rsidRDefault="001017DE" w:rsidP="00323743">
            <w:pPr>
              <w:keepNext/>
              <w:keepLines/>
              <w:numPr>
                <w:ilvl w:val="12"/>
                <w:numId w:val="0"/>
              </w:numPr>
              <w:jc w:val="center"/>
              <w:rPr>
                <w:szCs w:val="22"/>
              </w:rPr>
            </w:pPr>
          </w:p>
        </w:tc>
      </w:tr>
      <w:tr w:rsidR="001017DE" w:rsidRPr="00CD777A" w14:paraId="3343AB46" w14:textId="77777777" w:rsidTr="00323743">
        <w:trPr>
          <w:trHeight w:hRule="exact" w:val="708"/>
        </w:trPr>
        <w:tc>
          <w:tcPr>
            <w:tcW w:w="900" w:type="dxa"/>
            <w:vAlign w:val="center"/>
          </w:tcPr>
          <w:p w14:paraId="5EBDCA56" w14:textId="77777777" w:rsidR="001017DE" w:rsidRPr="00C73728" w:rsidRDefault="001017DE" w:rsidP="00323743">
            <w:pPr>
              <w:tabs>
                <w:tab w:val="decimal" w:pos="241"/>
              </w:tabs>
              <w:ind w:right="-108"/>
              <w:rPr>
                <w:szCs w:val="22"/>
              </w:rPr>
            </w:pPr>
            <w:r>
              <w:rPr>
                <w:szCs w:val="22"/>
              </w:rPr>
              <w:t>366.1</w:t>
            </w:r>
          </w:p>
        </w:tc>
        <w:tc>
          <w:tcPr>
            <w:tcW w:w="3690" w:type="dxa"/>
            <w:vAlign w:val="center"/>
          </w:tcPr>
          <w:p w14:paraId="32082A06"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INCONSISTENT DATA</w:t>
            </w:r>
          </w:p>
        </w:tc>
        <w:tc>
          <w:tcPr>
            <w:tcW w:w="720" w:type="dxa"/>
            <w:vAlign w:val="center"/>
          </w:tcPr>
          <w:p w14:paraId="7E40E76A" w14:textId="77777777" w:rsidR="001017DE" w:rsidRPr="00C73728" w:rsidRDefault="001017DE" w:rsidP="00323743">
            <w:pPr>
              <w:keepNext/>
              <w:keepLines/>
              <w:numPr>
                <w:ilvl w:val="12"/>
                <w:numId w:val="0"/>
              </w:numPr>
              <w:jc w:val="center"/>
              <w:rPr>
                <w:szCs w:val="22"/>
              </w:rPr>
            </w:pPr>
          </w:p>
        </w:tc>
        <w:tc>
          <w:tcPr>
            <w:tcW w:w="720" w:type="dxa"/>
            <w:vAlign w:val="center"/>
          </w:tcPr>
          <w:p w14:paraId="1AFAD967" w14:textId="77777777" w:rsidR="001017DE" w:rsidRPr="00C73728" w:rsidRDefault="001017DE" w:rsidP="00323743">
            <w:pPr>
              <w:keepNext/>
              <w:keepLines/>
              <w:numPr>
                <w:ilvl w:val="12"/>
                <w:numId w:val="0"/>
              </w:numPr>
              <w:jc w:val="center"/>
              <w:rPr>
                <w:szCs w:val="22"/>
              </w:rPr>
            </w:pPr>
          </w:p>
        </w:tc>
        <w:tc>
          <w:tcPr>
            <w:tcW w:w="720" w:type="dxa"/>
            <w:vAlign w:val="center"/>
          </w:tcPr>
          <w:p w14:paraId="2472FCB1" w14:textId="77777777" w:rsidR="001017DE" w:rsidRPr="00C73728" w:rsidRDefault="001017DE" w:rsidP="00323743">
            <w:pPr>
              <w:keepNext/>
              <w:keepLines/>
              <w:numPr>
                <w:ilvl w:val="12"/>
                <w:numId w:val="0"/>
              </w:numPr>
              <w:jc w:val="center"/>
              <w:rPr>
                <w:szCs w:val="22"/>
              </w:rPr>
            </w:pPr>
          </w:p>
        </w:tc>
        <w:tc>
          <w:tcPr>
            <w:tcW w:w="720" w:type="dxa"/>
            <w:vAlign w:val="center"/>
          </w:tcPr>
          <w:p w14:paraId="6A54D596" w14:textId="77777777" w:rsidR="001017DE" w:rsidRPr="00C73728" w:rsidRDefault="001017DE" w:rsidP="00323743">
            <w:pPr>
              <w:keepNext/>
              <w:keepLines/>
              <w:numPr>
                <w:ilvl w:val="12"/>
                <w:numId w:val="0"/>
              </w:numPr>
              <w:jc w:val="center"/>
              <w:rPr>
                <w:szCs w:val="22"/>
              </w:rPr>
            </w:pPr>
          </w:p>
        </w:tc>
        <w:tc>
          <w:tcPr>
            <w:tcW w:w="1080" w:type="dxa"/>
            <w:vAlign w:val="center"/>
          </w:tcPr>
          <w:p w14:paraId="5392B9AD" w14:textId="77777777" w:rsidR="001017DE" w:rsidRPr="00C73728" w:rsidRDefault="001017DE" w:rsidP="00323743">
            <w:pPr>
              <w:keepNext/>
              <w:keepLines/>
              <w:numPr>
                <w:ilvl w:val="12"/>
                <w:numId w:val="0"/>
              </w:numPr>
              <w:jc w:val="center"/>
              <w:rPr>
                <w:szCs w:val="22"/>
              </w:rPr>
            </w:pPr>
          </w:p>
        </w:tc>
        <w:tc>
          <w:tcPr>
            <w:tcW w:w="1080" w:type="dxa"/>
            <w:vAlign w:val="center"/>
          </w:tcPr>
          <w:p w14:paraId="3EEA080D" w14:textId="77777777" w:rsidR="001017DE" w:rsidRPr="00C73728" w:rsidRDefault="001017DE" w:rsidP="00323743">
            <w:pPr>
              <w:keepNext/>
              <w:keepLines/>
              <w:numPr>
                <w:ilvl w:val="12"/>
                <w:numId w:val="0"/>
              </w:numPr>
              <w:jc w:val="center"/>
              <w:rPr>
                <w:szCs w:val="22"/>
              </w:rPr>
            </w:pPr>
          </w:p>
        </w:tc>
      </w:tr>
      <w:tr w:rsidR="001017DE" w:rsidRPr="00CD777A" w14:paraId="491BF41D" w14:textId="77777777" w:rsidTr="00323743">
        <w:trPr>
          <w:trHeight w:hRule="exact" w:val="708"/>
        </w:trPr>
        <w:tc>
          <w:tcPr>
            <w:tcW w:w="900" w:type="dxa"/>
            <w:vAlign w:val="center"/>
          </w:tcPr>
          <w:p w14:paraId="460E5A05" w14:textId="77777777" w:rsidR="001017DE" w:rsidRPr="00C73728" w:rsidRDefault="001017DE" w:rsidP="00323743">
            <w:pPr>
              <w:tabs>
                <w:tab w:val="decimal" w:pos="241"/>
              </w:tabs>
              <w:ind w:right="-108"/>
              <w:rPr>
                <w:szCs w:val="22"/>
              </w:rPr>
            </w:pPr>
            <w:r>
              <w:rPr>
                <w:szCs w:val="22"/>
              </w:rPr>
              <w:t>366.2</w:t>
            </w:r>
          </w:p>
        </w:tc>
        <w:tc>
          <w:tcPr>
            <w:tcW w:w="3690" w:type="dxa"/>
            <w:vAlign w:val="center"/>
          </w:tcPr>
          <w:p w14:paraId="2FA0577F"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CONSISTENCY ELEMENTS</w:t>
            </w:r>
          </w:p>
        </w:tc>
        <w:tc>
          <w:tcPr>
            <w:tcW w:w="720" w:type="dxa"/>
            <w:vAlign w:val="center"/>
          </w:tcPr>
          <w:p w14:paraId="35496945" w14:textId="77777777" w:rsidR="001017DE" w:rsidRPr="00C73728" w:rsidRDefault="001017DE" w:rsidP="00323743">
            <w:pPr>
              <w:keepNext/>
              <w:keepLines/>
              <w:numPr>
                <w:ilvl w:val="12"/>
                <w:numId w:val="0"/>
              </w:numPr>
              <w:jc w:val="center"/>
              <w:rPr>
                <w:szCs w:val="22"/>
              </w:rPr>
            </w:pPr>
          </w:p>
        </w:tc>
        <w:tc>
          <w:tcPr>
            <w:tcW w:w="720" w:type="dxa"/>
            <w:vAlign w:val="center"/>
          </w:tcPr>
          <w:p w14:paraId="5C585681" w14:textId="77777777" w:rsidR="001017DE" w:rsidRPr="00C73728" w:rsidRDefault="001017DE" w:rsidP="00323743">
            <w:pPr>
              <w:keepNext/>
              <w:keepLines/>
              <w:numPr>
                <w:ilvl w:val="12"/>
                <w:numId w:val="0"/>
              </w:numPr>
              <w:jc w:val="center"/>
              <w:rPr>
                <w:szCs w:val="22"/>
              </w:rPr>
            </w:pPr>
          </w:p>
        </w:tc>
        <w:tc>
          <w:tcPr>
            <w:tcW w:w="720" w:type="dxa"/>
            <w:vAlign w:val="center"/>
          </w:tcPr>
          <w:p w14:paraId="43FB75EB" w14:textId="77777777" w:rsidR="001017DE" w:rsidRPr="00C73728" w:rsidRDefault="001017DE" w:rsidP="00323743">
            <w:pPr>
              <w:keepNext/>
              <w:keepLines/>
              <w:numPr>
                <w:ilvl w:val="12"/>
                <w:numId w:val="0"/>
              </w:numPr>
              <w:jc w:val="center"/>
              <w:rPr>
                <w:szCs w:val="22"/>
              </w:rPr>
            </w:pPr>
          </w:p>
        </w:tc>
        <w:tc>
          <w:tcPr>
            <w:tcW w:w="720" w:type="dxa"/>
            <w:vAlign w:val="center"/>
          </w:tcPr>
          <w:p w14:paraId="20E79728" w14:textId="77777777" w:rsidR="001017DE" w:rsidRPr="00C73728" w:rsidRDefault="001017DE" w:rsidP="00323743">
            <w:pPr>
              <w:keepNext/>
              <w:keepLines/>
              <w:numPr>
                <w:ilvl w:val="12"/>
                <w:numId w:val="0"/>
              </w:numPr>
              <w:jc w:val="center"/>
              <w:rPr>
                <w:szCs w:val="22"/>
              </w:rPr>
            </w:pPr>
          </w:p>
        </w:tc>
        <w:tc>
          <w:tcPr>
            <w:tcW w:w="1080" w:type="dxa"/>
            <w:vAlign w:val="center"/>
          </w:tcPr>
          <w:p w14:paraId="6F9EAAC0" w14:textId="77777777" w:rsidR="001017DE" w:rsidRPr="00C73728" w:rsidRDefault="001017DE" w:rsidP="00323743">
            <w:pPr>
              <w:keepNext/>
              <w:keepLines/>
              <w:numPr>
                <w:ilvl w:val="12"/>
                <w:numId w:val="0"/>
              </w:numPr>
              <w:jc w:val="center"/>
              <w:rPr>
                <w:szCs w:val="22"/>
              </w:rPr>
            </w:pPr>
          </w:p>
        </w:tc>
        <w:tc>
          <w:tcPr>
            <w:tcW w:w="1080" w:type="dxa"/>
            <w:vAlign w:val="center"/>
          </w:tcPr>
          <w:p w14:paraId="3509840F" w14:textId="77777777" w:rsidR="001017DE" w:rsidRPr="00C73728" w:rsidRDefault="001017DE" w:rsidP="00323743">
            <w:pPr>
              <w:keepNext/>
              <w:keepLines/>
              <w:numPr>
                <w:ilvl w:val="12"/>
                <w:numId w:val="0"/>
              </w:numPr>
              <w:jc w:val="center"/>
              <w:rPr>
                <w:szCs w:val="22"/>
              </w:rPr>
            </w:pPr>
          </w:p>
        </w:tc>
      </w:tr>
    </w:tbl>
    <w:p w14:paraId="5070CD02" w14:textId="77777777" w:rsidR="00A657F7" w:rsidRPr="00CD777A" w:rsidRDefault="00A657F7" w:rsidP="00F16309"/>
    <w:p w14:paraId="1275A2B7" w14:textId="77777777" w:rsidR="00A657F7" w:rsidRPr="00CD777A" w:rsidRDefault="00A657F7" w:rsidP="00F16309"/>
    <w:p w14:paraId="45F009EA" w14:textId="77777777" w:rsidR="00F16309" w:rsidRPr="00CD777A" w:rsidRDefault="00F16309" w:rsidP="00F16309">
      <w:pPr>
        <w:pStyle w:val="Heading2"/>
      </w:pPr>
      <w:bookmarkStart w:id="170" w:name="_Toc78627992"/>
      <w:bookmarkStart w:id="171" w:name="_Toc389802222"/>
      <w:bookmarkStart w:id="172" w:name="_Toc508033013"/>
      <w:bookmarkStart w:id="173" w:name="_Toc2607024"/>
      <w:r w:rsidRPr="00CD777A">
        <w:t>Security Keys</w:t>
      </w:r>
      <w:bookmarkEnd w:id="170"/>
      <w:bookmarkEnd w:id="171"/>
      <w:bookmarkEnd w:id="172"/>
      <w:bookmarkEnd w:id="173"/>
    </w:p>
    <w:p w14:paraId="24B94222" w14:textId="77777777" w:rsidR="00F16309" w:rsidRPr="00CD777A" w:rsidRDefault="00F16309" w:rsidP="00F16309">
      <w:pPr>
        <w:rPr>
          <w:rFonts w:ascii="Tms Rmn" w:hAnsi="Tms Rmn"/>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90"/>
        <w:gridCol w:w="6060"/>
      </w:tblGrid>
      <w:tr w:rsidR="00F16309" w:rsidRPr="00CD777A" w14:paraId="7BC42463" w14:textId="77777777" w:rsidTr="00204433">
        <w:trPr>
          <w:tblHeader/>
        </w:trPr>
        <w:tc>
          <w:tcPr>
            <w:tcW w:w="3348" w:type="dxa"/>
            <w:shd w:val="clear" w:color="auto" w:fill="D9D9D9"/>
          </w:tcPr>
          <w:p w14:paraId="722AC9F2" w14:textId="77777777" w:rsidR="00F16309" w:rsidRPr="00CD777A" w:rsidRDefault="00F16309" w:rsidP="006360D6">
            <w:pPr>
              <w:jc w:val="center"/>
              <w:rPr>
                <w:b/>
                <w:bCs/>
              </w:rPr>
            </w:pPr>
            <w:r w:rsidRPr="00CD777A">
              <w:rPr>
                <w:b/>
                <w:bCs/>
              </w:rPr>
              <w:t>Security Key Name</w:t>
            </w:r>
          </w:p>
        </w:tc>
        <w:tc>
          <w:tcPr>
            <w:tcW w:w="6228" w:type="dxa"/>
            <w:shd w:val="clear" w:color="auto" w:fill="D9D9D9"/>
          </w:tcPr>
          <w:p w14:paraId="6E924092" w14:textId="77777777" w:rsidR="00F16309" w:rsidRPr="00CD777A" w:rsidRDefault="00F16309" w:rsidP="006360D6">
            <w:pPr>
              <w:jc w:val="center"/>
              <w:rPr>
                <w:b/>
                <w:bCs/>
              </w:rPr>
            </w:pPr>
            <w:r w:rsidRPr="00CD777A">
              <w:rPr>
                <w:b/>
                <w:bCs/>
              </w:rPr>
              <w:t>Description</w:t>
            </w:r>
          </w:p>
        </w:tc>
      </w:tr>
      <w:tr w:rsidR="00A9630D" w:rsidRPr="00CD777A" w14:paraId="41E2C417" w14:textId="77777777" w:rsidTr="00204433">
        <w:tc>
          <w:tcPr>
            <w:tcW w:w="3348" w:type="dxa"/>
          </w:tcPr>
          <w:p w14:paraId="2EB4D3D7" w14:textId="77777777" w:rsidR="00A9630D" w:rsidRPr="00CD777A" w:rsidRDefault="00A9630D" w:rsidP="006360D6">
            <w:pPr>
              <w:pStyle w:val="Helvetica"/>
            </w:pPr>
            <w:r>
              <w:t>IBCNE EIV MAINTENANCE</w:t>
            </w:r>
          </w:p>
        </w:tc>
        <w:tc>
          <w:tcPr>
            <w:tcW w:w="6228" w:type="dxa"/>
          </w:tcPr>
          <w:p w14:paraId="6A2FABE8" w14:textId="77777777" w:rsidR="00A9630D" w:rsidRPr="00CD777A" w:rsidRDefault="00A9630D" w:rsidP="00A9630D">
            <w:pPr>
              <w:rPr>
                <w:bCs/>
              </w:rPr>
            </w:pPr>
            <w:r w:rsidRPr="00A9630D">
              <w:rPr>
                <w:bCs/>
              </w:rPr>
              <w:t xml:space="preserve">This security key is for </w:t>
            </w:r>
            <w:r w:rsidRPr="00CD777A">
              <w:rPr>
                <w:bCs/>
              </w:rPr>
              <w:t>Electronic Insurance Verification</w:t>
            </w:r>
            <w:r>
              <w:rPr>
                <w:bCs/>
              </w:rPr>
              <w:t xml:space="preserve"> project</w:t>
            </w:r>
            <w:r w:rsidRPr="00A9630D">
              <w:rPr>
                <w:bCs/>
              </w:rPr>
              <w:t xml:space="preserve"> (</w:t>
            </w:r>
            <w:r>
              <w:rPr>
                <w:bCs/>
              </w:rPr>
              <w:t>eI</w:t>
            </w:r>
            <w:r w:rsidRPr="00A9630D">
              <w:rPr>
                <w:bCs/>
              </w:rPr>
              <w:t xml:space="preserve">V).  It is used to restrict access to the Auto Match add/edit </w:t>
            </w:r>
            <w:r w:rsidRPr="00A9630D">
              <w:rPr>
                <w:bCs/>
              </w:rPr>
              <w:lastRenderedPageBreak/>
              <w:t>options, functions, and applications.  Auto Match is a utility that links incorrect, user entered insurance company names with correct, active insurance company names.  Only users holding this key may add, edit, or delete entries in the Auto Match file.</w:t>
            </w:r>
          </w:p>
        </w:tc>
      </w:tr>
      <w:tr w:rsidR="00F16309" w:rsidRPr="00CD777A" w14:paraId="16601D01" w14:textId="77777777" w:rsidTr="00204433">
        <w:tc>
          <w:tcPr>
            <w:tcW w:w="3348" w:type="dxa"/>
          </w:tcPr>
          <w:p w14:paraId="338973E8" w14:textId="77777777" w:rsidR="00F16309" w:rsidRPr="00CD777A" w:rsidRDefault="00F16309" w:rsidP="006360D6">
            <w:pPr>
              <w:pStyle w:val="Helvetica"/>
            </w:pPr>
            <w:r w:rsidRPr="00CD777A">
              <w:lastRenderedPageBreak/>
              <w:t>IBCNE IIV SUPERVISOR</w:t>
            </w:r>
          </w:p>
          <w:p w14:paraId="3B30650C" w14:textId="77777777" w:rsidR="00F16309" w:rsidRPr="00CD777A" w:rsidRDefault="00F16309" w:rsidP="006360D6">
            <w:pPr>
              <w:pStyle w:val="Helvetica"/>
            </w:pPr>
          </w:p>
          <w:p w14:paraId="4AA14810" w14:textId="77777777" w:rsidR="00F16309" w:rsidRPr="00CD777A" w:rsidRDefault="00F16309" w:rsidP="006360D6">
            <w:pPr>
              <w:pStyle w:val="Helvetica"/>
            </w:pPr>
          </w:p>
        </w:tc>
        <w:tc>
          <w:tcPr>
            <w:tcW w:w="6228" w:type="dxa"/>
          </w:tcPr>
          <w:p w14:paraId="28566B53" w14:textId="77777777" w:rsidR="00F16309" w:rsidRPr="00CD777A" w:rsidRDefault="00F16309" w:rsidP="00B852FB">
            <w:r w:rsidRPr="00CD777A">
              <w:rPr>
                <w:bCs/>
              </w:rPr>
              <w:t xml:space="preserve">This security key is for the </w:t>
            </w:r>
            <w:r w:rsidR="00B852FB" w:rsidRPr="00CD777A">
              <w:rPr>
                <w:bCs/>
              </w:rPr>
              <w:t xml:space="preserve">Electronic </w:t>
            </w:r>
            <w:r w:rsidRPr="00CD777A">
              <w:rPr>
                <w:bCs/>
              </w:rPr>
              <w:t xml:space="preserve">Insurance </w:t>
            </w:r>
            <w:r w:rsidR="00B852FB" w:rsidRPr="00CD777A">
              <w:rPr>
                <w:bCs/>
              </w:rPr>
              <w:t>Verification project (eI</w:t>
            </w:r>
            <w:r w:rsidRPr="00CD777A">
              <w:rPr>
                <w:bCs/>
              </w:rPr>
              <w:t>V).  It will be used t</w:t>
            </w:r>
            <w:r w:rsidR="00B852FB" w:rsidRPr="00CD777A">
              <w:rPr>
                <w:bCs/>
              </w:rPr>
              <w:t>o restrict access to certain eI</w:t>
            </w:r>
            <w:r w:rsidRPr="00CD777A">
              <w:rPr>
                <w:bCs/>
              </w:rPr>
              <w:t>V options and applications.  Only users holding this key wil</w:t>
            </w:r>
            <w:r w:rsidR="00B852FB" w:rsidRPr="00CD777A">
              <w:rPr>
                <w:bCs/>
              </w:rPr>
              <w:t>l be allowed to access these eI</w:t>
            </w:r>
            <w:r w:rsidRPr="00CD777A">
              <w:rPr>
                <w:bCs/>
              </w:rPr>
              <w:t>V options and applications.</w:t>
            </w:r>
          </w:p>
        </w:tc>
      </w:tr>
      <w:tr w:rsidR="00F16309" w:rsidRPr="00CD777A" w14:paraId="4F5DFC50" w14:textId="77777777" w:rsidTr="00C5782E">
        <w:trPr>
          <w:trHeight w:val="296"/>
        </w:trPr>
        <w:tc>
          <w:tcPr>
            <w:tcW w:w="3348" w:type="dxa"/>
          </w:tcPr>
          <w:p w14:paraId="07BC5820" w14:textId="46D1DEED" w:rsidR="00F16309" w:rsidRPr="00CD777A" w:rsidRDefault="00F16309" w:rsidP="0015269C">
            <w:r w:rsidRPr="00CD777A">
              <w:t>IBCNE IIV AUTO MATCH</w:t>
            </w:r>
          </w:p>
        </w:tc>
        <w:tc>
          <w:tcPr>
            <w:tcW w:w="6228" w:type="dxa"/>
          </w:tcPr>
          <w:p w14:paraId="5F8D6B65" w14:textId="77777777" w:rsidR="00F16309" w:rsidRPr="00CD777A" w:rsidRDefault="00CD083A" w:rsidP="00B852FB">
            <w:r>
              <w:t xml:space="preserve">Changed to </w:t>
            </w:r>
            <w:r w:rsidR="0061110A">
              <w:t>IBCNE EIV MAINTENANCE by patch IB*2.0*528.</w:t>
            </w:r>
          </w:p>
        </w:tc>
      </w:tr>
      <w:tr w:rsidR="007B5C04" w:rsidRPr="00CD777A" w14:paraId="21AB0AEA" w14:textId="77777777" w:rsidTr="00204433">
        <w:tc>
          <w:tcPr>
            <w:tcW w:w="3348" w:type="dxa"/>
          </w:tcPr>
          <w:p w14:paraId="63A55989" w14:textId="77777777" w:rsidR="007B5C04" w:rsidRPr="00C66070" w:rsidRDefault="007B5C04" w:rsidP="00873308">
            <w:r w:rsidRPr="00C66070">
              <w:t>IB INSURANCE COMPANY EDIT</w:t>
            </w:r>
          </w:p>
        </w:tc>
        <w:tc>
          <w:tcPr>
            <w:tcW w:w="6228" w:type="dxa"/>
          </w:tcPr>
          <w:p w14:paraId="5968B9C1" w14:textId="77777777" w:rsidR="007B5C04" w:rsidRPr="00C66070" w:rsidRDefault="001C0A86" w:rsidP="00873308">
            <w:r w:rsidRPr="00EE447F">
              <w:rPr>
                <w:bCs/>
              </w:rPr>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p>
        </w:tc>
      </w:tr>
      <w:tr w:rsidR="007B5C04" w:rsidRPr="00CD777A" w14:paraId="182D7D8F" w14:textId="77777777" w:rsidTr="00204433">
        <w:tc>
          <w:tcPr>
            <w:tcW w:w="3348" w:type="dxa"/>
          </w:tcPr>
          <w:p w14:paraId="39CE78C4" w14:textId="77777777" w:rsidR="007B5C04" w:rsidRPr="00C66070" w:rsidRDefault="007B5C04" w:rsidP="00873308">
            <w:r w:rsidRPr="00C66070">
              <w:t>IB GROUP/PLAN EDIT</w:t>
            </w:r>
          </w:p>
        </w:tc>
        <w:tc>
          <w:tcPr>
            <w:tcW w:w="6228" w:type="dxa"/>
          </w:tcPr>
          <w:p w14:paraId="40FBD52A" w14:textId="77777777" w:rsidR="007B5C04" w:rsidRPr="00C66070" w:rsidRDefault="001C0A86" w:rsidP="00873308">
            <w:r>
              <w:t>This security key is for both integrated billing and the Electronic Insurance Verification project (eIV).  It will be used within the Insurance Verification Processor to determine what warning message to display to the user if one needs to create a group/plan while processing an entry from within the buffer.</w:t>
            </w:r>
          </w:p>
        </w:tc>
      </w:tr>
    </w:tbl>
    <w:p w14:paraId="24368D80" w14:textId="77777777" w:rsidR="00F16309" w:rsidRPr="00CD777A" w:rsidRDefault="00F16309" w:rsidP="00F16309"/>
    <w:p w14:paraId="5BDF23F7" w14:textId="77777777" w:rsidR="00F16309" w:rsidRPr="00CD777A" w:rsidRDefault="00F16309" w:rsidP="00F16309"/>
    <w:p w14:paraId="1A73AAFA" w14:textId="77777777" w:rsidR="00F16309" w:rsidRPr="00CD777A" w:rsidRDefault="00F16309" w:rsidP="00F16309">
      <w:pPr>
        <w:pStyle w:val="Heading2"/>
      </w:pPr>
      <w:bookmarkStart w:id="174" w:name="_Toc78627993"/>
      <w:bookmarkStart w:id="175" w:name="_Toc389802223"/>
      <w:bookmarkStart w:id="176" w:name="_Toc508033014"/>
      <w:bookmarkStart w:id="177" w:name="_Toc2607025"/>
      <w:r w:rsidRPr="00CD777A">
        <w:t>Options Locked by Security Keys</w:t>
      </w:r>
      <w:bookmarkEnd w:id="174"/>
      <w:bookmarkEnd w:id="175"/>
      <w:bookmarkEnd w:id="176"/>
      <w:bookmarkEnd w:id="177"/>
    </w:p>
    <w:p w14:paraId="6272F00A" w14:textId="77777777" w:rsidR="00F16309" w:rsidRPr="00CD777A" w:rsidRDefault="00F16309" w:rsidP="00F16309"/>
    <w:tbl>
      <w:tblPr>
        <w:tblW w:w="0" w:type="auto"/>
        <w:tblLayout w:type="fixed"/>
        <w:tblLook w:val="0020" w:firstRow="1" w:lastRow="0" w:firstColumn="0" w:lastColumn="0" w:noHBand="0" w:noVBand="0"/>
      </w:tblPr>
      <w:tblGrid>
        <w:gridCol w:w="5418"/>
        <w:gridCol w:w="4158"/>
      </w:tblGrid>
      <w:tr w:rsidR="00F16309" w:rsidRPr="00CD777A" w14:paraId="0292E34D" w14:textId="77777777" w:rsidTr="00204433">
        <w:trPr>
          <w:trHeight w:val="380"/>
          <w:tblHeader/>
        </w:trPr>
        <w:tc>
          <w:tcPr>
            <w:tcW w:w="5418" w:type="dxa"/>
            <w:tcBorders>
              <w:top w:val="single" w:sz="4" w:space="0" w:color="auto"/>
              <w:left w:val="single" w:sz="4" w:space="0" w:color="auto"/>
              <w:bottom w:val="single" w:sz="4" w:space="0" w:color="auto"/>
              <w:right w:val="single" w:sz="4" w:space="0" w:color="auto"/>
            </w:tcBorders>
            <w:shd w:val="pct12" w:color="auto" w:fill="FFFFFF"/>
          </w:tcPr>
          <w:p w14:paraId="6E6FAAD0" w14:textId="77777777" w:rsidR="00F16309" w:rsidRPr="00CD777A" w:rsidRDefault="00F16309" w:rsidP="006360D6">
            <w:pPr>
              <w:keepNext/>
              <w:keepLines/>
              <w:spacing w:before="80"/>
              <w:jc w:val="center"/>
              <w:rPr>
                <w:b/>
              </w:rPr>
            </w:pPr>
            <w:r w:rsidRPr="00CD777A">
              <w:rPr>
                <w:b/>
              </w:rPr>
              <w:t>Options/Programs locked by a Security Key</w:t>
            </w:r>
          </w:p>
        </w:tc>
        <w:tc>
          <w:tcPr>
            <w:tcW w:w="4158" w:type="dxa"/>
            <w:tcBorders>
              <w:top w:val="single" w:sz="4" w:space="0" w:color="auto"/>
              <w:left w:val="single" w:sz="4" w:space="0" w:color="auto"/>
              <w:bottom w:val="single" w:sz="4" w:space="0" w:color="auto"/>
              <w:right w:val="single" w:sz="4" w:space="0" w:color="auto"/>
            </w:tcBorders>
            <w:shd w:val="pct12" w:color="auto" w:fill="FFFFFF"/>
          </w:tcPr>
          <w:p w14:paraId="4CF8DF14" w14:textId="77777777" w:rsidR="00F16309" w:rsidRPr="00CD777A" w:rsidRDefault="00F16309" w:rsidP="006360D6">
            <w:pPr>
              <w:keepNext/>
              <w:keepLines/>
              <w:spacing w:before="80"/>
              <w:jc w:val="center"/>
              <w:rPr>
                <w:b/>
              </w:rPr>
            </w:pPr>
            <w:r w:rsidRPr="00CD777A">
              <w:rPr>
                <w:b/>
              </w:rPr>
              <w:t>Security Key</w:t>
            </w:r>
          </w:p>
        </w:tc>
      </w:tr>
      <w:tr w:rsidR="00F16309" w:rsidRPr="00CD777A" w14:paraId="09DFCA9A"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826BD10" w14:textId="77777777" w:rsidR="00F16309" w:rsidRPr="00C73728" w:rsidRDefault="00F16309" w:rsidP="006360D6">
            <w:pPr>
              <w:rPr>
                <w:bCs/>
              </w:rPr>
            </w:pPr>
            <w:r w:rsidRPr="00C73728">
              <w:t xml:space="preserve">Request Electronic Insurance Inquiry </w:t>
            </w:r>
            <w:r w:rsidR="00853C57" w:rsidRPr="00C73728">
              <w:t xml:space="preserve">[IBCNE REQUEST INQUIRY]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61300294" w14:textId="77777777" w:rsidR="00F16309" w:rsidRPr="00C73728" w:rsidRDefault="00F16309" w:rsidP="00323743">
            <w:pPr>
              <w:keepNext/>
              <w:keepLines/>
              <w:rPr>
                <w:bCs/>
              </w:rPr>
            </w:pPr>
            <w:r w:rsidRPr="00C73728">
              <w:t xml:space="preserve">IBCNE IIV SUPERVISOR </w:t>
            </w:r>
          </w:p>
        </w:tc>
      </w:tr>
      <w:tr w:rsidR="00F16309" w:rsidRPr="00CD777A" w14:paraId="3953B3F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96C1976" w14:textId="77777777" w:rsidR="00F16309" w:rsidRPr="00C73728" w:rsidRDefault="00F16309" w:rsidP="00853C57">
            <w:r w:rsidRPr="00C73728">
              <w:t>Payer Edit</w:t>
            </w:r>
            <w:r w:rsidRPr="00C73728">
              <w:rPr>
                <w:snapToGrid w:val="0"/>
              </w:rPr>
              <w:t xml:space="preserve"> </w:t>
            </w:r>
            <w:r w:rsidR="00853C57" w:rsidRPr="00C73728">
              <w:rPr>
                <w:snapToGrid w:val="0"/>
              </w:rPr>
              <w:t xml:space="preserve"> (Activate/Inactivate) [IBCNE PAYER EDIT] </w:t>
            </w:r>
            <w:r w:rsidRPr="00C73728">
              <w:rPr>
                <w:snapToGrid w:val="0"/>
              </w:rPr>
              <w:t>option</w:t>
            </w:r>
          </w:p>
        </w:tc>
        <w:tc>
          <w:tcPr>
            <w:tcW w:w="4158" w:type="dxa"/>
            <w:tcBorders>
              <w:top w:val="single" w:sz="4" w:space="0" w:color="auto"/>
              <w:left w:val="single" w:sz="4" w:space="0" w:color="auto"/>
              <w:bottom w:val="single" w:sz="4" w:space="0" w:color="auto"/>
              <w:right w:val="single" w:sz="4" w:space="0" w:color="auto"/>
            </w:tcBorders>
          </w:tcPr>
          <w:p w14:paraId="7319A173" w14:textId="77777777" w:rsidR="00F16309" w:rsidRPr="00C73728" w:rsidRDefault="00B4797A" w:rsidP="00323743">
            <w:pPr>
              <w:keepNext/>
              <w:keepLines/>
            </w:pPr>
            <w:r>
              <w:t>IBCNE EIV MAINTENANCE</w:t>
            </w:r>
          </w:p>
        </w:tc>
      </w:tr>
      <w:tr w:rsidR="00F16309" w:rsidRPr="00CD777A" w14:paraId="3B3BF2EB"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B2BAF85" w14:textId="77777777" w:rsidR="00F16309" w:rsidRPr="00C73728" w:rsidRDefault="00F16309" w:rsidP="006360D6">
            <w:r w:rsidRPr="00C73728">
              <w:rPr>
                <w:szCs w:val="22"/>
              </w:rPr>
              <w:t>Link Insurance Companies to Payers</w:t>
            </w:r>
            <w:r w:rsidRPr="00C73728">
              <w:t xml:space="preserve"> </w:t>
            </w:r>
            <w:r w:rsidR="00853C57" w:rsidRPr="00C73728">
              <w:t xml:space="preserve">[IBCNE PAYER LINK]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35F96246" w14:textId="77777777" w:rsidR="00F16309" w:rsidRPr="00C73728" w:rsidRDefault="00B4797A" w:rsidP="00323743">
            <w:pPr>
              <w:keepNext/>
              <w:keepLines/>
            </w:pPr>
            <w:r>
              <w:t>IBCNE EIV MAINTENANCE</w:t>
            </w:r>
          </w:p>
        </w:tc>
      </w:tr>
      <w:tr w:rsidR="00F16309" w:rsidRPr="00CD777A" w14:paraId="3344BE69"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05E2F2E6" w14:textId="77777777" w:rsidR="00F16309" w:rsidRPr="00C73728" w:rsidRDefault="00F16309" w:rsidP="006360D6">
            <w:r w:rsidRPr="00C73728">
              <w:t>The Auto Match routines programmatically check for the existence of this security key before allowing a user to add, delete, or update an entry in the Auto Match File.  Users without the key may still view existing entries in the Auto Match File.</w:t>
            </w:r>
          </w:p>
        </w:tc>
        <w:tc>
          <w:tcPr>
            <w:tcW w:w="4158" w:type="dxa"/>
            <w:tcBorders>
              <w:top w:val="single" w:sz="4" w:space="0" w:color="auto"/>
              <w:left w:val="single" w:sz="4" w:space="0" w:color="auto"/>
              <w:bottom w:val="single" w:sz="4" w:space="0" w:color="auto"/>
              <w:right w:val="single" w:sz="4" w:space="0" w:color="auto"/>
            </w:tcBorders>
          </w:tcPr>
          <w:p w14:paraId="6E8D06A4" w14:textId="77777777" w:rsidR="00F16309" w:rsidRPr="00C73728" w:rsidRDefault="0061110A" w:rsidP="00323743">
            <w:pPr>
              <w:keepNext/>
              <w:keepLines/>
            </w:pPr>
            <w:r>
              <w:t>IBCNE EIV MAINTENANCE</w:t>
            </w:r>
          </w:p>
        </w:tc>
      </w:tr>
      <w:tr w:rsidR="00853C57" w:rsidRPr="00CD777A" w14:paraId="6DE3FF50"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F498D4C" w14:textId="77777777" w:rsidR="00853C57" w:rsidRPr="00C73728" w:rsidRDefault="00853C57" w:rsidP="006360D6">
            <w:r w:rsidRPr="00C73728">
              <w:t>Update Subscriber Info [IBCN UPDATE SUBSCRIBER INFO] option</w:t>
            </w:r>
          </w:p>
        </w:tc>
        <w:tc>
          <w:tcPr>
            <w:tcW w:w="4158" w:type="dxa"/>
            <w:tcBorders>
              <w:top w:val="single" w:sz="4" w:space="0" w:color="auto"/>
              <w:left w:val="single" w:sz="4" w:space="0" w:color="auto"/>
              <w:bottom w:val="single" w:sz="4" w:space="0" w:color="auto"/>
              <w:right w:val="single" w:sz="4" w:space="0" w:color="auto"/>
            </w:tcBorders>
          </w:tcPr>
          <w:p w14:paraId="73BE7D90" w14:textId="77777777" w:rsidR="00853C57" w:rsidRPr="00C73728" w:rsidRDefault="00853C57" w:rsidP="00323743">
            <w:pPr>
              <w:keepNext/>
              <w:keepLines/>
            </w:pPr>
            <w:r w:rsidRPr="00C73728">
              <w:t>IB SUPERVISOR</w:t>
            </w:r>
          </w:p>
        </w:tc>
      </w:tr>
      <w:tr w:rsidR="007B5C04" w:rsidRPr="00CD777A" w14:paraId="7AED1DCD"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EC67F98" w14:textId="77777777" w:rsidR="007B5C04" w:rsidRPr="00C66070" w:rsidRDefault="007B5C04" w:rsidP="00873308">
            <w:r w:rsidRPr="00C66070">
              <w:t>Insurance Company Entry/Edit [IBCN INSURANCE CO EDIT]</w:t>
            </w:r>
          </w:p>
        </w:tc>
        <w:tc>
          <w:tcPr>
            <w:tcW w:w="4158" w:type="dxa"/>
            <w:tcBorders>
              <w:top w:val="single" w:sz="4" w:space="0" w:color="auto"/>
              <w:left w:val="single" w:sz="4" w:space="0" w:color="auto"/>
              <w:bottom w:val="single" w:sz="4" w:space="0" w:color="auto"/>
              <w:right w:val="single" w:sz="4" w:space="0" w:color="auto"/>
            </w:tcBorders>
          </w:tcPr>
          <w:p w14:paraId="0019DAD7" w14:textId="77777777" w:rsidR="007B5C04" w:rsidRPr="00C66070" w:rsidRDefault="00A35766" w:rsidP="00323743">
            <w:pPr>
              <w:keepNext/>
              <w:keepLines/>
            </w:pPr>
            <w:r>
              <w:t>IB INSURANCE COMPANY EDIT</w:t>
            </w:r>
          </w:p>
        </w:tc>
      </w:tr>
      <w:tr w:rsidR="00C12599" w:rsidRPr="00CD777A" w14:paraId="65AD308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759D4E69" w14:textId="77777777" w:rsidR="00C12599" w:rsidRPr="00C66070" w:rsidRDefault="001867BD" w:rsidP="001867BD">
            <w:r>
              <w:t xml:space="preserve">Payer Maintenance </w:t>
            </w:r>
            <w:r w:rsidR="00C12599">
              <w:t xml:space="preserve">[IBCNE </w:t>
            </w:r>
            <w:r w:rsidR="00B4797A">
              <w:t>PAYER</w:t>
            </w:r>
            <w:r w:rsidR="00C12599">
              <w:t xml:space="preserve"> MAINTENANCE]</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2ED6133F" w14:textId="77777777" w:rsidR="00C12599" w:rsidRPr="00C66070" w:rsidRDefault="00C12599" w:rsidP="00323743">
            <w:pPr>
              <w:keepNext/>
              <w:keepLines/>
            </w:pPr>
            <w:r>
              <w:t>IBCNE EIV MAINTENANCE</w:t>
            </w:r>
          </w:p>
        </w:tc>
      </w:tr>
      <w:tr w:rsidR="000840A9" w:rsidRPr="00CD777A" w14:paraId="20F180FE"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402B8050" w14:textId="77777777" w:rsidR="000840A9" w:rsidRDefault="000840A9" w:rsidP="001867BD">
            <w:r>
              <w:t xml:space="preserve">Payer Action (PA) on the </w:t>
            </w:r>
            <w:r w:rsidR="00795D3A">
              <w:t>[</w:t>
            </w:r>
            <w:r>
              <w:t>IBCN INSURANCE CO EDIT</w:t>
            </w:r>
            <w:r w:rsidR="00795D3A">
              <w:t>]</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5FE64BA9" w14:textId="77777777" w:rsidR="000840A9" w:rsidRDefault="000840A9" w:rsidP="00323743">
            <w:pPr>
              <w:keepNext/>
              <w:keepLines/>
            </w:pPr>
            <w:r>
              <w:t>IBCNE EIV MAINTENANCE</w:t>
            </w:r>
          </w:p>
        </w:tc>
      </w:tr>
    </w:tbl>
    <w:p w14:paraId="6CD43480" w14:textId="77777777" w:rsidR="007B5C04" w:rsidRPr="00CD777A" w:rsidRDefault="007B5C04" w:rsidP="00F16309"/>
    <w:p w14:paraId="23EEFB8D" w14:textId="77777777" w:rsidR="001E3DCC" w:rsidRDefault="001E3DCC" w:rsidP="00F16309">
      <w:pPr>
        <w:sectPr w:rsidR="001E3DCC" w:rsidSect="00866ADB">
          <w:headerReference w:type="even" r:id="rId34"/>
          <w:headerReference w:type="default" r:id="rId35"/>
          <w:pgSz w:w="12240" w:h="15840"/>
          <w:pgMar w:top="1440" w:right="1440" w:bottom="1440" w:left="1440" w:header="720" w:footer="720" w:gutter="0"/>
          <w:cols w:space="720"/>
          <w:titlePg/>
        </w:sectPr>
      </w:pPr>
    </w:p>
    <w:p w14:paraId="22351D2D" w14:textId="77777777" w:rsidR="000A2D13" w:rsidRPr="00CD777A" w:rsidRDefault="000A2D13" w:rsidP="00F16309"/>
    <w:p w14:paraId="6AAD0FBA" w14:textId="77777777" w:rsidR="00BD32F1" w:rsidRPr="00CD777A" w:rsidRDefault="00BD32F1">
      <w:pPr>
        <w:pStyle w:val="Heading1"/>
        <w:rPr>
          <w:snapToGrid w:val="0"/>
        </w:rPr>
      </w:pPr>
      <w:bookmarkStart w:id="178" w:name="_Toc78627999"/>
      <w:bookmarkStart w:id="179" w:name="_Toc389802224"/>
      <w:bookmarkStart w:id="180" w:name="_Toc508033015"/>
      <w:bookmarkStart w:id="181" w:name="_Toc2607026"/>
      <w:r w:rsidRPr="00CD777A">
        <w:rPr>
          <w:snapToGrid w:val="0"/>
        </w:rPr>
        <w:t>EXTERNAL INTERFACES</w:t>
      </w:r>
      <w:bookmarkEnd w:id="178"/>
      <w:bookmarkEnd w:id="179"/>
      <w:bookmarkEnd w:id="180"/>
      <w:bookmarkEnd w:id="181"/>
      <w:r w:rsidRPr="00CD777A">
        <w:rPr>
          <w:snapToGrid w:val="0"/>
        </w:rPr>
        <w:t xml:space="preserve"> </w:t>
      </w:r>
    </w:p>
    <w:p w14:paraId="0C413E3F" w14:textId="77777777" w:rsidR="00BD32F1" w:rsidRPr="00CD777A" w:rsidRDefault="00BD32F1"/>
    <w:p w14:paraId="3DFDAB0A" w14:textId="77777777" w:rsidR="00BD32F1" w:rsidRPr="00CD777A" w:rsidRDefault="00BD32F1"/>
    <w:p w14:paraId="4797624B" w14:textId="77777777" w:rsidR="00BD32F1" w:rsidRPr="00CD777A" w:rsidRDefault="00BD32F1">
      <w:pPr>
        <w:pStyle w:val="Heading2"/>
        <w:rPr>
          <w:snapToGrid w:val="0"/>
        </w:rPr>
      </w:pPr>
      <w:bookmarkStart w:id="182" w:name="_Toc78628000"/>
      <w:bookmarkStart w:id="183" w:name="_Toc389802225"/>
      <w:bookmarkStart w:id="184" w:name="_Toc508033016"/>
      <w:bookmarkStart w:id="185" w:name="_Toc2607027"/>
      <w:bookmarkEnd w:id="157"/>
      <w:r w:rsidRPr="00CD777A">
        <w:rPr>
          <w:snapToGrid w:val="0"/>
        </w:rPr>
        <w:t>HL7 Messaging with the Eligibility Communicator (EC)</w:t>
      </w:r>
      <w:bookmarkEnd w:id="158"/>
      <w:bookmarkEnd w:id="182"/>
      <w:bookmarkEnd w:id="183"/>
      <w:bookmarkEnd w:id="184"/>
      <w:bookmarkEnd w:id="185"/>
    </w:p>
    <w:p w14:paraId="15A2B1EA" w14:textId="77777777" w:rsidR="00BD32F1" w:rsidRPr="00CD777A" w:rsidRDefault="00BD32F1"/>
    <w:p w14:paraId="1D90093E" w14:textId="77777777" w:rsidR="00BD32F1" w:rsidRPr="00CD777A" w:rsidRDefault="00BD32F1">
      <w:r w:rsidRPr="00CD777A">
        <w:t xml:space="preserve">Interfacing between the two systems is accomplished by using VistA’s HL7 software to communicate with the Eligibility Communicator.  The HL7 software opens a TCP/IP port to transmit data to the Vitria BusinessWare application.  The HL7 software listener waits for a response and processes the data when a response is received. </w:t>
      </w:r>
    </w:p>
    <w:p w14:paraId="39BF61F2" w14:textId="77777777" w:rsidR="00BD32F1" w:rsidRPr="00CD777A" w:rsidRDefault="00BD32F1">
      <w:pPr>
        <w:pStyle w:val="FootnoteText"/>
      </w:pPr>
    </w:p>
    <w:p w14:paraId="7E1D5342" w14:textId="77777777" w:rsidR="00BD32F1" w:rsidRPr="00CD777A" w:rsidRDefault="00BD32F1">
      <w:pPr>
        <w:pStyle w:val="FootnoteText"/>
      </w:pPr>
    </w:p>
    <w:p w14:paraId="460FFCB8" w14:textId="77777777" w:rsidR="00BD32F1" w:rsidRPr="00CD777A" w:rsidRDefault="00BD32F1">
      <w:pPr>
        <w:pStyle w:val="Heading2"/>
      </w:pPr>
      <w:bookmarkStart w:id="186" w:name="_Toc78628001"/>
      <w:bookmarkStart w:id="187" w:name="_Toc389802226"/>
      <w:bookmarkStart w:id="188" w:name="_Toc508033017"/>
      <w:bookmarkStart w:id="189" w:name="_Toc2607028"/>
      <w:r w:rsidRPr="00CD777A">
        <w:t>HL7 Communication Setup</w:t>
      </w:r>
      <w:bookmarkEnd w:id="186"/>
      <w:bookmarkEnd w:id="187"/>
      <w:bookmarkEnd w:id="188"/>
      <w:bookmarkEnd w:id="189"/>
    </w:p>
    <w:p w14:paraId="6E5EEE7D" w14:textId="77777777" w:rsidR="00BD32F1" w:rsidRPr="00CD777A" w:rsidRDefault="00BD32F1"/>
    <w:p w14:paraId="4AF034D6" w14:textId="77777777" w:rsidR="00BD32F1" w:rsidRPr="00CD777A" w:rsidRDefault="00BD32F1">
      <w:r w:rsidRPr="00CD777A">
        <w:t xml:space="preserve">Your facility should already be using HL7 for other VistA </w:t>
      </w:r>
      <w:r w:rsidRPr="00CD777A">
        <w:rPr>
          <w:bCs/>
        </w:rPr>
        <w:t xml:space="preserve">modules.  Additional </w:t>
      </w:r>
      <w:r w:rsidRPr="00CD777A">
        <w:t xml:space="preserve">information on the setup of the HL7 package may be found at </w:t>
      </w:r>
      <w:r w:rsidRPr="00CD777A">
        <w:rPr>
          <w:i/>
          <w:iCs/>
        </w:rPr>
        <w:t>http://vista.med.va.gov/hl7/archive/1.6/hl71_6p19.pdf.</w:t>
      </w:r>
    </w:p>
    <w:p w14:paraId="7C27C04B" w14:textId="77777777" w:rsidR="00BD32F1" w:rsidRPr="00CD777A" w:rsidRDefault="00BD32F1"/>
    <w:p w14:paraId="1C08F330" w14:textId="77777777" w:rsidR="00BD32F1" w:rsidRPr="00CD777A" w:rsidRDefault="00BD32F1">
      <w:pPr>
        <w:tabs>
          <w:tab w:val="left" w:pos="5580"/>
        </w:tabs>
      </w:pPr>
      <w:r w:rsidRPr="00CD777A">
        <w:t xml:space="preserve">The logical links needed for this patch will be sent as part of the Installation KIDS.  </w:t>
      </w:r>
    </w:p>
    <w:p w14:paraId="1E662852" w14:textId="77777777" w:rsidR="00BD32F1" w:rsidRPr="00CD777A" w:rsidRDefault="00BD32F1">
      <w:pPr>
        <w:tabs>
          <w:tab w:val="left" w:pos="5580"/>
        </w:tabs>
      </w:pPr>
    </w:p>
    <w:p w14:paraId="502587E3" w14:textId="77777777" w:rsidR="00BD32F1" w:rsidRPr="00CD777A" w:rsidRDefault="00BD32F1"/>
    <w:p w14:paraId="4ADAEED9" w14:textId="77777777" w:rsidR="00BD32F1" w:rsidRPr="00CD777A" w:rsidRDefault="00BD32F1">
      <w:pPr>
        <w:pStyle w:val="SCREEN0"/>
      </w:pPr>
    </w:p>
    <w:p w14:paraId="4C09DD70" w14:textId="77777777" w:rsidR="00BD32F1" w:rsidRPr="00CD777A" w:rsidRDefault="00BD32F1">
      <w:pPr>
        <w:pStyle w:val="SCREEN0"/>
      </w:pPr>
      <w:r w:rsidRPr="00CD777A">
        <w:t xml:space="preserve">             SYSTEM LINK MONITOR for VAMC</w:t>
      </w:r>
    </w:p>
    <w:p w14:paraId="3180ED07" w14:textId="77777777" w:rsidR="00BD32F1" w:rsidRPr="00CD777A" w:rsidRDefault="00BD32F1">
      <w:pPr>
        <w:pStyle w:val="SCREEN0"/>
      </w:pPr>
      <w:r w:rsidRPr="00CD777A">
        <w:t xml:space="preserve"> </w:t>
      </w:r>
    </w:p>
    <w:p w14:paraId="3A11E921" w14:textId="77777777" w:rsidR="00BD32F1" w:rsidRPr="00CD777A" w:rsidRDefault="00BD32F1">
      <w:pPr>
        <w:pStyle w:val="SCREEN0"/>
      </w:pPr>
      <w:r w:rsidRPr="00CD777A">
        <w:t xml:space="preserve">                MESSAGES  MESSAGES   MESSAGES  MESSAGES  DEVICE</w:t>
      </w:r>
    </w:p>
    <w:p w14:paraId="5C296AAF" w14:textId="77777777" w:rsidR="00BD32F1" w:rsidRPr="00CD777A" w:rsidRDefault="00BD32F1">
      <w:pPr>
        <w:pStyle w:val="SCREEN0"/>
      </w:pPr>
      <w:r w:rsidRPr="00CD777A">
        <w:t xml:space="preserve">     NODE       RECEIVED  PROCESSED  TO SEND   SENT      TYPE     STATE</w:t>
      </w:r>
    </w:p>
    <w:p w14:paraId="3BEE914B" w14:textId="77777777" w:rsidR="00BD32F1" w:rsidRPr="00CD777A" w:rsidRDefault="00BD32F1">
      <w:pPr>
        <w:pStyle w:val="SCREEN0"/>
      </w:pPr>
      <w:r w:rsidRPr="00CD777A">
        <w:t xml:space="preserve"> </w:t>
      </w:r>
    </w:p>
    <w:p w14:paraId="4A48BC4B" w14:textId="77777777" w:rsidR="00BD32F1" w:rsidRPr="00CD777A" w:rsidRDefault="00BD32F1">
      <w:pPr>
        <w:pStyle w:val="SCREEN0"/>
      </w:pPr>
      <w:r w:rsidRPr="00CD777A">
        <w:t xml:space="preserve">     </w:t>
      </w:r>
      <w:r w:rsidRPr="00CD777A">
        <w:rPr>
          <w:b/>
          <w:bCs/>
        </w:rPr>
        <w:t>IIV EC</w:t>
      </w:r>
      <w:r w:rsidRPr="00CD777A">
        <w:t xml:space="preserve">     850       850        850       850        NC      Inactive</w:t>
      </w:r>
    </w:p>
    <w:p w14:paraId="636C5F1D" w14:textId="77777777" w:rsidR="00BD32F1" w:rsidRPr="00CD777A" w:rsidRDefault="00BD32F1">
      <w:pPr>
        <w:pStyle w:val="SCREEN0"/>
      </w:pPr>
      <w:r w:rsidRPr="00CD777A">
        <w:t xml:space="preserve">     </w:t>
      </w:r>
    </w:p>
    <w:p w14:paraId="4F89BB85" w14:textId="77777777" w:rsidR="00BD32F1" w:rsidRPr="00CD777A" w:rsidRDefault="00BD32F1">
      <w:pPr>
        <w:pStyle w:val="SCREEN0"/>
      </w:pPr>
      <w:r w:rsidRPr="00CD777A">
        <w:t xml:space="preserve"> </w:t>
      </w:r>
    </w:p>
    <w:p w14:paraId="71EBAAF0" w14:textId="77777777" w:rsidR="00BD32F1" w:rsidRPr="00CD777A" w:rsidRDefault="00BD32F1">
      <w:pPr>
        <w:pStyle w:val="SCREEN0"/>
      </w:pPr>
      <w:r w:rsidRPr="00CD777A">
        <w:t xml:space="preserve"> </w:t>
      </w:r>
    </w:p>
    <w:p w14:paraId="7909C048" w14:textId="77777777" w:rsidR="00BD32F1" w:rsidRPr="00CD777A" w:rsidRDefault="00BD32F1">
      <w:pPr>
        <w:pStyle w:val="SCREEN0"/>
      </w:pPr>
      <w:r w:rsidRPr="00CD777A">
        <w:t xml:space="preserve"> </w:t>
      </w:r>
    </w:p>
    <w:p w14:paraId="0622772E" w14:textId="77777777" w:rsidR="00BD32F1" w:rsidRPr="00CD777A" w:rsidRDefault="00BD32F1">
      <w:pPr>
        <w:pStyle w:val="SCREEN0"/>
      </w:pPr>
      <w:r w:rsidRPr="00CD777A">
        <w:t xml:space="preserve"> </w:t>
      </w:r>
    </w:p>
    <w:p w14:paraId="7342DE46" w14:textId="77777777" w:rsidR="00BD32F1" w:rsidRPr="00CD777A" w:rsidRDefault="00BD32F1">
      <w:pPr>
        <w:pStyle w:val="SCREEN0"/>
      </w:pPr>
    </w:p>
    <w:p w14:paraId="675616F8" w14:textId="77777777" w:rsidR="00BD32F1" w:rsidRPr="00CD777A" w:rsidRDefault="00BD32F1">
      <w:pPr>
        <w:pStyle w:val="SCREEN0"/>
      </w:pPr>
      <w:r w:rsidRPr="00CD777A">
        <w:t xml:space="preserve">     Incoming filers running =&gt; 1            TaskMan running</w:t>
      </w:r>
    </w:p>
    <w:p w14:paraId="6CBC0587" w14:textId="77777777" w:rsidR="00BD32F1" w:rsidRPr="00CD777A" w:rsidRDefault="00BD32F1">
      <w:pPr>
        <w:pStyle w:val="SCREEN0"/>
      </w:pPr>
      <w:r w:rsidRPr="00CD777A">
        <w:t xml:space="preserve">     Outgoing filers running =&gt; 1            Link Manager running</w:t>
      </w:r>
    </w:p>
    <w:p w14:paraId="042CF94B" w14:textId="77777777" w:rsidR="00BD32F1" w:rsidRPr="00CD777A" w:rsidRDefault="00BD32F1">
      <w:pPr>
        <w:pStyle w:val="SCREEN0"/>
      </w:pPr>
      <w:r w:rsidRPr="00CD777A">
        <w:t xml:space="preserve"> </w:t>
      </w:r>
    </w:p>
    <w:p w14:paraId="4C645F6D" w14:textId="77777777" w:rsidR="00BD32F1" w:rsidRPr="00CD777A" w:rsidRDefault="00BD32F1">
      <w:pPr>
        <w:pStyle w:val="SCREEN0"/>
      </w:pPr>
      <w:r w:rsidRPr="00CD777A">
        <w:t xml:space="preserve">     Select a Command:</w:t>
      </w:r>
    </w:p>
    <w:p w14:paraId="41ADC6BE" w14:textId="77777777" w:rsidR="00BD32F1" w:rsidRPr="00CD777A" w:rsidRDefault="00BD32F1">
      <w:pPr>
        <w:pStyle w:val="SCREEN0"/>
      </w:pPr>
      <w:r w:rsidRPr="00CD777A">
        <w:t xml:space="preserve"> (N)EXT  (B)ACKUP  (A)LL LINKS  (S)CREENED  (V)IEWS  (Q)UIT  (?) HELP:</w:t>
      </w:r>
    </w:p>
    <w:p w14:paraId="42AE4150" w14:textId="77777777" w:rsidR="00BD32F1" w:rsidRPr="00CD777A" w:rsidRDefault="00BD32F1">
      <w:pPr>
        <w:pStyle w:val="SCREEN0"/>
      </w:pPr>
    </w:p>
    <w:p w14:paraId="320C6F2F" w14:textId="77777777" w:rsidR="00BD32F1" w:rsidRPr="00CD777A" w:rsidRDefault="00BD32F1"/>
    <w:p w14:paraId="22121EBD" w14:textId="77777777" w:rsidR="00BD32F1" w:rsidRPr="00CD777A" w:rsidRDefault="00BD32F1">
      <w:r w:rsidRPr="00CD777A">
        <w:t xml:space="preserve">The IIV EC Logical Link is the link that is used to transmit messages.  It is defined as a CLIENT (SENDER).  A CLIENT (SENDER) indicates that this Logical Link connects to a target system, with the current system acting as the sender.  Since the </w:t>
      </w:r>
      <w:r w:rsidR="00C62B34" w:rsidRPr="00CD777A">
        <w:t>eIV</w:t>
      </w:r>
      <w:r w:rsidRPr="00CD777A">
        <w:t xml:space="preserve"> HL7 messages are transmitted in batch mode, it also has a definition of NON-PERSISTENT so that when all the messages have been sent, it will go to an Inactive state.</w:t>
      </w:r>
    </w:p>
    <w:p w14:paraId="2C320922" w14:textId="77777777" w:rsidR="00BD32F1" w:rsidRPr="00CD777A" w:rsidRDefault="00BD32F1"/>
    <w:p w14:paraId="16953A57" w14:textId="77777777" w:rsidR="009264D6" w:rsidRDefault="009264D6">
      <w:pPr>
        <w:pStyle w:val="Heading2"/>
      </w:pPr>
      <w:bookmarkStart w:id="190" w:name="_Toc78628002"/>
    </w:p>
    <w:p w14:paraId="75EBDF0A" w14:textId="77777777" w:rsidR="00BD32F1" w:rsidRPr="00CD777A" w:rsidRDefault="00BD32F1">
      <w:pPr>
        <w:pStyle w:val="Heading2"/>
      </w:pPr>
      <w:bookmarkStart w:id="191" w:name="_Toc389802227"/>
      <w:bookmarkStart w:id="192" w:name="_Toc508033018"/>
      <w:bookmarkStart w:id="193" w:name="_Toc2607029"/>
      <w:r w:rsidRPr="00CD777A">
        <w:t>Data Sent to the Eligibility Communicator</w:t>
      </w:r>
      <w:bookmarkEnd w:id="190"/>
      <w:bookmarkEnd w:id="191"/>
      <w:bookmarkEnd w:id="192"/>
      <w:bookmarkEnd w:id="193"/>
    </w:p>
    <w:p w14:paraId="74D86EC0" w14:textId="77777777" w:rsidR="00BD32F1" w:rsidRPr="00CD777A" w:rsidRDefault="00BD32F1"/>
    <w:p w14:paraId="2E1DC026" w14:textId="77777777" w:rsidR="00BD32F1" w:rsidRPr="00CD777A" w:rsidRDefault="00BD32F1">
      <w:r w:rsidRPr="00CD777A">
        <w:t xml:space="preserve">As VistA sites install the Insurance Identification and Verification patch, VistA sends important information to the Eligibility Communicator. </w:t>
      </w:r>
      <w:r w:rsidR="009264D6">
        <w:t xml:space="preserve"> </w:t>
      </w:r>
      <w:r w:rsidRPr="00CD777A">
        <w:t>This registration dialog triggers several events; a download of the Payer Table and an update to the Eligibility Communicator’s Facility Table.</w:t>
      </w:r>
      <w:r w:rsidR="00303F55">
        <w:t xml:space="preserve"> </w:t>
      </w:r>
      <w:r w:rsidRPr="00CD777A">
        <w:t xml:space="preserve"> The Eligibility Communicator returns an MSA Acknowledgement message to the facility</w:t>
      </w:r>
      <w:r w:rsidR="00BE08B6" w:rsidRPr="00CD777A">
        <w:t>,</w:t>
      </w:r>
      <w:r w:rsidRPr="00CD777A">
        <w:t xml:space="preserve"> so that </w:t>
      </w:r>
      <w:r w:rsidR="00C62B34" w:rsidRPr="00CD777A">
        <w:t>eIV</w:t>
      </w:r>
      <w:r w:rsidRPr="00CD777A">
        <w:t xml:space="preserve"> processing can begin at the registering site.</w:t>
      </w:r>
    </w:p>
    <w:p w14:paraId="46614A25" w14:textId="77777777" w:rsidR="00BD32F1" w:rsidRPr="00CD777A" w:rsidRDefault="00BD32F1"/>
    <w:p w14:paraId="1D664D34" w14:textId="77777777" w:rsidR="00BD32F1" w:rsidRPr="00CD777A" w:rsidRDefault="00BD32F1" w:rsidP="006719BB">
      <w:pPr>
        <w:pStyle w:val="Bullet0"/>
        <w:numPr>
          <w:ilvl w:val="0"/>
          <w:numId w:val="9"/>
        </w:numPr>
        <w:tabs>
          <w:tab w:val="clear" w:pos="360"/>
          <w:tab w:val="num" w:pos="-1224"/>
        </w:tabs>
        <w:ind w:left="720"/>
      </w:pPr>
      <w:r w:rsidRPr="00CD777A">
        <w:rPr>
          <w:b/>
        </w:rPr>
        <w:t xml:space="preserve">REGISTRATION - </w:t>
      </w:r>
      <w:r w:rsidRPr="00CD777A">
        <w:t xml:space="preserve">The Registration Request is the HL7 message that VistA sends to EC to pass site identifying information. </w:t>
      </w:r>
      <w:r w:rsidR="009264D6">
        <w:t xml:space="preserve"> </w:t>
      </w:r>
      <w:r w:rsidRPr="00CD777A">
        <w:t>A site sends an initial request</w:t>
      </w:r>
      <w:r w:rsidR="000023E0" w:rsidRPr="00CD777A">
        <w:t>.  S</w:t>
      </w:r>
      <w:r w:rsidRPr="00CD777A">
        <w:t xml:space="preserve">ubsequently </w:t>
      </w:r>
      <w:r w:rsidR="000023E0" w:rsidRPr="00CD777A">
        <w:t xml:space="preserve">the site sends </w:t>
      </w:r>
      <w:r w:rsidRPr="00CD777A">
        <w:t xml:space="preserve">additional requests </w:t>
      </w:r>
      <w:r w:rsidR="000023E0" w:rsidRPr="00CD777A">
        <w:t xml:space="preserve">on a daily basis </w:t>
      </w:r>
      <w:r w:rsidRPr="00CD777A">
        <w:t>to update the registration should any changes have taken place in the 24 hours before</w:t>
      </w:r>
      <w:r w:rsidR="009264D6">
        <w:t xml:space="preserve"> </w:t>
      </w:r>
      <w:r w:rsidR="009264D6" w:rsidRPr="00C66070">
        <w:t>and to report local VAMC eIV statistics.</w:t>
      </w:r>
    </w:p>
    <w:p w14:paraId="78AC7C9C" w14:textId="77777777" w:rsidR="00BD32F1" w:rsidRPr="009264D6" w:rsidRDefault="00BD32F1" w:rsidP="006719BB">
      <w:pPr>
        <w:pStyle w:val="Bullet0"/>
        <w:numPr>
          <w:ilvl w:val="0"/>
          <w:numId w:val="9"/>
        </w:numPr>
        <w:tabs>
          <w:tab w:val="clear" w:pos="360"/>
          <w:tab w:val="num" w:pos="-1224"/>
        </w:tabs>
        <w:ind w:left="720"/>
      </w:pPr>
      <w:r w:rsidRPr="00CD777A">
        <w:rPr>
          <w:b/>
        </w:rPr>
        <w:t xml:space="preserve">ELIGIBILITY INQUIRY – </w:t>
      </w:r>
      <w:r w:rsidRPr="00CD777A">
        <w:rPr>
          <w:bCs/>
        </w:rPr>
        <w:t>The Eligibility Inquiry Request is the HL7 message that VistA sends to EC to ask for identification of insurance for a veteran.</w:t>
      </w:r>
    </w:p>
    <w:p w14:paraId="0C3559C5" w14:textId="77777777" w:rsidR="009264D6" w:rsidRDefault="009264D6" w:rsidP="009264D6">
      <w:pPr>
        <w:rPr>
          <w:i/>
        </w:rPr>
      </w:pPr>
    </w:p>
    <w:p w14:paraId="75C1A006" w14:textId="77777777" w:rsidR="0081082B" w:rsidRDefault="00C81497" w:rsidP="0081082B">
      <w:r w:rsidRPr="00C81497">
        <w:rPr>
          <w:b/>
        </w:rPr>
        <w:t>Note:</w:t>
      </w:r>
      <w:r w:rsidRPr="00C81497">
        <w:t xml:space="preserve"> </w:t>
      </w:r>
      <w:r w:rsidR="009264D6" w:rsidRPr="00C81497">
        <w:t xml:space="preserve">The details for the mapping of these messages </w:t>
      </w:r>
      <w:r w:rsidR="0081082B">
        <w:t xml:space="preserve">(last updated with patch IB*2.0*549) </w:t>
      </w:r>
      <w:r w:rsidR="009264D6" w:rsidRPr="00C81497">
        <w:t xml:space="preserve">can be found in the most current ICD document, </w:t>
      </w:r>
      <w:r w:rsidR="0081082B" w:rsidRPr="005C1442">
        <w:t>eIV</w:t>
      </w:r>
      <w:r w:rsidR="0081082B" w:rsidRPr="00C81497">
        <w:t>_ICD_v</w:t>
      </w:r>
      <w:r w:rsidR="0081082B">
        <w:t>4</w:t>
      </w:r>
      <w:r w:rsidR="0081082B" w:rsidRPr="005C1442">
        <w:t>.doc</w:t>
      </w:r>
      <w:r w:rsidR="0081082B">
        <w:t xml:space="preserve">.  This document </w:t>
      </w:r>
      <w:r w:rsidR="009264D6" w:rsidRPr="00C81497">
        <w:t>can be found at the following VA location:</w:t>
      </w:r>
      <w:r w:rsidR="009264D6" w:rsidRPr="00C81497">
        <w:rPr>
          <w:sz w:val="24"/>
          <w:szCs w:val="24"/>
        </w:rPr>
        <w:t xml:space="preserve"> </w:t>
      </w:r>
    </w:p>
    <w:p w14:paraId="2024EEA2" w14:textId="77777777" w:rsidR="0081082B" w:rsidRDefault="007C1ED9" w:rsidP="0081082B">
      <w:hyperlink r:id="rId36" w:history="1">
        <w:r w:rsidR="0081082B" w:rsidRPr="007437EE">
          <w:rPr>
            <w:rStyle w:val="Hyperlink"/>
          </w:rPr>
          <w:t>http://tspr.vista.med.va.gov/warboard/anotebk.asp?proj=1733&amp;Type=Active</w:t>
        </w:r>
      </w:hyperlink>
    </w:p>
    <w:p w14:paraId="43E3786B" w14:textId="77777777" w:rsidR="00FF504C" w:rsidRPr="00CD777A" w:rsidRDefault="00FF504C"/>
    <w:p w14:paraId="088F8A39" w14:textId="77777777" w:rsidR="00BD32F1" w:rsidRPr="00CD777A" w:rsidRDefault="00BD32F1">
      <w:pPr>
        <w:pStyle w:val="Heading2"/>
      </w:pPr>
      <w:bookmarkStart w:id="194" w:name="_Toc78628005"/>
      <w:bookmarkStart w:id="195" w:name="_Toc389802228"/>
      <w:bookmarkStart w:id="196" w:name="_Toc508033019"/>
      <w:bookmarkStart w:id="197" w:name="_Toc2607030"/>
      <w:r w:rsidRPr="00CD777A">
        <w:t>Data Received From the Eligibility Communicator</w:t>
      </w:r>
      <w:bookmarkEnd w:id="194"/>
      <w:bookmarkEnd w:id="195"/>
      <w:bookmarkEnd w:id="196"/>
      <w:bookmarkEnd w:id="197"/>
    </w:p>
    <w:p w14:paraId="05B66F06" w14:textId="77777777" w:rsidR="00BD32F1" w:rsidRPr="00CD777A" w:rsidRDefault="00BD32F1"/>
    <w:p w14:paraId="42CDE324"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REGISTRATION ACKNOWLEDGEMENT - </w:t>
      </w:r>
      <w:r w:rsidRPr="00CD777A">
        <w:t>The Eligibility Communicator sends the Registration Acknowledgement after receiving the request and filing the registration information in the Cache.</w:t>
      </w:r>
    </w:p>
    <w:p w14:paraId="6F8FAB20"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RESPONSE - </w:t>
      </w:r>
      <w:r w:rsidRPr="00CD777A">
        <w:t xml:space="preserve">The Eligibility Response Messages report payer’s answers that did not include any error indications. </w:t>
      </w:r>
      <w:r w:rsidR="003354EC">
        <w:t xml:space="preserve"> </w:t>
      </w:r>
      <w:r w:rsidRPr="00CD777A">
        <w:t xml:space="preserve">Those that did are reported using the Inquiry Problem Message. </w:t>
      </w:r>
      <w:r w:rsidR="003354EC">
        <w:t xml:space="preserve"> </w:t>
      </w:r>
      <w:r w:rsidRPr="00CD777A">
        <w:t>Non-error response messages are an RPI^I01 event regardless as to whether the inquiry was for an identification or a verification.</w:t>
      </w:r>
    </w:p>
    <w:p w14:paraId="75A4DCAA"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INQUIRY PROBLEM MESSAGES - </w:t>
      </w:r>
      <w:r w:rsidRPr="00CD777A">
        <w:t>There are two types of Inquiry Problem Messages.</w:t>
      </w:r>
      <w:r w:rsidR="003354EC">
        <w:t xml:space="preserve"> </w:t>
      </w:r>
      <w:r w:rsidRPr="00CD777A">
        <w:t xml:space="preserve"> One type of message occurs when EC receives an HL7 message from a VistA facility</w:t>
      </w:r>
      <w:r w:rsidR="00F4492F" w:rsidRPr="00CD777A">
        <w:t xml:space="preserve"> and</w:t>
      </w:r>
      <w:r w:rsidRPr="00CD777A">
        <w:t xml:space="preserve"> it is validated. If data is found missing or inaccurate so that translation to the X12 270 message cannot be done correctly, EC sends an email message to EC support staff for resolution. This is one type of Inquiry Problem message.</w:t>
      </w:r>
      <w:r w:rsidR="003354EC">
        <w:t xml:space="preserve"> </w:t>
      </w:r>
      <w:r w:rsidRPr="00CD777A">
        <w:t xml:space="preserve"> The other type of Inquiry Problem message is after EC has sent the X12 270 messages on to the Payer and the Payer returns it with an error in the X12 ‘AAA’ segment.</w:t>
      </w:r>
      <w:r w:rsidR="003354EC">
        <w:t xml:space="preserve"> </w:t>
      </w:r>
      <w:r w:rsidRPr="00CD777A">
        <w:t xml:space="preserve"> Some error codes may be returned to the VistA facility as an Inquiry Problem Message for handling and some errors may remain with EC for resolution. </w:t>
      </w:r>
      <w:r w:rsidR="003354EC">
        <w:t xml:space="preserve"> </w:t>
      </w:r>
      <w:r w:rsidRPr="00CD777A">
        <w:t>The message event is the same for either Inquiry Problem type.</w:t>
      </w:r>
    </w:p>
    <w:p w14:paraId="50B25147" w14:textId="77777777" w:rsidR="00BD32F1" w:rsidRPr="00C66070" w:rsidRDefault="00BD32F1" w:rsidP="0005328F">
      <w:pPr>
        <w:pStyle w:val="Bullet0"/>
        <w:numPr>
          <w:ilvl w:val="0"/>
          <w:numId w:val="9"/>
        </w:numPr>
        <w:tabs>
          <w:tab w:val="clear" w:pos="360"/>
          <w:tab w:val="num" w:pos="-1224"/>
        </w:tabs>
        <w:ind w:left="720"/>
        <w:rPr>
          <w:b/>
        </w:rPr>
      </w:pPr>
      <w:r w:rsidRPr="00CD777A">
        <w:rPr>
          <w:b/>
        </w:rPr>
        <w:t xml:space="preserve">TABLE UPDATES - </w:t>
      </w:r>
      <w:r w:rsidRPr="00CD777A">
        <w:t xml:space="preserve">All table messages are an MFN^M01 event. </w:t>
      </w:r>
      <w:r w:rsidR="003354EC">
        <w:t xml:space="preserve"> </w:t>
      </w:r>
      <w:r w:rsidRPr="00CD777A">
        <w:t>When a VistA</w:t>
      </w:r>
      <w:r w:rsidR="00EA0BEC" w:rsidRPr="00CD777A">
        <w:t xml:space="preserve"> site initially installs the e</w:t>
      </w:r>
      <w:r w:rsidRPr="00CD777A">
        <w:t>IV software, th</w:t>
      </w:r>
      <w:r w:rsidR="00EA0BEC" w:rsidRPr="00CD777A">
        <w:t>e Eligibility Communicator for e</w:t>
      </w:r>
      <w:r w:rsidRPr="00CD777A">
        <w:t xml:space="preserve">IV is notified via an MFN^M01 message. </w:t>
      </w:r>
      <w:r w:rsidR="003354EC">
        <w:t xml:space="preserve"> </w:t>
      </w:r>
      <w:r w:rsidRPr="00CD777A">
        <w:t xml:space="preserve">The EC sends all current Payer identifications to the VistA site as part of this enrollment process. </w:t>
      </w:r>
      <w:r w:rsidR="003354EC">
        <w:t xml:space="preserve"> </w:t>
      </w:r>
      <w:r w:rsidRPr="00CD777A">
        <w:t>Any subsequent modifications or additions to the Payer table maintained by the EC are sent in the same manner</w:t>
      </w:r>
      <w:r w:rsidRPr="00C66070">
        <w:t>.</w:t>
      </w:r>
      <w:r w:rsidR="003354EC">
        <w:t xml:space="preserve"> </w:t>
      </w:r>
      <w:r w:rsidR="00173972" w:rsidRPr="00C66070">
        <w:t xml:space="preserve"> Table updates are also used to maintain some other eIV dictionaries and some eIV parameter settings.</w:t>
      </w:r>
    </w:p>
    <w:p w14:paraId="63E503CE" w14:textId="77777777" w:rsidR="00173972" w:rsidRPr="00C66070" w:rsidRDefault="00173972" w:rsidP="00173972">
      <w:pPr>
        <w:rPr>
          <w:i/>
        </w:rPr>
      </w:pPr>
    </w:p>
    <w:p w14:paraId="63CFEF11" w14:textId="77777777" w:rsidR="00BD32F1" w:rsidRPr="00CD777A" w:rsidRDefault="00C81497">
      <w:r w:rsidRPr="00C81497">
        <w:rPr>
          <w:b/>
        </w:rPr>
        <w:t>Note:</w:t>
      </w:r>
      <w:r>
        <w:t xml:space="preserve"> </w:t>
      </w:r>
      <w:r w:rsidR="0081082B" w:rsidRPr="00C81497">
        <w:t xml:space="preserve">The details for the mapping of these messages </w:t>
      </w:r>
      <w:r w:rsidR="0081082B">
        <w:t xml:space="preserve">(last updated with patch IB*2.0*549) </w:t>
      </w:r>
      <w:r w:rsidR="0081082B" w:rsidRPr="00C81497">
        <w:t>can be found in the most current ICD document</w:t>
      </w:r>
      <w:r w:rsidR="0081082B">
        <w:t xml:space="preserve">, </w:t>
      </w:r>
      <w:r w:rsidR="0081082B" w:rsidRPr="005C1442">
        <w:t>eIV</w:t>
      </w:r>
      <w:r w:rsidR="0081082B" w:rsidRPr="00C81497">
        <w:t>_ICD_v</w:t>
      </w:r>
      <w:r w:rsidR="0081082B">
        <w:t>4</w:t>
      </w:r>
      <w:r w:rsidR="0081082B" w:rsidRPr="005C1442">
        <w:t>.doc</w:t>
      </w:r>
      <w:r w:rsidR="0081082B">
        <w:t xml:space="preserve">.  This document </w:t>
      </w:r>
      <w:r w:rsidR="0081082B" w:rsidRPr="00C81497">
        <w:t>can be found at the following VA location:</w:t>
      </w:r>
      <w:r w:rsidR="0081082B" w:rsidRPr="00C81497">
        <w:rPr>
          <w:sz w:val="24"/>
          <w:szCs w:val="24"/>
        </w:rPr>
        <w:t xml:space="preserve"> </w:t>
      </w:r>
      <w:hyperlink r:id="rId37" w:history="1">
        <w:r w:rsidR="0081082B" w:rsidRPr="007437EE">
          <w:rPr>
            <w:rStyle w:val="Hyperlink"/>
          </w:rPr>
          <w:t>http://tspr.vista.med.va.gov/warboard/anotebk.asp?proj=1733&amp;Type=Active</w:t>
        </w:r>
      </w:hyperlink>
    </w:p>
    <w:p w14:paraId="3B135B55" w14:textId="77777777" w:rsidR="00BD32F1" w:rsidRPr="00CD777A" w:rsidRDefault="00BD32F1"/>
    <w:p w14:paraId="70A3A4E4" w14:textId="77777777" w:rsidR="00372E88" w:rsidRPr="00173972" w:rsidRDefault="00372E88" w:rsidP="008C3B54">
      <w:pPr>
        <w:rPr>
          <w:strike/>
        </w:rPr>
      </w:pPr>
      <w:bookmarkStart w:id="198" w:name="_Toc450091477"/>
      <w:bookmarkStart w:id="199" w:name="_Toc17781703"/>
    </w:p>
    <w:p w14:paraId="50F9B6F0" w14:textId="77777777" w:rsidR="00372E88" w:rsidRPr="00173972" w:rsidRDefault="00372E88" w:rsidP="008C3B54">
      <w:pPr>
        <w:rPr>
          <w:strike/>
        </w:rPr>
      </w:pPr>
    </w:p>
    <w:p w14:paraId="16EBF59F" w14:textId="597FA5DD" w:rsidR="00BD0614" w:rsidRPr="00CD777A" w:rsidRDefault="00053C04" w:rsidP="000D0887">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 xml:space="preserve"> </w:t>
      </w:r>
    </w:p>
    <w:p w14:paraId="753AA5D5" w14:textId="77777777" w:rsidR="00415855" w:rsidRPr="00CD777A" w:rsidRDefault="00415855" w:rsidP="00F23472">
      <w:pPr>
        <w:pStyle w:val="TableCell"/>
        <w:sectPr w:rsidR="00415855" w:rsidRPr="00CD777A" w:rsidSect="00866ADB">
          <w:headerReference w:type="even" r:id="rId38"/>
          <w:headerReference w:type="default" r:id="rId39"/>
          <w:headerReference w:type="first" r:id="rId40"/>
          <w:pgSz w:w="12240" w:h="15840"/>
          <w:pgMar w:top="1440" w:right="1440" w:bottom="1440" w:left="1440" w:header="720" w:footer="720" w:gutter="0"/>
          <w:cols w:space="720"/>
          <w:titlePg/>
        </w:sectPr>
      </w:pPr>
    </w:p>
    <w:p w14:paraId="65F8CABF" w14:textId="77777777" w:rsidR="00BD32F1" w:rsidRPr="00CD777A" w:rsidRDefault="00382C2E">
      <w:pPr>
        <w:pStyle w:val="Heading1"/>
        <w:rPr>
          <w:caps/>
          <w:snapToGrid w:val="0"/>
          <w:szCs w:val="36"/>
        </w:rPr>
      </w:pPr>
      <w:bookmarkStart w:id="200" w:name="_Toc78628010"/>
      <w:bookmarkStart w:id="201" w:name="_Toc389802229"/>
      <w:bookmarkStart w:id="202" w:name="_Toc508033020"/>
      <w:bookmarkStart w:id="203" w:name="_Toc2607031"/>
      <w:bookmarkEnd w:id="159"/>
      <w:bookmarkEnd w:id="160"/>
      <w:bookmarkEnd w:id="161"/>
      <w:bookmarkEnd w:id="162"/>
      <w:bookmarkEnd w:id="198"/>
      <w:bookmarkEnd w:id="199"/>
      <w:r w:rsidRPr="00CD777A">
        <w:rPr>
          <w:caps/>
          <w:snapToGrid w:val="0"/>
          <w:szCs w:val="36"/>
        </w:rPr>
        <w:lastRenderedPageBreak/>
        <w:t>APPENDIX A – TABLE OF e</w:t>
      </w:r>
      <w:r w:rsidR="00BD32F1" w:rsidRPr="00CD777A">
        <w:rPr>
          <w:caps/>
          <w:snapToGrid w:val="0"/>
          <w:szCs w:val="36"/>
        </w:rPr>
        <w:t>IV GENERATED MailMan Messages</w:t>
      </w:r>
      <w:bookmarkEnd w:id="200"/>
      <w:bookmarkEnd w:id="201"/>
      <w:bookmarkEnd w:id="202"/>
      <w:bookmarkEnd w:id="203"/>
    </w:p>
    <w:p w14:paraId="1486F0A9" w14:textId="77777777" w:rsidR="00BD32F1" w:rsidRPr="00CD777A" w:rsidRDefault="00BD32F1">
      <w:pPr>
        <w:rPr>
          <w:snapToGrid w:val="0"/>
        </w:rPr>
      </w:pPr>
    </w:p>
    <w:p w14:paraId="17CB2CC2" w14:textId="77777777" w:rsidR="00BD32F1" w:rsidRPr="00CD777A" w:rsidRDefault="00EA0BEC">
      <w:pPr>
        <w:rPr>
          <w:snapToGrid w:val="0"/>
        </w:rPr>
      </w:pPr>
      <w:r w:rsidRPr="00CD777A">
        <w:rPr>
          <w:snapToGrid w:val="0"/>
        </w:rPr>
        <w:t>The e</w:t>
      </w:r>
      <w:r w:rsidR="00BD32F1" w:rsidRPr="00CD777A">
        <w:rPr>
          <w:snapToGrid w:val="0"/>
        </w:rPr>
        <w:t>IV interface will create a MailMan message under certain circumstances.  This chart will help to identify when these messages are triggered and from where.  If the recipient of the message was not defined, then the message will be rerouted to the ‘Postmaster’.</w:t>
      </w:r>
    </w:p>
    <w:p w14:paraId="6880CC24" w14:textId="77777777" w:rsidR="00BD32F1" w:rsidRPr="00CD777A" w:rsidRDefault="00BD32F1">
      <w:pPr>
        <w:rPr>
          <w:snapToGrid w:val="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756"/>
        <w:gridCol w:w="2042"/>
        <w:gridCol w:w="1530"/>
        <w:gridCol w:w="1530"/>
        <w:gridCol w:w="2700"/>
      </w:tblGrid>
      <w:tr w:rsidR="00BD32F1" w:rsidRPr="00CD777A" w14:paraId="167F5C43" w14:textId="77777777" w:rsidTr="00173972">
        <w:trPr>
          <w:tblHeader/>
        </w:trPr>
        <w:tc>
          <w:tcPr>
            <w:tcW w:w="1756" w:type="dxa"/>
            <w:shd w:val="pct10" w:color="auto" w:fill="auto"/>
          </w:tcPr>
          <w:p w14:paraId="30246DBA" w14:textId="77777777" w:rsidR="00BD32F1" w:rsidRPr="00323743" w:rsidRDefault="00BD32F1">
            <w:pPr>
              <w:pStyle w:val="TableText"/>
              <w:rPr>
                <w:b/>
                <w:snapToGrid w:val="0"/>
                <w:sz w:val="20"/>
                <w:lang w:val="en-US" w:eastAsia="en-US"/>
              </w:rPr>
            </w:pPr>
            <w:r w:rsidRPr="00323743">
              <w:rPr>
                <w:b/>
                <w:snapToGrid w:val="0"/>
                <w:sz w:val="20"/>
                <w:lang w:val="en-US" w:eastAsia="en-US"/>
              </w:rPr>
              <w:t>Triggering Event</w:t>
            </w:r>
          </w:p>
        </w:tc>
        <w:tc>
          <w:tcPr>
            <w:tcW w:w="2042" w:type="dxa"/>
            <w:shd w:val="pct10" w:color="auto" w:fill="auto"/>
          </w:tcPr>
          <w:p w14:paraId="00923A96" w14:textId="77777777" w:rsidR="00BD32F1" w:rsidRPr="00323743" w:rsidRDefault="00BD32F1">
            <w:pPr>
              <w:pStyle w:val="TableText"/>
              <w:rPr>
                <w:b/>
                <w:snapToGrid w:val="0"/>
                <w:sz w:val="20"/>
                <w:lang w:val="en-US" w:eastAsia="en-US"/>
              </w:rPr>
            </w:pPr>
            <w:r w:rsidRPr="00323743">
              <w:rPr>
                <w:b/>
                <w:snapToGrid w:val="0"/>
                <w:sz w:val="20"/>
                <w:lang w:val="en-US" w:eastAsia="en-US"/>
              </w:rPr>
              <w:t>Routine Reference</w:t>
            </w:r>
          </w:p>
        </w:tc>
        <w:tc>
          <w:tcPr>
            <w:tcW w:w="1530" w:type="dxa"/>
            <w:shd w:val="pct10" w:color="auto" w:fill="auto"/>
          </w:tcPr>
          <w:p w14:paraId="04DE40F2" w14:textId="77777777" w:rsidR="00BD32F1" w:rsidRPr="00323743" w:rsidRDefault="00BD32F1">
            <w:pPr>
              <w:pStyle w:val="TableText"/>
              <w:rPr>
                <w:b/>
                <w:snapToGrid w:val="0"/>
                <w:sz w:val="20"/>
                <w:lang w:val="en-US" w:eastAsia="en-US"/>
              </w:rPr>
            </w:pPr>
            <w:r w:rsidRPr="00323743">
              <w:rPr>
                <w:b/>
                <w:snapToGrid w:val="0"/>
                <w:sz w:val="20"/>
                <w:lang w:val="en-US" w:eastAsia="en-US"/>
              </w:rPr>
              <w:t>Recipients</w:t>
            </w:r>
          </w:p>
        </w:tc>
        <w:tc>
          <w:tcPr>
            <w:tcW w:w="1530" w:type="dxa"/>
            <w:shd w:val="pct10" w:color="auto" w:fill="auto"/>
          </w:tcPr>
          <w:p w14:paraId="5D6E3D16" w14:textId="77777777" w:rsidR="00BD32F1" w:rsidRPr="00323743" w:rsidRDefault="00BD32F1">
            <w:pPr>
              <w:pStyle w:val="TableText"/>
              <w:rPr>
                <w:b/>
                <w:snapToGrid w:val="0"/>
                <w:sz w:val="20"/>
                <w:lang w:val="en-US" w:eastAsia="en-US"/>
              </w:rPr>
            </w:pPr>
            <w:r w:rsidRPr="00323743">
              <w:rPr>
                <w:b/>
                <w:snapToGrid w:val="0"/>
                <w:sz w:val="20"/>
                <w:lang w:val="en-US" w:eastAsia="en-US"/>
              </w:rPr>
              <w:t>Subject</w:t>
            </w:r>
          </w:p>
        </w:tc>
        <w:tc>
          <w:tcPr>
            <w:tcW w:w="2700" w:type="dxa"/>
            <w:shd w:val="pct10" w:color="auto" w:fill="auto"/>
          </w:tcPr>
          <w:p w14:paraId="692A4AAA" w14:textId="77777777" w:rsidR="00BD32F1" w:rsidRPr="00323743" w:rsidRDefault="00BD32F1">
            <w:pPr>
              <w:pStyle w:val="TableText"/>
              <w:rPr>
                <w:b/>
                <w:snapToGrid w:val="0"/>
                <w:sz w:val="20"/>
                <w:lang w:val="en-US" w:eastAsia="en-US"/>
              </w:rPr>
            </w:pPr>
            <w:r w:rsidRPr="00323743">
              <w:rPr>
                <w:b/>
                <w:snapToGrid w:val="0"/>
                <w:sz w:val="20"/>
                <w:lang w:val="en-US" w:eastAsia="en-US"/>
              </w:rPr>
              <w:t>Message Text</w:t>
            </w:r>
          </w:p>
        </w:tc>
      </w:tr>
      <w:tr w:rsidR="00BD32F1" w:rsidRPr="00CD777A" w14:paraId="2679452D" w14:textId="77777777" w:rsidTr="00173972">
        <w:tc>
          <w:tcPr>
            <w:tcW w:w="1756" w:type="dxa"/>
          </w:tcPr>
          <w:p w14:paraId="2F033D8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adding an Insurance Buffer entry</w:t>
            </w:r>
          </w:p>
        </w:tc>
        <w:tc>
          <w:tcPr>
            <w:tcW w:w="2042" w:type="dxa"/>
          </w:tcPr>
          <w:p w14:paraId="2A5C0696" w14:textId="77777777" w:rsidR="00BD32F1" w:rsidRPr="00323743" w:rsidRDefault="00BD32F1">
            <w:pPr>
              <w:pStyle w:val="TableText"/>
              <w:rPr>
                <w:snapToGrid w:val="0"/>
                <w:sz w:val="20"/>
                <w:lang w:val="en-US" w:eastAsia="en-US"/>
              </w:rPr>
            </w:pPr>
            <w:r w:rsidRPr="00323743">
              <w:rPr>
                <w:snapToGrid w:val="0"/>
                <w:sz w:val="20"/>
                <w:lang w:val="en-US" w:eastAsia="en-US"/>
              </w:rPr>
              <w:t>IBCNEBF+156</w:t>
            </w:r>
          </w:p>
        </w:tc>
        <w:tc>
          <w:tcPr>
            <w:tcW w:w="1530" w:type="dxa"/>
          </w:tcPr>
          <w:p w14:paraId="2775783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091BA02" w14:textId="77777777" w:rsidR="00BD32F1" w:rsidRPr="00323743" w:rsidRDefault="00BD32F1">
            <w:pPr>
              <w:rPr>
                <w:snapToGrid w:val="0"/>
                <w:sz w:val="20"/>
              </w:rPr>
            </w:pPr>
            <w:r w:rsidRPr="00323743">
              <w:rPr>
                <w:snapToGrid w:val="0"/>
                <w:sz w:val="20"/>
              </w:rPr>
              <w:t>Error creating Buffer Entry</w:t>
            </w:r>
          </w:p>
        </w:tc>
        <w:tc>
          <w:tcPr>
            <w:tcW w:w="2700" w:type="dxa"/>
          </w:tcPr>
          <w:p w14:paraId="5199CB5F" w14:textId="77777777" w:rsidR="00BD32F1" w:rsidRPr="00323743" w:rsidRDefault="00BD32F1">
            <w:pPr>
              <w:rPr>
                <w:snapToGrid w:val="0"/>
                <w:sz w:val="20"/>
              </w:rPr>
            </w:pPr>
            <w:r w:rsidRPr="00323743">
              <w:rPr>
                <w:snapToGrid w:val="0"/>
                <w:sz w:val="20"/>
              </w:rPr>
              <w:t>Error returned by $$ADDSTF^IBCNBES:</w:t>
            </w:r>
          </w:p>
          <w:p w14:paraId="141BE3E4" w14:textId="77777777" w:rsidR="00BD32F1" w:rsidRPr="00323743" w:rsidRDefault="00BD32F1">
            <w:pPr>
              <w:rPr>
                <w:snapToGrid w:val="0"/>
                <w:sz w:val="20"/>
                <w:lang w:val="fr-FR"/>
              </w:rPr>
            </w:pPr>
            <w:r w:rsidRPr="00323743">
              <w:rPr>
                <w:snapToGrid w:val="0"/>
                <w:sz w:val="20"/>
                <w:lang w:val="fr-FR"/>
              </w:rPr>
              <w:t>{Error Message}</w:t>
            </w:r>
          </w:p>
          <w:p w14:paraId="0D025648" w14:textId="77777777" w:rsidR="00BD32F1" w:rsidRPr="00323743" w:rsidRDefault="00BD32F1">
            <w:pPr>
              <w:rPr>
                <w:snapToGrid w:val="0"/>
                <w:sz w:val="20"/>
                <w:lang w:val="fr-FR"/>
              </w:rPr>
            </w:pPr>
            <w:r w:rsidRPr="00323743">
              <w:rPr>
                <w:snapToGrid w:val="0"/>
                <w:sz w:val="20"/>
                <w:lang w:val="fr-FR"/>
              </w:rPr>
              <w:t>Values:</w:t>
            </w:r>
          </w:p>
          <w:p w14:paraId="2DB4C154" w14:textId="77777777" w:rsidR="00BD32F1" w:rsidRPr="00323743" w:rsidRDefault="00BD32F1">
            <w:pPr>
              <w:rPr>
                <w:snapToGrid w:val="0"/>
                <w:sz w:val="20"/>
                <w:lang w:val="fr-FR"/>
              </w:rPr>
            </w:pPr>
            <w:r w:rsidRPr="00323743">
              <w:rPr>
                <w:snapToGrid w:val="0"/>
                <w:sz w:val="20"/>
                <w:lang w:val="fr-FR"/>
              </w:rPr>
              <w:t>Patient DFN = {Patient IEN}</w:t>
            </w:r>
          </w:p>
          <w:p w14:paraId="0A697DB3" w14:textId="77777777" w:rsidR="00BD32F1" w:rsidRPr="00323743" w:rsidRDefault="00BD32F1">
            <w:pPr>
              <w:rPr>
                <w:snapToGrid w:val="0"/>
                <w:sz w:val="20"/>
                <w:lang w:val="fr-FR"/>
              </w:rPr>
            </w:pPr>
            <w:r w:rsidRPr="00323743">
              <w:rPr>
                <w:snapToGrid w:val="0"/>
                <w:sz w:val="20"/>
                <w:lang w:val="fr-FR"/>
              </w:rPr>
              <w:t>Pt Ins Record IEN = {Patient Ins IEN}</w:t>
            </w:r>
          </w:p>
          <w:p w14:paraId="0C07E8C3"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38C1837" w14:textId="77777777" w:rsidTr="00173972">
        <w:tc>
          <w:tcPr>
            <w:tcW w:w="1756" w:type="dxa"/>
          </w:tcPr>
          <w:p w14:paraId="155F9C01"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IIV Transmission Queue entry</w:t>
            </w:r>
          </w:p>
        </w:tc>
        <w:tc>
          <w:tcPr>
            <w:tcW w:w="2042" w:type="dxa"/>
          </w:tcPr>
          <w:p w14:paraId="0FF07EE0" w14:textId="77777777" w:rsidR="00BD32F1" w:rsidRPr="00323743" w:rsidRDefault="00BD32F1">
            <w:pPr>
              <w:pStyle w:val="TableText"/>
              <w:rPr>
                <w:snapToGrid w:val="0"/>
                <w:sz w:val="20"/>
                <w:lang w:val="en-US" w:eastAsia="en-US"/>
              </w:rPr>
            </w:pPr>
            <w:r w:rsidRPr="00323743">
              <w:rPr>
                <w:snapToGrid w:val="0"/>
                <w:sz w:val="20"/>
                <w:lang w:val="en-US" w:eastAsia="en-US"/>
              </w:rPr>
              <w:t>IBCNEDE+199</w:t>
            </w:r>
          </w:p>
        </w:tc>
        <w:tc>
          <w:tcPr>
            <w:tcW w:w="1530" w:type="dxa"/>
          </w:tcPr>
          <w:p w14:paraId="184006C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B51E5D9" w14:textId="77777777" w:rsidR="00BD32F1" w:rsidRPr="00323743" w:rsidRDefault="00BD32F1">
            <w:pPr>
              <w:rPr>
                <w:snapToGrid w:val="0"/>
                <w:sz w:val="20"/>
              </w:rPr>
            </w:pPr>
            <w:r w:rsidRPr="00323743">
              <w:rPr>
                <w:snapToGrid w:val="0"/>
                <w:sz w:val="20"/>
              </w:rPr>
              <w:t>IIV Problem: Trouble setting entry in File 365.1</w:t>
            </w:r>
          </w:p>
        </w:tc>
        <w:tc>
          <w:tcPr>
            <w:tcW w:w="2700" w:type="dxa"/>
          </w:tcPr>
          <w:p w14:paraId="3FEBADF1" w14:textId="77777777" w:rsidR="00BD32F1" w:rsidRPr="00323743" w:rsidRDefault="00BD32F1">
            <w:pPr>
              <w:rPr>
                <w:snapToGrid w:val="0"/>
                <w:sz w:val="20"/>
              </w:rPr>
            </w:pPr>
            <w:r w:rsidRPr="00323743">
              <w:rPr>
                <w:snapToGrid w:val="0"/>
                <w:sz w:val="20"/>
              </w:rPr>
              <w:t>Tried to create an entry in the IIV TRANSMISSION QUEUE File</w:t>
            </w:r>
          </w:p>
          <w:p w14:paraId="4F7CD6FC" w14:textId="77777777" w:rsidR="00BD32F1" w:rsidRPr="00323743" w:rsidRDefault="00BD32F1">
            <w:pPr>
              <w:rPr>
                <w:snapToGrid w:val="0"/>
                <w:sz w:val="20"/>
              </w:rPr>
            </w:pPr>
            <w:r w:rsidRPr="00323743">
              <w:rPr>
                <w:snapToGrid w:val="0"/>
                <w:sz w:val="20"/>
              </w:rPr>
              <w:t>(#365.1) without success.</w:t>
            </w:r>
          </w:p>
          <w:p w14:paraId="035052A0" w14:textId="77777777" w:rsidR="00BD32F1" w:rsidRPr="00323743" w:rsidRDefault="00BD32F1">
            <w:pPr>
              <w:rPr>
                <w:snapToGrid w:val="0"/>
                <w:sz w:val="20"/>
              </w:rPr>
            </w:pPr>
            <w:r w:rsidRPr="00323743">
              <w:rPr>
                <w:snapToGrid w:val="0"/>
                <w:sz w:val="20"/>
              </w:rPr>
              <w:t>Error encountered: {Error Message}</w:t>
            </w:r>
          </w:p>
          <w:p w14:paraId="3B7E65C5" w14:textId="77777777" w:rsidR="00BD32F1" w:rsidRPr="00323743" w:rsidRDefault="00BD32F1">
            <w:pPr>
              <w:rPr>
                <w:snapToGrid w:val="0"/>
                <w:sz w:val="20"/>
              </w:rPr>
            </w:pPr>
            <w:r w:rsidRPr="00323743">
              <w:rPr>
                <w:snapToGrid w:val="0"/>
                <w:sz w:val="20"/>
              </w:rPr>
              <w:t>The data that was to be stored is as follows:</w:t>
            </w:r>
          </w:p>
          <w:p w14:paraId="7B12FF65" w14:textId="77777777" w:rsidR="00BD32F1" w:rsidRPr="00323743" w:rsidRDefault="00BD32F1">
            <w:pPr>
              <w:rPr>
                <w:snapToGrid w:val="0"/>
                <w:sz w:val="20"/>
                <w:lang w:val="fr-FR"/>
              </w:rPr>
            </w:pPr>
            <w:r w:rsidRPr="00323743">
              <w:rPr>
                <w:snapToGrid w:val="0"/>
                <w:sz w:val="20"/>
                <w:lang w:val="fr-FR"/>
              </w:rPr>
              <w:t>Transaction #: {Transaction #}</w:t>
            </w:r>
          </w:p>
          <w:p w14:paraId="22DCCBD1" w14:textId="77777777" w:rsidR="00BD32F1" w:rsidRPr="00323743" w:rsidRDefault="00BD32F1">
            <w:pPr>
              <w:rPr>
                <w:snapToGrid w:val="0"/>
                <w:sz w:val="20"/>
                <w:lang w:val="fr-FR"/>
              </w:rPr>
            </w:pPr>
            <w:r w:rsidRPr="00323743">
              <w:rPr>
                <w:snapToGrid w:val="0"/>
                <w:sz w:val="20"/>
                <w:lang w:val="fr-FR"/>
              </w:rPr>
              <w:t>Patient: {Patient Name}</w:t>
            </w:r>
          </w:p>
          <w:p w14:paraId="0B83C9CD" w14:textId="77777777" w:rsidR="00BD32F1" w:rsidRPr="00323743" w:rsidRDefault="00BD32F1">
            <w:pPr>
              <w:rPr>
                <w:snapToGrid w:val="0"/>
                <w:sz w:val="20"/>
              </w:rPr>
            </w:pPr>
            <w:r w:rsidRPr="00323743">
              <w:rPr>
                <w:snapToGrid w:val="0"/>
                <w:sz w:val="20"/>
              </w:rPr>
              <w:t>Extract: {Data Extract}</w:t>
            </w:r>
          </w:p>
          <w:p w14:paraId="59E16BC7" w14:textId="77777777" w:rsidR="00BD32F1" w:rsidRPr="00323743" w:rsidRDefault="00BD32F1">
            <w:pPr>
              <w:rPr>
                <w:snapToGrid w:val="0"/>
                <w:sz w:val="20"/>
              </w:rPr>
            </w:pPr>
            <w:r w:rsidRPr="00323743">
              <w:rPr>
                <w:snapToGrid w:val="0"/>
                <w:sz w:val="20"/>
              </w:rPr>
              <w:t>Payer: {Payer Name}</w:t>
            </w:r>
          </w:p>
          <w:p w14:paraId="37F094E0"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C90E533" w14:textId="77777777" w:rsidTr="00173972">
        <w:tc>
          <w:tcPr>
            <w:tcW w:w="1756" w:type="dxa"/>
          </w:tcPr>
          <w:p w14:paraId="5089AA5B" w14:textId="77777777" w:rsidR="00BD32F1" w:rsidRPr="00323743" w:rsidRDefault="00EA0BEC">
            <w:pPr>
              <w:pStyle w:val="TableText"/>
              <w:rPr>
                <w:snapToGrid w:val="0"/>
                <w:sz w:val="20"/>
                <w:lang w:val="en-US" w:eastAsia="en-US"/>
              </w:rPr>
            </w:pPr>
            <w:r w:rsidRPr="00323743">
              <w:rPr>
                <w:snapToGrid w:val="0"/>
                <w:sz w:val="20"/>
                <w:lang w:val="en-US" w:eastAsia="en-US"/>
              </w:rPr>
              <w:t>Unable to schedule the daily e</w:t>
            </w:r>
            <w:r w:rsidR="00BD32F1" w:rsidRPr="00323743">
              <w:rPr>
                <w:snapToGrid w:val="0"/>
                <w:sz w:val="20"/>
                <w:lang w:val="en-US" w:eastAsia="en-US"/>
              </w:rPr>
              <w:t>IV Statistical report and distribute via MailMan</w:t>
            </w:r>
          </w:p>
        </w:tc>
        <w:tc>
          <w:tcPr>
            <w:tcW w:w="2042" w:type="dxa"/>
          </w:tcPr>
          <w:p w14:paraId="4C593DA0" w14:textId="77777777" w:rsidR="00BD32F1" w:rsidRPr="00323743" w:rsidRDefault="00BD32F1">
            <w:pPr>
              <w:pStyle w:val="TableText"/>
              <w:rPr>
                <w:snapToGrid w:val="0"/>
                <w:sz w:val="20"/>
                <w:lang w:val="en-US" w:eastAsia="en-US"/>
              </w:rPr>
            </w:pPr>
            <w:r w:rsidRPr="00323743">
              <w:rPr>
                <w:snapToGrid w:val="0"/>
                <w:sz w:val="20"/>
                <w:lang w:val="en-US" w:eastAsia="en-US"/>
              </w:rPr>
              <w:t>IBCNEDE+249</w:t>
            </w:r>
          </w:p>
        </w:tc>
        <w:tc>
          <w:tcPr>
            <w:tcW w:w="1530" w:type="dxa"/>
          </w:tcPr>
          <w:p w14:paraId="169DF16E"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443B552" w14:textId="77777777" w:rsidR="00BD32F1" w:rsidRPr="00323743" w:rsidRDefault="00BD32F1">
            <w:pPr>
              <w:rPr>
                <w:snapToGrid w:val="0"/>
                <w:sz w:val="20"/>
              </w:rPr>
            </w:pPr>
            <w:r w:rsidRPr="00323743">
              <w:rPr>
                <w:snapToGrid w:val="0"/>
                <w:sz w:val="20"/>
              </w:rPr>
              <w:t>IIV Statistical Message Not Sent</w:t>
            </w:r>
          </w:p>
        </w:tc>
        <w:tc>
          <w:tcPr>
            <w:tcW w:w="2700" w:type="dxa"/>
          </w:tcPr>
          <w:p w14:paraId="748FD2A4" w14:textId="77777777" w:rsidR="00BD32F1" w:rsidRPr="00323743" w:rsidRDefault="00BD32F1">
            <w:pPr>
              <w:rPr>
                <w:snapToGrid w:val="0"/>
                <w:sz w:val="20"/>
              </w:rPr>
            </w:pPr>
            <w:r w:rsidRPr="00323743">
              <w:rPr>
                <w:snapToGrid w:val="0"/>
                <w:sz w:val="20"/>
              </w:rPr>
              <w:t>TaskManage</w:t>
            </w:r>
            <w:r w:rsidR="00EA0BEC" w:rsidRPr="00323743">
              <w:rPr>
                <w:snapToGrid w:val="0"/>
                <w:sz w:val="20"/>
              </w:rPr>
              <w:t>r could not schedule the daily e</w:t>
            </w:r>
            <w:r w:rsidRPr="00323743">
              <w:rPr>
                <w:snapToGrid w:val="0"/>
                <w:sz w:val="20"/>
              </w:rPr>
              <w:t>IV MailMan message at the specified time of {DAILY MSG TIME (#350.9,5</w:t>
            </w:r>
            <w:r w:rsidR="00EA0BEC" w:rsidRPr="00323743">
              <w:rPr>
                <w:snapToGrid w:val="0"/>
                <w:sz w:val="20"/>
              </w:rPr>
              <w:t>1.03)}. This is defined in the e</w:t>
            </w:r>
            <w:r w:rsidRPr="00323743">
              <w:rPr>
                <w:snapToGrid w:val="0"/>
                <w:sz w:val="20"/>
              </w:rPr>
              <w:t>IV Site Parameters option.</w:t>
            </w:r>
          </w:p>
        </w:tc>
      </w:tr>
      <w:tr w:rsidR="008A425F" w:rsidRPr="00CD777A" w14:paraId="3C489438" w14:textId="77777777" w:rsidTr="00173972">
        <w:tc>
          <w:tcPr>
            <w:tcW w:w="1756" w:type="dxa"/>
          </w:tcPr>
          <w:p w14:paraId="6DB5A6AC" w14:textId="77777777" w:rsidR="008A425F" w:rsidRPr="00323743" w:rsidRDefault="008A425F">
            <w:pPr>
              <w:pStyle w:val="TableText"/>
              <w:rPr>
                <w:snapToGrid w:val="0"/>
                <w:sz w:val="20"/>
                <w:lang w:val="en-US" w:eastAsia="en-US"/>
              </w:rPr>
            </w:pPr>
            <w:r>
              <w:rPr>
                <w:snapToGrid w:val="0"/>
                <w:sz w:val="20"/>
                <w:lang w:val="en-US" w:eastAsia="en-US"/>
              </w:rPr>
              <w:t xml:space="preserve">Missing Person, </w:t>
            </w:r>
            <w:r w:rsidRPr="008A425F">
              <w:rPr>
                <w:snapToGrid w:val="0"/>
                <w:sz w:val="20"/>
                <w:lang w:val="en-US" w:eastAsia="en-US"/>
              </w:rPr>
              <w:t>'AUTOUPDATE,IBEIV'</w:t>
            </w:r>
            <w:r>
              <w:rPr>
                <w:snapToGrid w:val="0"/>
                <w:sz w:val="20"/>
                <w:lang w:val="en-US" w:eastAsia="en-US"/>
              </w:rPr>
              <w:t xml:space="preserve"> and/or </w:t>
            </w:r>
            <w:r w:rsidRPr="008A425F">
              <w:rPr>
                <w:snapToGrid w:val="0"/>
                <w:sz w:val="20"/>
                <w:lang w:val="en-US" w:eastAsia="en-US"/>
              </w:rPr>
              <w:t>'INTERFACE,IB EIV'</w:t>
            </w:r>
            <w:r w:rsidR="00834F0C">
              <w:rPr>
                <w:snapToGrid w:val="0"/>
                <w:sz w:val="20"/>
                <w:lang w:val="en-US" w:eastAsia="en-US"/>
              </w:rPr>
              <w:t xml:space="preserve"> from NEW PERSON (#200)</w:t>
            </w:r>
          </w:p>
        </w:tc>
        <w:tc>
          <w:tcPr>
            <w:tcW w:w="2042" w:type="dxa"/>
          </w:tcPr>
          <w:p w14:paraId="6CC809D2" w14:textId="77777777" w:rsidR="008A425F" w:rsidRPr="00323743" w:rsidRDefault="008A425F">
            <w:pPr>
              <w:pStyle w:val="TableText"/>
              <w:rPr>
                <w:snapToGrid w:val="0"/>
                <w:sz w:val="20"/>
                <w:lang w:val="en-US" w:eastAsia="en-US"/>
              </w:rPr>
            </w:pPr>
            <w:r>
              <w:rPr>
                <w:snapToGrid w:val="0"/>
                <w:sz w:val="20"/>
                <w:lang w:val="en-US" w:eastAsia="en-US"/>
              </w:rPr>
              <w:t>IBCNEDE^</w:t>
            </w:r>
            <w:r>
              <w:rPr>
                <w:color w:val="FF0000"/>
              </w:rPr>
              <w:t xml:space="preserve"> CHKPER</w:t>
            </w:r>
          </w:p>
        </w:tc>
        <w:tc>
          <w:tcPr>
            <w:tcW w:w="1530" w:type="dxa"/>
          </w:tcPr>
          <w:p w14:paraId="512DA883" w14:textId="77777777" w:rsidR="008A425F" w:rsidRPr="00323743" w:rsidRDefault="008A425F">
            <w:pPr>
              <w:pStyle w:val="TableText"/>
              <w:rPr>
                <w:snapToGrid w:val="0"/>
                <w:sz w:val="20"/>
                <w:lang w:val="en-US" w:eastAsia="en-US"/>
              </w:rPr>
            </w:pPr>
            <w:r>
              <w:rPr>
                <w:snapToGrid w:val="0"/>
                <w:sz w:val="20"/>
                <w:lang w:val="en-US" w:eastAsia="en-US"/>
              </w:rPr>
              <w:t>Messages Mailgroup (#350.9,51.04) and outlook:</w:t>
            </w:r>
            <w:r>
              <w:rPr>
                <w:color w:val="008000"/>
              </w:rPr>
              <w:t xml:space="preserve"> vhaeinsurancerr@va.gov</w:t>
            </w:r>
          </w:p>
        </w:tc>
        <w:tc>
          <w:tcPr>
            <w:tcW w:w="1530" w:type="dxa"/>
          </w:tcPr>
          <w:p w14:paraId="5FA680BB" w14:textId="77777777" w:rsidR="008A425F" w:rsidRPr="00323743" w:rsidRDefault="008A425F">
            <w:pPr>
              <w:rPr>
                <w:snapToGrid w:val="0"/>
                <w:sz w:val="20"/>
              </w:rPr>
            </w:pPr>
            <w:r w:rsidRPr="008A425F">
              <w:rPr>
                <w:snapToGrid w:val="0"/>
                <w:sz w:val="20"/>
              </w:rPr>
              <w:t>Missing EIV New Person entries</w:t>
            </w:r>
          </w:p>
        </w:tc>
        <w:tc>
          <w:tcPr>
            <w:tcW w:w="2700" w:type="dxa"/>
          </w:tcPr>
          <w:p w14:paraId="11A5694B" w14:textId="77777777" w:rsidR="008A425F" w:rsidRDefault="008A425F">
            <w:pPr>
              <w:rPr>
                <w:color w:val="008000"/>
              </w:rPr>
            </w:pPr>
            <w:r>
              <w:rPr>
                <w:color w:val="008000"/>
              </w:rPr>
              <w:t>Missing EIV New Person entries, for station xxx</w:t>
            </w:r>
          </w:p>
          <w:p w14:paraId="11C5102E" w14:textId="77777777" w:rsidR="008A425F" w:rsidRDefault="008A425F">
            <w:pPr>
              <w:rPr>
                <w:color w:val="008000"/>
              </w:rPr>
            </w:pPr>
            <w:r>
              <w:rPr>
                <w:color w:val="008000"/>
              </w:rPr>
              <w:t>Entry for 'AUTOUPDATE,IBEIV' is missing</w:t>
            </w:r>
          </w:p>
          <w:p w14:paraId="500A7573" w14:textId="77777777" w:rsidR="008A425F" w:rsidRPr="00323743" w:rsidRDefault="008A425F">
            <w:pPr>
              <w:rPr>
                <w:snapToGrid w:val="0"/>
                <w:sz w:val="20"/>
              </w:rPr>
            </w:pPr>
            <w:r>
              <w:rPr>
                <w:color w:val="008000"/>
              </w:rPr>
              <w:t>Entry for 'INTERFACE,IB EIV' is missing</w:t>
            </w:r>
          </w:p>
        </w:tc>
      </w:tr>
      <w:tr w:rsidR="00BD32F1" w:rsidRPr="00CD777A" w14:paraId="6D69ACE6" w14:textId="77777777" w:rsidTr="00173972">
        <w:tc>
          <w:tcPr>
            <w:tcW w:w="1756" w:type="dxa"/>
          </w:tcPr>
          <w:p w14:paraId="476B013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w:t>
            </w:r>
          </w:p>
        </w:tc>
        <w:tc>
          <w:tcPr>
            <w:tcW w:w="2042" w:type="dxa"/>
          </w:tcPr>
          <w:p w14:paraId="6F1A386D" w14:textId="77777777" w:rsidR="00BD32F1" w:rsidRPr="00323743" w:rsidRDefault="00BD32F1">
            <w:pPr>
              <w:pStyle w:val="TableText"/>
              <w:rPr>
                <w:snapToGrid w:val="0"/>
                <w:sz w:val="20"/>
                <w:lang w:val="en-US" w:eastAsia="en-US"/>
              </w:rPr>
            </w:pPr>
            <w:r w:rsidRPr="00323743">
              <w:rPr>
                <w:snapToGrid w:val="0"/>
                <w:sz w:val="20"/>
                <w:lang w:val="en-US" w:eastAsia="en-US"/>
              </w:rPr>
              <w:t>IBCNEDEQ+27</w:t>
            </w:r>
          </w:p>
        </w:tc>
        <w:tc>
          <w:tcPr>
            <w:tcW w:w="1530" w:type="dxa"/>
          </w:tcPr>
          <w:p w14:paraId="5BF39632"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AD5EBE2" w14:textId="77777777" w:rsidR="00BD32F1" w:rsidRPr="00323743" w:rsidRDefault="00BD32F1">
            <w:pPr>
              <w:rPr>
                <w:snapToGrid w:val="0"/>
                <w:sz w:val="20"/>
              </w:rPr>
            </w:pPr>
            <w:r w:rsidRPr="00323743">
              <w:rPr>
                <w:snapToGrid w:val="0"/>
                <w:sz w:val="20"/>
              </w:rPr>
              <w:t>IIV HL7 Creation Error</w:t>
            </w:r>
          </w:p>
        </w:tc>
        <w:tc>
          <w:tcPr>
            <w:tcW w:w="2700" w:type="dxa"/>
          </w:tcPr>
          <w:p w14:paraId="6BC71045" w14:textId="77777777" w:rsidR="00BD32F1" w:rsidRPr="00323743" w:rsidRDefault="00BD32F1">
            <w:pPr>
              <w:rPr>
                <w:snapToGrid w:val="0"/>
                <w:sz w:val="20"/>
              </w:rPr>
            </w:pPr>
            <w:r w:rsidRPr="00323743">
              <w:rPr>
                <w:snapToGrid w:val="0"/>
                <w:sz w:val="20"/>
              </w:rPr>
              <w:t>Error – {HL7 Result} occurred when trying to create the outgoing HL7 message for Patient: {Patient Name} and Payer: {Payer Name}</w:t>
            </w:r>
          </w:p>
          <w:p w14:paraId="4EC818B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1FFAA0DB" w14:textId="77777777" w:rsidTr="00173972">
        <w:tc>
          <w:tcPr>
            <w:tcW w:w="1756" w:type="dxa"/>
          </w:tcPr>
          <w:p w14:paraId="0A1AF423" w14:textId="77777777" w:rsidR="00BD32F1" w:rsidRPr="00323743" w:rsidRDefault="00BD32F1" w:rsidP="00242EA4">
            <w:pPr>
              <w:pStyle w:val="TableText"/>
              <w:rPr>
                <w:snapToGrid w:val="0"/>
                <w:sz w:val="20"/>
                <w:lang w:val="en-US" w:eastAsia="en-US"/>
              </w:rPr>
            </w:pPr>
            <w:r w:rsidRPr="00323743">
              <w:rPr>
                <w:snapToGrid w:val="0"/>
                <w:sz w:val="20"/>
                <w:lang w:val="en-US" w:eastAsia="en-US"/>
              </w:rPr>
              <w:lastRenderedPageBreak/>
              <w:t>Error when NUMBER RETRIES (</w:t>
            </w:r>
            <w:r w:rsidR="00242EA4">
              <w:rPr>
                <w:snapToGrid w:val="0"/>
                <w:sz w:val="20"/>
                <w:lang w:val="en-US" w:eastAsia="en-US"/>
              </w:rPr>
              <w:t>#</w:t>
            </w:r>
            <w:r w:rsidRPr="00323743">
              <w:rPr>
                <w:snapToGrid w:val="0"/>
                <w:sz w:val="20"/>
                <w:lang w:val="en-US" w:eastAsia="en-US"/>
              </w:rPr>
              <w:t>350.9, 51.06) is not defined and the timeout has elapsed without a response (*only if FAILURE MSG flag is YES)</w:t>
            </w:r>
          </w:p>
        </w:tc>
        <w:tc>
          <w:tcPr>
            <w:tcW w:w="2042" w:type="dxa"/>
          </w:tcPr>
          <w:p w14:paraId="47148A80" w14:textId="77777777" w:rsidR="00BD32F1" w:rsidRPr="00323743" w:rsidRDefault="00BD32F1">
            <w:pPr>
              <w:pStyle w:val="TableText"/>
              <w:rPr>
                <w:snapToGrid w:val="0"/>
                <w:sz w:val="20"/>
                <w:lang w:val="en-US" w:eastAsia="en-US"/>
              </w:rPr>
            </w:pPr>
            <w:r w:rsidRPr="00323743">
              <w:rPr>
                <w:snapToGrid w:val="0"/>
                <w:sz w:val="20"/>
                <w:lang w:val="en-US" w:eastAsia="en-US"/>
              </w:rPr>
              <w:t>IBCNEDEQ+52</w:t>
            </w:r>
          </w:p>
        </w:tc>
        <w:tc>
          <w:tcPr>
            <w:tcW w:w="1530" w:type="dxa"/>
          </w:tcPr>
          <w:p w14:paraId="7A123BA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8871F68" w14:textId="77777777" w:rsidR="00BD32F1" w:rsidRPr="00323743" w:rsidRDefault="00BD32F1">
            <w:pPr>
              <w:rPr>
                <w:snapToGrid w:val="0"/>
                <w:sz w:val="20"/>
              </w:rPr>
            </w:pPr>
            <w:r w:rsidRPr="00323743">
              <w:rPr>
                <w:snapToGrid w:val="0"/>
                <w:sz w:val="20"/>
              </w:rPr>
              <w:t>IIV Communication Error</w:t>
            </w:r>
          </w:p>
        </w:tc>
        <w:tc>
          <w:tcPr>
            <w:tcW w:w="2700" w:type="dxa"/>
          </w:tcPr>
          <w:p w14:paraId="62CC9300"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p w14:paraId="5D304602" w14:textId="77777777" w:rsidR="00BD32F1" w:rsidRPr="00323743" w:rsidRDefault="00BD32F1">
            <w:pPr>
              <w:rPr>
                <w:snapToGrid w:val="0"/>
                <w:sz w:val="20"/>
              </w:rPr>
            </w:pPr>
            <w:r w:rsidRPr="00323743">
              <w:rPr>
                <w:snapToGrid w:val="0"/>
                <w:sz w:val="20"/>
              </w:rPr>
              <w:t>A single attempt was made to electronically confirm the insurance with this payer.</w:t>
            </w:r>
          </w:p>
        </w:tc>
      </w:tr>
      <w:tr w:rsidR="00BD32F1" w:rsidRPr="00CD777A" w14:paraId="7BEDC3F0" w14:textId="77777777" w:rsidTr="00173972">
        <w:tc>
          <w:tcPr>
            <w:tcW w:w="1756" w:type="dxa"/>
          </w:tcPr>
          <w:p w14:paraId="6CF9BB23" w14:textId="77777777" w:rsidR="00BD32F1" w:rsidRPr="00323743" w:rsidRDefault="00BD32F1">
            <w:pPr>
              <w:pStyle w:val="TableText"/>
              <w:rPr>
                <w:snapToGrid w:val="0"/>
                <w:sz w:val="20"/>
                <w:lang w:val="en-US" w:eastAsia="en-US"/>
              </w:rPr>
            </w:pPr>
            <w:r w:rsidRPr="00323743">
              <w:rPr>
                <w:snapToGrid w:val="0"/>
                <w:sz w:val="20"/>
                <w:lang w:val="en-US" w:eastAsia="en-US"/>
              </w:rPr>
              <w:t>The number of retries have been exceeded indicating that a communication failure has occurred (*only if FAILURE MSG flag is YES)</w:t>
            </w:r>
          </w:p>
        </w:tc>
        <w:tc>
          <w:tcPr>
            <w:tcW w:w="2042" w:type="dxa"/>
          </w:tcPr>
          <w:p w14:paraId="438D15CA" w14:textId="77777777" w:rsidR="00BD32F1" w:rsidRPr="00323743" w:rsidRDefault="00BD32F1">
            <w:pPr>
              <w:pStyle w:val="TableText"/>
              <w:rPr>
                <w:snapToGrid w:val="0"/>
                <w:sz w:val="20"/>
                <w:lang w:val="en-US" w:eastAsia="en-US"/>
              </w:rPr>
            </w:pPr>
            <w:r w:rsidRPr="00323743">
              <w:rPr>
                <w:snapToGrid w:val="0"/>
                <w:sz w:val="20"/>
                <w:lang w:val="en-US" w:eastAsia="en-US"/>
              </w:rPr>
              <w:t>IBCNEDEQ+75</w:t>
            </w:r>
          </w:p>
        </w:tc>
        <w:tc>
          <w:tcPr>
            <w:tcW w:w="1530" w:type="dxa"/>
          </w:tcPr>
          <w:p w14:paraId="1689CBC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F5AC877" w14:textId="77777777" w:rsidR="00BD32F1" w:rsidRPr="00323743" w:rsidRDefault="00BD32F1">
            <w:pPr>
              <w:rPr>
                <w:snapToGrid w:val="0"/>
                <w:sz w:val="20"/>
              </w:rPr>
            </w:pPr>
            <w:r w:rsidRPr="00323743">
              <w:rPr>
                <w:snapToGrid w:val="0"/>
                <w:sz w:val="20"/>
              </w:rPr>
              <w:t>IIV Communication Error</w:t>
            </w:r>
          </w:p>
        </w:tc>
        <w:tc>
          <w:tcPr>
            <w:tcW w:w="2700" w:type="dxa"/>
          </w:tcPr>
          <w:p w14:paraId="18C941CB"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tc>
      </w:tr>
      <w:tr w:rsidR="00BD32F1" w:rsidRPr="00CD777A" w14:paraId="215BE270" w14:textId="77777777" w:rsidTr="00173972">
        <w:tc>
          <w:tcPr>
            <w:tcW w:w="1756" w:type="dxa"/>
          </w:tcPr>
          <w:p w14:paraId="6B82BB0E" w14:textId="77777777" w:rsidR="00BD32F1" w:rsidRPr="00323743" w:rsidRDefault="00BD32F1">
            <w:pPr>
              <w:pStyle w:val="TableText"/>
              <w:rPr>
                <w:snapToGrid w:val="0"/>
                <w:sz w:val="20"/>
                <w:lang w:val="en-US" w:eastAsia="en-US"/>
              </w:rPr>
            </w:pPr>
            <w:r w:rsidRPr="00323743">
              <w:rPr>
                <w:snapToGrid w:val="0"/>
                <w:sz w:val="20"/>
                <w:lang w:val="en-US" w:eastAsia="en-US"/>
              </w:rPr>
              <w:t>Error creating an IIV Response File entry</w:t>
            </w:r>
          </w:p>
        </w:tc>
        <w:tc>
          <w:tcPr>
            <w:tcW w:w="2042" w:type="dxa"/>
          </w:tcPr>
          <w:p w14:paraId="114F0572" w14:textId="77777777" w:rsidR="00BD32F1" w:rsidRPr="00323743" w:rsidRDefault="00BD32F1">
            <w:pPr>
              <w:pStyle w:val="TableText"/>
              <w:rPr>
                <w:snapToGrid w:val="0"/>
                <w:sz w:val="20"/>
                <w:lang w:val="en-US" w:eastAsia="en-US"/>
              </w:rPr>
            </w:pPr>
            <w:r w:rsidRPr="00323743">
              <w:rPr>
                <w:snapToGrid w:val="0"/>
                <w:sz w:val="20"/>
                <w:lang w:val="en-US" w:eastAsia="en-US"/>
              </w:rPr>
              <w:t>IBCNEDEQ+137</w:t>
            </w:r>
          </w:p>
        </w:tc>
        <w:tc>
          <w:tcPr>
            <w:tcW w:w="1530" w:type="dxa"/>
          </w:tcPr>
          <w:p w14:paraId="1F90958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8C5D901" w14:textId="77777777" w:rsidR="00BD32F1" w:rsidRPr="00323743" w:rsidRDefault="00BD32F1">
            <w:pPr>
              <w:rPr>
                <w:snapToGrid w:val="0"/>
                <w:sz w:val="20"/>
              </w:rPr>
            </w:pPr>
            <w:r w:rsidRPr="00323743">
              <w:rPr>
                <w:snapToGrid w:val="0"/>
                <w:sz w:val="20"/>
              </w:rPr>
              <w:t>Error creating Response</w:t>
            </w:r>
          </w:p>
        </w:tc>
        <w:tc>
          <w:tcPr>
            <w:tcW w:w="2700" w:type="dxa"/>
          </w:tcPr>
          <w:p w14:paraId="2922B73C" w14:textId="77777777" w:rsidR="00BD32F1" w:rsidRPr="00323743" w:rsidRDefault="00BD32F1">
            <w:pPr>
              <w:rPr>
                <w:snapToGrid w:val="0"/>
                <w:sz w:val="20"/>
              </w:rPr>
            </w:pPr>
            <w:r w:rsidRPr="00323743">
              <w:rPr>
                <w:snapToGrid w:val="0"/>
                <w:sz w:val="20"/>
              </w:rPr>
              <w:t>{Error Messages returned by FILE^DIE call}</w:t>
            </w:r>
          </w:p>
          <w:p w14:paraId="33DC314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67507EC6" w14:textId="77777777" w:rsidTr="00173972">
        <w:tc>
          <w:tcPr>
            <w:tcW w:w="1756" w:type="dxa"/>
          </w:tcPr>
          <w:p w14:paraId="5D0AB482" w14:textId="77777777" w:rsidR="00BD32F1" w:rsidRPr="00323743" w:rsidRDefault="00BD32F1">
            <w:pPr>
              <w:pStyle w:val="TableText"/>
              <w:rPr>
                <w:snapToGrid w:val="0"/>
                <w:sz w:val="20"/>
                <w:lang w:val="en-US" w:eastAsia="en-US"/>
              </w:rPr>
            </w:pPr>
            <w:r w:rsidRPr="00323743">
              <w:rPr>
                <w:snapToGrid w:val="0"/>
                <w:sz w:val="20"/>
                <w:lang w:val="en-US" w:eastAsia="en-US"/>
              </w:rPr>
              <w:t>A response has not been received in TIMEOUT DAYS (IB SITE PARAMETERS field) (*only if TIMEOUT MSG flag is YES)</w:t>
            </w:r>
          </w:p>
        </w:tc>
        <w:tc>
          <w:tcPr>
            <w:tcW w:w="2042" w:type="dxa"/>
          </w:tcPr>
          <w:p w14:paraId="7EBBC68D" w14:textId="77777777" w:rsidR="00BD32F1" w:rsidRPr="00323743" w:rsidRDefault="00BD32F1">
            <w:pPr>
              <w:pStyle w:val="TableText"/>
              <w:rPr>
                <w:snapToGrid w:val="0"/>
                <w:sz w:val="20"/>
                <w:lang w:val="en-US" w:eastAsia="en-US"/>
              </w:rPr>
            </w:pPr>
            <w:r w:rsidRPr="00323743">
              <w:rPr>
                <w:snapToGrid w:val="0"/>
                <w:sz w:val="20"/>
                <w:lang w:val="en-US" w:eastAsia="en-US"/>
              </w:rPr>
              <w:t>IBCNEDEQ+149</w:t>
            </w:r>
          </w:p>
        </w:tc>
        <w:tc>
          <w:tcPr>
            <w:tcW w:w="1530" w:type="dxa"/>
          </w:tcPr>
          <w:p w14:paraId="04BCFB9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10BDCB0" w14:textId="77777777" w:rsidR="00BD32F1" w:rsidRPr="00323743" w:rsidRDefault="00BD32F1">
            <w:pPr>
              <w:rPr>
                <w:snapToGrid w:val="0"/>
                <w:sz w:val="20"/>
              </w:rPr>
            </w:pPr>
            <w:r w:rsidRPr="00323743">
              <w:rPr>
                <w:snapToGrid w:val="0"/>
                <w:sz w:val="20"/>
              </w:rPr>
              <w:t>IIV Communication Timeout</w:t>
            </w:r>
          </w:p>
        </w:tc>
        <w:tc>
          <w:tcPr>
            <w:tcW w:w="2700" w:type="dxa"/>
          </w:tcPr>
          <w:p w14:paraId="1F1E452C" w14:textId="77777777" w:rsidR="00BD32F1" w:rsidRPr="00323743" w:rsidRDefault="00BD32F1">
            <w:pPr>
              <w:rPr>
                <w:snapToGrid w:val="0"/>
                <w:sz w:val="20"/>
              </w:rPr>
            </w:pPr>
            <w:r w:rsidRPr="00323743">
              <w:rPr>
                <w:snapToGrid w:val="0"/>
                <w:sz w:val="20"/>
              </w:rPr>
              <w:t>No Response has been received within the defined failure days of {Timeout Days} for Patient: {Patient Name} and Payer: {Payer Name}</w:t>
            </w:r>
          </w:p>
        </w:tc>
      </w:tr>
      <w:tr w:rsidR="00BD32F1" w:rsidRPr="00CD777A" w14:paraId="0B1B8BDF" w14:textId="77777777" w:rsidTr="00173972">
        <w:tc>
          <w:tcPr>
            <w:tcW w:w="1756" w:type="dxa"/>
          </w:tcPr>
          <w:p w14:paraId="161C7150"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 to deactivate IIV</w:t>
            </w:r>
          </w:p>
        </w:tc>
        <w:tc>
          <w:tcPr>
            <w:tcW w:w="2042" w:type="dxa"/>
          </w:tcPr>
          <w:p w14:paraId="5C33B572" w14:textId="77777777" w:rsidR="00BD32F1" w:rsidRPr="00323743" w:rsidRDefault="00BD32F1">
            <w:pPr>
              <w:pStyle w:val="TableText"/>
              <w:rPr>
                <w:snapToGrid w:val="0"/>
                <w:sz w:val="20"/>
                <w:lang w:val="en-US" w:eastAsia="en-US"/>
              </w:rPr>
            </w:pPr>
            <w:r w:rsidRPr="00323743">
              <w:rPr>
                <w:snapToGrid w:val="0"/>
                <w:sz w:val="20"/>
                <w:lang w:val="en-US" w:eastAsia="en-US"/>
              </w:rPr>
              <w:t>IBCNEHLD+57</w:t>
            </w:r>
          </w:p>
        </w:tc>
        <w:tc>
          <w:tcPr>
            <w:tcW w:w="1530" w:type="dxa"/>
          </w:tcPr>
          <w:p w14:paraId="46C4B6C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3A4940A" w14:textId="77777777" w:rsidR="00BD32F1" w:rsidRPr="00323743" w:rsidRDefault="00BD32F1">
            <w:pPr>
              <w:rPr>
                <w:snapToGrid w:val="0"/>
                <w:sz w:val="20"/>
              </w:rPr>
            </w:pPr>
            <w:r w:rsidRPr="00323743">
              <w:rPr>
                <w:snapToGrid w:val="0"/>
                <w:sz w:val="20"/>
              </w:rPr>
              <w:t>IIV Deactivation Failure</w:t>
            </w:r>
          </w:p>
        </w:tc>
        <w:tc>
          <w:tcPr>
            <w:tcW w:w="2700" w:type="dxa"/>
          </w:tcPr>
          <w:p w14:paraId="5BCFE965" w14:textId="77777777" w:rsidR="00BD32F1" w:rsidRPr="00323743" w:rsidRDefault="00BD32F1">
            <w:pPr>
              <w:rPr>
                <w:snapToGrid w:val="0"/>
                <w:sz w:val="20"/>
              </w:rPr>
            </w:pPr>
            <w:r w:rsidRPr="00323743">
              <w:rPr>
                <w:snapToGrid w:val="0"/>
                <w:sz w:val="20"/>
              </w:rPr>
              <w:t>IIV Deactivation Message not created.  Error – {HL7 Result}</w:t>
            </w:r>
          </w:p>
          <w:p w14:paraId="5239B682" w14:textId="77777777" w:rsidR="00BD32F1" w:rsidRPr="00323743" w:rsidRDefault="00BD32F1">
            <w:pPr>
              <w:rPr>
                <w:snapToGrid w:val="0"/>
                <w:sz w:val="20"/>
              </w:rPr>
            </w:pPr>
            <w:r w:rsidRPr="00323743">
              <w:rPr>
                <w:snapToGrid w:val="0"/>
                <w:sz w:val="20"/>
              </w:rPr>
              <w:t>Please log a NOIS for this problem.</w:t>
            </w:r>
          </w:p>
        </w:tc>
      </w:tr>
      <w:tr w:rsidR="00BD32F1" w:rsidRPr="00CD777A" w14:paraId="0A77725A" w14:textId="77777777" w:rsidTr="00173972">
        <w:tc>
          <w:tcPr>
            <w:tcW w:w="1756" w:type="dxa"/>
          </w:tcPr>
          <w:p w14:paraId="3AD19A0B" w14:textId="77777777" w:rsidR="00BD32F1" w:rsidRPr="00323743" w:rsidRDefault="00BD32F1">
            <w:pPr>
              <w:pStyle w:val="TableText"/>
              <w:rPr>
                <w:snapToGrid w:val="0"/>
                <w:sz w:val="20"/>
                <w:lang w:val="en-US" w:eastAsia="en-US"/>
              </w:rPr>
            </w:pPr>
            <w:r w:rsidRPr="00323743">
              <w:rPr>
                <w:snapToGrid w:val="0"/>
                <w:sz w:val="20"/>
                <w:lang w:val="en-US" w:eastAsia="en-US"/>
              </w:rPr>
              <w:t>MSH Segment is not the first segment in the HL7 message when processing responses</w:t>
            </w:r>
          </w:p>
        </w:tc>
        <w:tc>
          <w:tcPr>
            <w:tcW w:w="2042" w:type="dxa"/>
          </w:tcPr>
          <w:p w14:paraId="160F5C0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664A760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9F8DB7" w14:textId="77777777" w:rsidR="00BD32F1" w:rsidRPr="00323743" w:rsidRDefault="00BD32F1">
            <w:pPr>
              <w:rPr>
                <w:snapToGrid w:val="0"/>
                <w:sz w:val="20"/>
              </w:rPr>
            </w:pPr>
            <w:r w:rsidRPr="00323743">
              <w:rPr>
                <w:snapToGrid w:val="0"/>
                <w:sz w:val="20"/>
              </w:rPr>
              <w:t>INCOMING IIV HL7 PROBLEM</w:t>
            </w:r>
          </w:p>
        </w:tc>
        <w:tc>
          <w:tcPr>
            <w:tcW w:w="2700" w:type="dxa"/>
          </w:tcPr>
          <w:p w14:paraId="710C79C6" w14:textId="77777777" w:rsidR="00BD32F1" w:rsidRPr="00323743" w:rsidRDefault="00BD32F1">
            <w:pPr>
              <w:rPr>
                <w:snapToGrid w:val="0"/>
                <w:sz w:val="20"/>
              </w:rPr>
            </w:pPr>
            <w:r w:rsidRPr="00323743">
              <w:rPr>
                <w:snapToGrid w:val="0"/>
                <w:sz w:val="20"/>
              </w:rPr>
              <w:t>MSH Segment is not the first segment found.</w:t>
            </w:r>
          </w:p>
          <w:p w14:paraId="06A88809"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74E1489" w14:textId="77777777" w:rsidTr="00173972">
        <w:tc>
          <w:tcPr>
            <w:tcW w:w="1756" w:type="dxa"/>
          </w:tcPr>
          <w:p w14:paraId="236A9933" w14:textId="77777777" w:rsidR="00BD32F1" w:rsidRPr="00323743" w:rsidRDefault="00BD32F1">
            <w:pPr>
              <w:pStyle w:val="TableText"/>
              <w:rPr>
                <w:snapToGrid w:val="0"/>
                <w:sz w:val="20"/>
                <w:lang w:val="en-US" w:eastAsia="en-US"/>
              </w:rPr>
            </w:pPr>
            <w:r w:rsidRPr="00323743">
              <w:rPr>
                <w:snapToGrid w:val="0"/>
                <w:sz w:val="20"/>
                <w:lang w:val="en-US" w:eastAsia="en-US"/>
              </w:rPr>
              <w:t>Protocol not defined for the HL7 Event Type when processing responses</w:t>
            </w:r>
          </w:p>
        </w:tc>
        <w:tc>
          <w:tcPr>
            <w:tcW w:w="2042" w:type="dxa"/>
          </w:tcPr>
          <w:p w14:paraId="4B83FD56"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219AB4D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7188BD3" w14:textId="77777777" w:rsidR="00BD32F1" w:rsidRPr="00323743" w:rsidRDefault="00BD32F1">
            <w:pPr>
              <w:rPr>
                <w:snapToGrid w:val="0"/>
                <w:sz w:val="20"/>
              </w:rPr>
            </w:pPr>
            <w:r w:rsidRPr="00323743">
              <w:rPr>
                <w:snapToGrid w:val="0"/>
                <w:sz w:val="20"/>
              </w:rPr>
              <w:t>INCOMING IIV HL7 PROBLEM</w:t>
            </w:r>
          </w:p>
        </w:tc>
        <w:tc>
          <w:tcPr>
            <w:tcW w:w="2700" w:type="dxa"/>
          </w:tcPr>
          <w:p w14:paraId="13B8F0D3" w14:textId="77777777" w:rsidR="00BD32F1" w:rsidRPr="00323743" w:rsidRDefault="00BD32F1">
            <w:pPr>
              <w:rPr>
                <w:snapToGrid w:val="0"/>
                <w:sz w:val="20"/>
              </w:rPr>
            </w:pPr>
            <w:r w:rsidRPr="00323743">
              <w:rPr>
                <w:snapToGrid w:val="0"/>
                <w:sz w:val="20"/>
              </w:rPr>
              <w:t>Unable to find a protocol for Event = {Event Type}</w:t>
            </w:r>
          </w:p>
          <w:p w14:paraId="38FB99F5"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15136CF" w14:textId="77777777" w:rsidTr="00173972">
        <w:tc>
          <w:tcPr>
            <w:tcW w:w="1756" w:type="dxa"/>
          </w:tcPr>
          <w:p w14:paraId="79769F03" w14:textId="77777777" w:rsidR="00BD32F1" w:rsidRPr="00323743" w:rsidRDefault="00BD32F1">
            <w:pPr>
              <w:pStyle w:val="TableText"/>
              <w:rPr>
                <w:snapToGrid w:val="0"/>
                <w:sz w:val="20"/>
                <w:lang w:val="en-US" w:eastAsia="en-US"/>
              </w:rPr>
            </w:pPr>
            <w:r w:rsidRPr="00323743">
              <w:rPr>
                <w:snapToGrid w:val="0"/>
                <w:sz w:val="20"/>
                <w:lang w:val="en-US" w:eastAsia="en-US"/>
              </w:rPr>
              <w:t>ACK – AE received when processing responses</w:t>
            </w:r>
          </w:p>
        </w:tc>
        <w:tc>
          <w:tcPr>
            <w:tcW w:w="2042" w:type="dxa"/>
          </w:tcPr>
          <w:p w14:paraId="56BF2EB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F705A2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43E858C" w14:textId="77777777" w:rsidR="00BD32F1" w:rsidRPr="00323743" w:rsidRDefault="00BD32F1">
            <w:pPr>
              <w:rPr>
                <w:snapToGrid w:val="0"/>
                <w:sz w:val="20"/>
              </w:rPr>
            </w:pPr>
            <w:r w:rsidRPr="00323743">
              <w:rPr>
                <w:snapToGrid w:val="0"/>
                <w:sz w:val="20"/>
              </w:rPr>
              <w:t>INCOMING IIV HL7 PROBLEM</w:t>
            </w:r>
          </w:p>
        </w:tc>
        <w:tc>
          <w:tcPr>
            <w:tcW w:w="2700" w:type="dxa"/>
          </w:tcPr>
          <w:p w14:paraId="3D961284" w14:textId="77777777" w:rsidR="00BD32F1" w:rsidRPr="00323743" w:rsidRDefault="00BD32F1">
            <w:pPr>
              <w:rPr>
                <w:snapToGrid w:val="0"/>
                <w:sz w:val="20"/>
              </w:rPr>
            </w:pPr>
            <w:r w:rsidRPr="00323743">
              <w:rPr>
                <w:snapToGrid w:val="0"/>
                <w:sz w:val="20"/>
              </w:rPr>
              <w:t>N/A</w:t>
            </w:r>
          </w:p>
        </w:tc>
      </w:tr>
      <w:tr w:rsidR="00BD32F1" w:rsidRPr="00CD777A" w14:paraId="69C2360A" w14:textId="77777777" w:rsidTr="00173972">
        <w:tc>
          <w:tcPr>
            <w:tcW w:w="1756" w:type="dxa"/>
          </w:tcPr>
          <w:p w14:paraId="63B06968"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Error returned when creating/updating an IIV Response File entry</w:t>
            </w:r>
          </w:p>
        </w:tc>
        <w:tc>
          <w:tcPr>
            <w:tcW w:w="2042" w:type="dxa"/>
          </w:tcPr>
          <w:p w14:paraId="01C89C31"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081CBC6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7367AC" w14:textId="77777777" w:rsidR="00BD32F1" w:rsidRPr="00323743" w:rsidRDefault="00BD32F1">
            <w:pPr>
              <w:rPr>
                <w:snapToGrid w:val="0"/>
                <w:sz w:val="20"/>
              </w:rPr>
            </w:pPr>
            <w:r w:rsidRPr="00323743">
              <w:rPr>
                <w:snapToGrid w:val="0"/>
                <w:sz w:val="20"/>
              </w:rPr>
              <w:t>INCOMING IIV HL7 PROBLEM</w:t>
            </w:r>
          </w:p>
        </w:tc>
        <w:tc>
          <w:tcPr>
            <w:tcW w:w="2700" w:type="dxa"/>
          </w:tcPr>
          <w:p w14:paraId="535D162E" w14:textId="77777777" w:rsidR="00BD32F1" w:rsidRPr="00323743" w:rsidRDefault="00BD32F1">
            <w:pPr>
              <w:rPr>
                <w:snapToGrid w:val="0"/>
                <w:sz w:val="20"/>
              </w:rPr>
            </w:pPr>
            <w:r w:rsidRPr="00323743">
              <w:rPr>
                <w:snapToGrid w:val="0"/>
                <w:sz w:val="20"/>
              </w:rPr>
              <w:t xml:space="preserve">{Error messages array from multiple calls to FILE^DIE}  and may also include </w:t>
            </w:r>
          </w:p>
          <w:p w14:paraId="3528B210" w14:textId="77777777" w:rsidR="00BD32F1" w:rsidRPr="00323743" w:rsidRDefault="00BD32F1">
            <w:pPr>
              <w:rPr>
                <w:snapToGrid w:val="0"/>
                <w:sz w:val="20"/>
              </w:rPr>
            </w:pPr>
            <w:r w:rsidRPr="00323743">
              <w:rPr>
                <w:snapToGrid w:val="0"/>
                <w:sz w:val="20"/>
              </w:rPr>
              <w:t>National ID: {VA National ID} not found in Payer Table for Trace Number: {Trace #}</w:t>
            </w:r>
          </w:p>
          <w:p w14:paraId="7543D0FF" w14:textId="77777777" w:rsidR="00BD32F1" w:rsidRPr="00323743" w:rsidRDefault="00BD32F1">
            <w:pPr>
              <w:rPr>
                <w:snapToGrid w:val="0"/>
                <w:sz w:val="20"/>
              </w:rPr>
            </w:pPr>
            <w:r w:rsidRPr="00323743">
              <w:rPr>
                <w:snapToGrid w:val="0"/>
                <w:sz w:val="20"/>
              </w:rPr>
              <w:t>OR</w:t>
            </w:r>
          </w:p>
          <w:p w14:paraId="45B5C7E3" w14:textId="77777777" w:rsidR="00BD32F1" w:rsidRPr="00323743" w:rsidRDefault="00BD32F1">
            <w:pPr>
              <w:rPr>
                <w:snapToGrid w:val="0"/>
                <w:sz w:val="20"/>
              </w:rPr>
            </w:pPr>
            <w:r w:rsidRPr="00323743">
              <w:rPr>
                <w:snapToGrid w:val="0"/>
                <w:sz w:val="20"/>
              </w:rPr>
              <w:t>Not able to create a Response for an unsolicited response for Trace Number: {Trace #}</w:t>
            </w:r>
          </w:p>
        </w:tc>
      </w:tr>
      <w:tr w:rsidR="00BD32F1" w:rsidRPr="00CD777A" w14:paraId="0FE36FF4" w14:textId="77777777" w:rsidTr="00173972">
        <w:tc>
          <w:tcPr>
            <w:tcW w:w="1756" w:type="dxa"/>
          </w:tcPr>
          <w:p w14:paraId="5AA0110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non-Payer files</w:t>
            </w:r>
          </w:p>
        </w:tc>
        <w:tc>
          <w:tcPr>
            <w:tcW w:w="2042" w:type="dxa"/>
          </w:tcPr>
          <w:p w14:paraId="49B9E287"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B343C97"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E056E1C" w14:textId="77777777" w:rsidR="00BD32F1" w:rsidRPr="00323743" w:rsidRDefault="00BD32F1">
            <w:pPr>
              <w:rPr>
                <w:snapToGrid w:val="0"/>
                <w:sz w:val="20"/>
              </w:rPr>
            </w:pPr>
            <w:r w:rsidRPr="00323743">
              <w:rPr>
                <w:snapToGrid w:val="0"/>
                <w:sz w:val="20"/>
              </w:rPr>
              <w:t>INCOMING IIV HL7 PROBLEM</w:t>
            </w:r>
          </w:p>
        </w:tc>
        <w:tc>
          <w:tcPr>
            <w:tcW w:w="2700" w:type="dxa"/>
          </w:tcPr>
          <w:p w14:paraId="515DE862" w14:textId="77777777" w:rsidR="00BD32F1" w:rsidRPr="00323743" w:rsidRDefault="00BD32F1">
            <w:pPr>
              <w:rPr>
                <w:snapToGrid w:val="0"/>
                <w:sz w:val="20"/>
              </w:rPr>
            </w:pPr>
            <w:r w:rsidRPr="00323743">
              <w:rPr>
                <w:snapToGrid w:val="0"/>
                <w:sz w:val="20"/>
              </w:rPr>
              <w:t>File Number not found in MFN message</w:t>
            </w:r>
          </w:p>
          <w:p w14:paraId="1AA8EAFE" w14:textId="77777777" w:rsidR="00BD32F1" w:rsidRPr="00323743" w:rsidRDefault="00BD32F1">
            <w:pPr>
              <w:rPr>
                <w:snapToGrid w:val="0"/>
                <w:sz w:val="20"/>
              </w:rPr>
            </w:pPr>
            <w:r w:rsidRPr="00323743">
              <w:rPr>
                <w:snapToGrid w:val="0"/>
                <w:sz w:val="20"/>
              </w:rPr>
              <w:t>OR</w:t>
            </w:r>
          </w:p>
          <w:p w14:paraId="5D4BE19F" w14:textId="77777777" w:rsidR="00BD32F1" w:rsidRPr="00323743" w:rsidRDefault="00BD32F1">
            <w:pPr>
              <w:rPr>
                <w:snapToGrid w:val="0"/>
                <w:sz w:val="20"/>
              </w:rPr>
            </w:pPr>
            <w:r w:rsidRPr="00323743">
              <w:rPr>
                <w:snapToGrid w:val="0"/>
                <w:sz w:val="20"/>
              </w:rPr>
              <w:t>File {File Number} not found in the Data Dictionary</w:t>
            </w:r>
          </w:p>
          <w:p w14:paraId="431B7850" w14:textId="77777777" w:rsidR="00BD32F1" w:rsidRPr="00323743" w:rsidRDefault="00BD32F1">
            <w:pPr>
              <w:rPr>
                <w:snapToGrid w:val="0"/>
                <w:sz w:val="20"/>
              </w:rPr>
            </w:pPr>
          </w:p>
        </w:tc>
      </w:tr>
      <w:tr w:rsidR="00BD32F1" w:rsidRPr="00CD777A" w14:paraId="6E9FD7F0" w14:textId="77777777" w:rsidTr="00173972">
        <w:tc>
          <w:tcPr>
            <w:tcW w:w="1756" w:type="dxa"/>
          </w:tcPr>
          <w:p w14:paraId="234AA3C8" w14:textId="77777777" w:rsidR="00BD32F1" w:rsidRPr="00323743" w:rsidRDefault="00BD32F1">
            <w:pPr>
              <w:pStyle w:val="TableText"/>
              <w:rPr>
                <w:snapToGrid w:val="0"/>
                <w:sz w:val="20"/>
                <w:lang w:val="en-US" w:eastAsia="en-US"/>
              </w:rPr>
            </w:pPr>
            <w:r w:rsidRPr="00323743">
              <w:rPr>
                <w:snapToGrid w:val="0"/>
                <w:sz w:val="20"/>
                <w:lang w:val="en-US" w:eastAsia="en-US"/>
              </w:rPr>
              <w:t>Error(s) returned when creating the HL7 Registration message for Vitria</w:t>
            </w:r>
          </w:p>
        </w:tc>
        <w:tc>
          <w:tcPr>
            <w:tcW w:w="2042" w:type="dxa"/>
          </w:tcPr>
          <w:p w14:paraId="0179F5B8" w14:textId="77777777" w:rsidR="00BD32F1" w:rsidRPr="00323743" w:rsidRDefault="00BD32F1">
            <w:pPr>
              <w:pStyle w:val="TableText"/>
              <w:rPr>
                <w:snapToGrid w:val="0"/>
                <w:sz w:val="20"/>
                <w:lang w:val="en-US" w:eastAsia="en-US"/>
              </w:rPr>
            </w:pPr>
            <w:r w:rsidRPr="00323743">
              <w:rPr>
                <w:snapToGrid w:val="0"/>
                <w:sz w:val="20"/>
                <w:lang w:val="en-US" w:eastAsia="en-US"/>
              </w:rPr>
              <w:t>IBCNEHLM+116</w:t>
            </w:r>
          </w:p>
        </w:tc>
        <w:tc>
          <w:tcPr>
            <w:tcW w:w="1530" w:type="dxa"/>
          </w:tcPr>
          <w:p w14:paraId="3ED440F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FCC9174" w14:textId="77777777" w:rsidR="00BD32F1" w:rsidRPr="00323743" w:rsidRDefault="00BD4F49">
            <w:pPr>
              <w:rPr>
                <w:snapToGrid w:val="0"/>
                <w:sz w:val="20"/>
              </w:rPr>
            </w:pPr>
            <w:r>
              <w:rPr>
                <w:snapToGrid w:val="0"/>
                <w:sz w:val="20"/>
              </w:rPr>
              <w:t>eI</w:t>
            </w:r>
            <w:r w:rsidRPr="00323743">
              <w:rPr>
                <w:snapToGrid w:val="0"/>
                <w:sz w:val="20"/>
              </w:rPr>
              <w:t xml:space="preserve">V </w:t>
            </w:r>
            <w:r w:rsidR="00BD32F1" w:rsidRPr="00323743">
              <w:rPr>
                <w:snapToGrid w:val="0"/>
                <w:sz w:val="20"/>
              </w:rPr>
              <w:t>Registration Failure</w:t>
            </w:r>
          </w:p>
        </w:tc>
        <w:tc>
          <w:tcPr>
            <w:tcW w:w="2700" w:type="dxa"/>
          </w:tcPr>
          <w:p w14:paraId="15F4F904" w14:textId="77777777" w:rsidR="00BD32F1" w:rsidRPr="00323743" w:rsidRDefault="00BD32F1">
            <w:pPr>
              <w:rPr>
                <w:snapToGrid w:val="0"/>
                <w:sz w:val="20"/>
              </w:rPr>
            </w:pPr>
            <w:r w:rsidRPr="00323743">
              <w:rPr>
                <w:snapToGrid w:val="0"/>
                <w:sz w:val="20"/>
              </w:rPr>
              <w:t>The “HL7 Response Processing Method” selected is Batch but the HL7 Batch Start and End Times are blank.</w:t>
            </w:r>
          </w:p>
          <w:p w14:paraId="7201DB40" w14:textId="77777777" w:rsidR="00BD32F1" w:rsidRPr="00323743" w:rsidRDefault="00BD32F1">
            <w:pPr>
              <w:rPr>
                <w:snapToGrid w:val="0"/>
                <w:sz w:val="20"/>
              </w:rPr>
            </w:pPr>
            <w:r w:rsidRPr="00323743">
              <w:rPr>
                <w:snapToGrid w:val="0"/>
                <w:sz w:val="20"/>
              </w:rPr>
              <w:t>OR</w:t>
            </w:r>
          </w:p>
          <w:p w14:paraId="4C452D6C" w14:textId="77777777" w:rsidR="00BD32F1" w:rsidRPr="00323743" w:rsidRDefault="00BD32F1">
            <w:pPr>
              <w:rPr>
                <w:snapToGrid w:val="0"/>
                <w:sz w:val="20"/>
              </w:rPr>
            </w:pPr>
            <w:r w:rsidRPr="00323743">
              <w:rPr>
                <w:snapToGrid w:val="0"/>
                <w:sz w:val="20"/>
              </w:rPr>
              <w:t xml:space="preserve">The following IIV Site Parameters are not defined: </w:t>
            </w:r>
          </w:p>
          <w:p w14:paraId="14EC55CA" w14:textId="77777777" w:rsidR="00BD32F1" w:rsidRPr="00323743" w:rsidRDefault="00BD32F1">
            <w:pPr>
              <w:rPr>
                <w:snapToGrid w:val="0"/>
                <w:sz w:val="20"/>
              </w:rPr>
            </w:pPr>
            <w:r w:rsidRPr="00323743">
              <w:rPr>
                <w:snapToGrid w:val="0"/>
                <w:sz w:val="20"/>
              </w:rPr>
              <w:t>“Days between electronic reverification checks” is blank.</w:t>
            </w:r>
          </w:p>
          <w:p w14:paraId="49A3D9C9" w14:textId="77777777" w:rsidR="00BD32F1" w:rsidRPr="00323743" w:rsidRDefault="00BD32F1">
            <w:pPr>
              <w:rPr>
                <w:snapToGrid w:val="0"/>
                <w:sz w:val="20"/>
              </w:rPr>
            </w:pPr>
            <w:r w:rsidRPr="00323743">
              <w:rPr>
                <w:snapToGrid w:val="0"/>
                <w:sz w:val="20"/>
              </w:rPr>
              <w:t>OR</w:t>
            </w:r>
          </w:p>
          <w:p w14:paraId="2DE6BEB9" w14:textId="77777777" w:rsidR="00BD32F1" w:rsidRPr="00323743" w:rsidRDefault="00BD32F1">
            <w:pPr>
              <w:rPr>
                <w:snapToGrid w:val="0"/>
                <w:sz w:val="20"/>
              </w:rPr>
            </w:pPr>
            <w:r w:rsidRPr="00323743">
              <w:rPr>
                <w:snapToGrid w:val="0"/>
                <w:sz w:val="20"/>
              </w:rPr>
              <w:t>“Look at a patient’s inactive insurance?” is blank.</w:t>
            </w:r>
          </w:p>
          <w:p w14:paraId="082F9CB9" w14:textId="77777777" w:rsidR="00BD32F1" w:rsidRPr="00323743" w:rsidRDefault="00BD32F1">
            <w:pPr>
              <w:rPr>
                <w:snapToGrid w:val="0"/>
                <w:sz w:val="20"/>
              </w:rPr>
            </w:pPr>
            <w:r w:rsidRPr="00323743">
              <w:rPr>
                <w:snapToGrid w:val="0"/>
                <w:sz w:val="20"/>
              </w:rPr>
              <w:t>OR</w:t>
            </w:r>
          </w:p>
          <w:p w14:paraId="259C0CB2" w14:textId="77777777" w:rsidR="00BD32F1" w:rsidRPr="00323743" w:rsidRDefault="00BD32F1">
            <w:pPr>
              <w:rPr>
                <w:snapToGrid w:val="0"/>
                <w:sz w:val="20"/>
              </w:rPr>
            </w:pPr>
            <w:r w:rsidRPr="00323743">
              <w:rPr>
                <w:snapToGrid w:val="0"/>
                <w:sz w:val="20"/>
              </w:rPr>
              <w:t>“HL7 Response Processing Method” is blank.</w:t>
            </w:r>
          </w:p>
        </w:tc>
      </w:tr>
      <w:tr w:rsidR="00BD32F1" w:rsidRPr="00CD777A" w14:paraId="1A2370BC" w14:textId="77777777" w:rsidTr="00173972">
        <w:tc>
          <w:tcPr>
            <w:tcW w:w="1756" w:type="dxa"/>
          </w:tcPr>
          <w:p w14:paraId="052BF2C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20D4EA8" w14:textId="77777777" w:rsidR="00BD32F1" w:rsidRPr="00323743" w:rsidRDefault="00BD32F1">
            <w:pPr>
              <w:pStyle w:val="TableText"/>
              <w:rPr>
                <w:snapToGrid w:val="0"/>
                <w:sz w:val="20"/>
                <w:lang w:val="en-US" w:eastAsia="en-US"/>
              </w:rPr>
            </w:pPr>
            <w:r w:rsidRPr="00323743">
              <w:rPr>
                <w:snapToGrid w:val="0"/>
                <w:sz w:val="20"/>
                <w:lang w:val="en-US" w:eastAsia="en-US"/>
              </w:rPr>
              <w:t>IBCNEHLR+79</w:t>
            </w:r>
          </w:p>
        </w:tc>
        <w:tc>
          <w:tcPr>
            <w:tcW w:w="1530" w:type="dxa"/>
          </w:tcPr>
          <w:p w14:paraId="538F236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54DEBE1" w14:textId="77777777" w:rsidR="00BD32F1" w:rsidRPr="00323743" w:rsidRDefault="00BD32F1">
            <w:pPr>
              <w:rPr>
                <w:snapToGrid w:val="0"/>
                <w:sz w:val="20"/>
              </w:rPr>
            </w:pPr>
            <w:r w:rsidRPr="00323743">
              <w:rPr>
                <w:snapToGrid w:val="0"/>
                <w:sz w:val="20"/>
              </w:rPr>
              <w:t>Error creating IIV Response</w:t>
            </w:r>
          </w:p>
        </w:tc>
        <w:tc>
          <w:tcPr>
            <w:tcW w:w="2700" w:type="dxa"/>
          </w:tcPr>
          <w:p w14:paraId="095EEFD5" w14:textId="77777777" w:rsidR="00BD32F1" w:rsidRPr="00323743" w:rsidRDefault="00BD32F1">
            <w:pPr>
              <w:rPr>
                <w:snapToGrid w:val="0"/>
                <w:sz w:val="20"/>
              </w:rPr>
            </w:pPr>
            <w:r w:rsidRPr="00323743">
              <w:rPr>
                <w:snapToGrid w:val="0"/>
                <w:sz w:val="20"/>
              </w:rPr>
              <w:t>An invalid Eligibility Status flag {Status Flag} was received for site {VA National ID}, trace number {Trace #} and message control id {Message Control ID}. It has been interpreted as an ambiguous response in VistA.</w:t>
            </w:r>
          </w:p>
        </w:tc>
      </w:tr>
      <w:tr w:rsidR="00BD32F1" w:rsidRPr="00CD777A" w14:paraId="7317B042" w14:textId="77777777" w:rsidTr="00173972">
        <w:tc>
          <w:tcPr>
            <w:tcW w:w="1756" w:type="dxa"/>
          </w:tcPr>
          <w:p w14:paraId="5CA8922B" w14:textId="77777777" w:rsidR="00BD32F1" w:rsidRPr="00323743" w:rsidRDefault="00BD32F1">
            <w:pPr>
              <w:pStyle w:val="TableText"/>
              <w:rPr>
                <w:snapToGrid w:val="0"/>
                <w:sz w:val="20"/>
                <w:lang w:val="en-US" w:eastAsia="en-US"/>
              </w:rPr>
            </w:pPr>
            <w:r w:rsidRPr="00323743">
              <w:rPr>
                <w:snapToGrid w:val="0"/>
                <w:sz w:val="20"/>
                <w:lang w:val="en-US" w:eastAsia="en-US"/>
              </w:rPr>
              <w:t>Message received from the Eligibility Communicator could not be processed.</w:t>
            </w:r>
          </w:p>
        </w:tc>
        <w:tc>
          <w:tcPr>
            <w:tcW w:w="2042" w:type="dxa"/>
          </w:tcPr>
          <w:p w14:paraId="49FC6C76" w14:textId="77777777" w:rsidR="00BD32F1" w:rsidRPr="00323743" w:rsidRDefault="00BD32F1">
            <w:pPr>
              <w:pStyle w:val="TableText"/>
              <w:rPr>
                <w:snapToGrid w:val="0"/>
                <w:sz w:val="20"/>
                <w:lang w:val="en-US" w:eastAsia="en-US"/>
              </w:rPr>
            </w:pPr>
            <w:r w:rsidRPr="00323743">
              <w:rPr>
                <w:snapToGrid w:val="0"/>
                <w:sz w:val="20"/>
                <w:lang w:val="en-US" w:eastAsia="en-US"/>
              </w:rPr>
              <w:t>IBCNEHLR+193</w:t>
            </w:r>
          </w:p>
        </w:tc>
        <w:tc>
          <w:tcPr>
            <w:tcW w:w="1530" w:type="dxa"/>
          </w:tcPr>
          <w:p w14:paraId="73D9D9D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w:t>
            </w:r>
          </w:p>
          <w:p w14:paraId="0786C0F6" w14:textId="77777777" w:rsidR="00BD32F1" w:rsidRPr="00323743" w:rsidRDefault="00BD32F1">
            <w:pPr>
              <w:pStyle w:val="TableText"/>
              <w:rPr>
                <w:snapToGrid w:val="0"/>
                <w:sz w:val="20"/>
                <w:lang w:val="en-US" w:eastAsia="en-US"/>
              </w:rPr>
            </w:pPr>
            <w:r w:rsidRPr="00323743">
              <w:rPr>
                <w:snapToGrid w:val="0"/>
                <w:sz w:val="20"/>
                <w:lang w:val="en-US" w:eastAsia="en-US"/>
              </w:rPr>
              <w:t>(#350.9, 51.04)</w:t>
            </w:r>
          </w:p>
        </w:tc>
        <w:tc>
          <w:tcPr>
            <w:tcW w:w="1530" w:type="dxa"/>
          </w:tcPr>
          <w:p w14:paraId="57A54527" w14:textId="77777777" w:rsidR="00BD32F1" w:rsidRPr="00323743" w:rsidRDefault="00BD32F1">
            <w:pPr>
              <w:rPr>
                <w:snapToGrid w:val="0"/>
                <w:sz w:val="20"/>
              </w:rPr>
            </w:pPr>
            <w:r w:rsidRPr="00323743">
              <w:rPr>
                <w:snapToGrid w:val="0"/>
                <w:sz w:val="20"/>
              </w:rPr>
              <w:t>IMPORTANT: Error While Processing Response Message from the EC</w:t>
            </w:r>
          </w:p>
        </w:tc>
        <w:tc>
          <w:tcPr>
            <w:tcW w:w="2700" w:type="dxa"/>
          </w:tcPr>
          <w:p w14:paraId="7A5AD450" w14:textId="77777777" w:rsidR="00BD32F1" w:rsidRPr="00323743" w:rsidRDefault="00BD32F1">
            <w:pPr>
              <w:rPr>
                <w:snapToGrid w:val="0"/>
                <w:sz w:val="20"/>
              </w:rPr>
            </w:pPr>
            <w:r w:rsidRPr="00323743">
              <w:rPr>
                <w:snapToGrid w:val="0"/>
                <w:sz w:val="20"/>
              </w:rPr>
              <w:t xml:space="preserve">IMPORTANT: Error While Processing Response Message from the EC. </w:t>
            </w:r>
          </w:p>
          <w:p w14:paraId="098FF787" w14:textId="77777777" w:rsidR="00BD32F1" w:rsidRPr="00323743" w:rsidRDefault="00BD32F1">
            <w:pPr>
              <w:rPr>
                <w:snapToGrid w:val="0"/>
                <w:sz w:val="20"/>
              </w:rPr>
            </w:pPr>
            <w:r w:rsidRPr="00323743">
              <w:rPr>
                <w:snapToGrid w:val="0"/>
                <w:sz w:val="20"/>
              </w:rPr>
              <w:t xml:space="preserve">***IRM*** Please log a NOIS because the response message received from the Eligibility Communicator could not be processed. Programming changes may be necessary to properly handle the response. The associated trace is {Trace #}. </w:t>
            </w:r>
            <w:r w:rsidR="003354EC" w:rsidRPr="00323743">
              <w:rPr>
                <w:snapToGrid w:val="0"/>
                <w:sz w:val="20"/>
              </w:rPr>
              <w:t xml:space="preserve"> </w:t>
            </w:r>
            <w:r w:rsidRPr="00323743">
              <w:rPr>
                <w:snapToGrid w:val="0"/>
                <w:sz w:val="20"/>
              </w:rPr>
              <w:t xml:space="preserve">If applicable, please review the </w:t>
            </w:r>
            <w:r w:rsidRPr="00323743">
              <w:rPr>
                <w:snapToGrid w:val="0"/>
                <w:sz w:val="20"/>
              </w:rPr>
              <w:lastRenderedPageBreak/>
              <w:t>response with the IIV Response Report by Trace #.</w:t>
            </w:r>
          </w:p>
        </w:tc>
      </w:tr>
      <w:tr w:rsidR="00BD32F1" w:rsidRPr="00CD777A" w14:paraId="798F8456" w14:textId="77777777" w:rsidTr="00173972">
        <w:tc>
          <w:tcPr>
            <w:tcW w:w="1756" w:type="dxa"/>
          </w:tcPr>
          <w:p w14:paraId="6ED1D959"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Date of Death received in insurance verification response</w:t>
            </w:r>
          </w:p>
        </w:tc>
        <w:tc>
          <w:tcPr>
            <w:tcW w:w="2042" w:type="dxa"/>
          </w:tcPr>
          <w:p w14:paraId="038C1177" w14:textId="77777777" w:rsidR="00BD32F1" w:rsidRPr="00323743" w:rsidRDefault="00BD32F1">
            <w:pPr>
              <w:pStyle w:val="TableText"/>
              <w:rPr>
                <w:snapToGrid w:val="0"/>
                <w:sz w:val="20"/>
                <w:lang w:val="en-US" w:eastAsia="en-US"/>
              </w:rPr>
            </w:pPr>
            <w:r w:rsidRPr="00323743">
              <w:rPr>
                <w:snapToGrid w:val="0"/>
                <w:sz w:val="20"/>
                <w:lang w:val="en-US" w:eastAsia="en-US"/>
              </w:rPr>
              <w:t>IBCNEHLS+135</w:t>
            </w:r>
          </w:p>
        </w:tc>
        <w:tc>
          <w:tcPr>
            <w:tcW w:w="1530" w:type="dxa"/>
          </w:tcPr>
          <w:p w14:paraId="2F86A58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B88CE5C" w14:textId="77777777" w:rsidR="00BD32F1" w:rsidRPr="00323743" w:rsidRDefault="00BD32F1">
            <w:pPr>
              <w:rPr>
                <w:snapToGrid w:val="0"/>
                <w:sz w:val="20"/>
              </w:rPr>
            </w:pPr>
            <w:r w:rsidRPr="00323743">
              <w:rPr>
                <w:snapToGrid w:val="0"/>
                <w:sz w:val="20"/>
              </w:rPr>
              <w:t>Date of Death Received</w:t>
            </w:r>
          </w:p>
        </w:tc>
        <w:tc>
          <w:tcPr>
            <w:tcW w:w="2700" w:type="dxa"/>
          </w:tcPr>
          <w:p w14:paraId="2A61809B"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ere is no current Date of Death on file for this patient.</w:t>
            </w:r>
          </w:p>
        </w:tc>
      </w:tr>
      <w:tr w:rsidR="00BD32F1" w:rsidRPr="00CD777A" w14:paraId="077BD6BD" w14:textId="77777777" w:rsidTr="00173972">
        <w:tc>
          <w:tcPr>
            <w:tcW w:w="1756" w:type="dxa"/>
          </w:tcPr>
          <w:p w14:paraId="11D4C2C4"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 does not match the Date of Death on file</w:t>
            </w:r>
          </w:p>
        </w:tc>
        <w:tc>
          <w:tcPr>
            <w:tcW w:w="2042" w:type="dxa"/>
          </w:tcPr>
          <w:p w14:paraId="2A40A5DB" w14:textId="77777777" w:rsidR="00BD32F1" w:rsidRPr="00323743" w:rsidRDefault="00BD32F1">
            <w:pPr>
              <w:pStyle w:val="TableText"/>
              <w:rPr>
                <w:snapToGrid w:val="0"/>
                <w:sz w:val="20"/>
                <w:lang w:val="en-US" w:eastAsia="en-US"/>
              </w:rPr>
            </w:pPr>
            <w:r w:rsidRPr="00323743">
              <w:rPr>
                <w:snapToGrid w:val="0"/>
                <w:sz w:val="20"/>
                <w:lang w:val="en-US" w:eastAsia="en-US"/>
              </w:rPr>
              <w:t>IBCNEHLS+141</w:t>
            </w:r>
          </w:p>
        </w:tc>
        <w:tc>
          <w:tcPr>
            <w:tcW w:w="1530" w:type="dxa"/>
          </w:tcPr>
          <w:p w14:paraId="0D27956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29C72C1" w14:textId="77777777" w:rsidR="00BD32F1" w:rsidRPr="00323743" w:rsidRDefault="00BD32F1">
            <w:pPr>
              <w:rPr>
                <w:snapToGrid w:val="0"/>
                <w:sz w:val="20"/>
              </w:rPr>
            </w:pPr>
            <w:r w:rsidRPr="00323743">
              <w:rPr>
                <w:snapToGrid w:val="0"/>
                <w:sz w:val="20"/>
              </w:rPr>
              <w:t>Variant Date of Death</w:t>
            </w:r>
          </w:p>
        </w:tc>
        <w:tc>
          <w:tcPr>
            <w:tcW w:w="2700" w:type="dxa"/>
          </w:tcPr>
          <w:p w14:paraId="06EB2F22"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is Date of Death does not currently match the Date of Death ({Patient Date of Death}) on file for this patient.</w:t>
            </w:r>
          </w:p>
        </w:tc>
      </w:tr>
      <w:tr w:rsidR="00BD32F1" w:rsidRPr="00CD777A" w14:paraId="535DDA36" w14:textId="77777777" w:rsidTr="00173972">
        <w:tc>
          <w:tcPr>
            <w:tcW w:w="1756" w:type="dxa"/>
          </w:tcPr>
          <w:p w14:paraId="34E9CAA8" w14:textId="77777777" w:rsidR="00BD32F1" w:rsidRPr="00323743" w:rsidRDefault="00BD32F1">
            <w:pPr>
              <w:pStyle w:val="TableText"/>
              <w:rPr>
                <w:snapToGrid w:val="0"/>
                <w:sz w:val="20"/>
                <w:lang w:val="en-US" w:eastAsia="en-US"/>
              </w:rPr>
            </w:pPr>
            <w:r w:rsidRPr="00323743">
              <w:rPr>
                <w:snapToGrid w:val="0"/>
                <w:sz w:val="20"/>
                <w:lang w:val="en-US" w:eastAsia="en-US"/>
              </w:rPr>
              <w:t>New Error Action code received from the Eligibility Communicator</w:t>
            </w:r>
          </w:p>
        </w:tc>
        <w:tc>
          <w:tcPr>
            <w:tcW w:w="2042" w:type="dxa"/>
          </w:tcPr>
          <w:p w14:paraId="08105924" w14:textId="77777777" w:rsidR="00BD32F1" w:rsidRPr="00323743" w:rsidRDefault="00BD32F1">
            <w:pPr>
              <w:pStyle w:val="TableText"/>
              <w:rPr>
                <w:snapToGrid w:val="0"/>
                <w:sz w:val="20"/>
                <w:lang w:val="en-US" w:eastAsia="en-US"/>
              </w:rPr>
            </w:pPr>
            <w:r w:rsidRPr="00323743">
              <w:rPr>
                <w:snapToGrid w:val="0"/>
                <w:sz w:val="20"/>
                <w:lang w:val="en-US" w:eastAsia="en-US"/>
              </w:rPr>
              <w:t>IBCNEHLS+257</w:t>
            </w:r>
          </w:p>
        </w:tc>
        <w:tc>
          <w:tcPr>
            <w:tcW w:w="1530" w:type="dxa"/>
          </w:tcPr>
          <w:p w14:paraId="76385FD7" w14:textId="77777777" w:rsidR="00BD32F1" w:rsidRPr="00323743" w:rsidRDefault="00BD32F1" w:rsidP="0081082B">
            <w:pPr>
              <w:pStyle w:val="TableText"/>
              <w:rPr>
                <w:snapToGrid w:val="0"/>
                <w:sz w:val="20"/>
                <w:lang w:val="fr-FR" w:eastAsia="en-US"/>
              </w:rPr>
            </w:pPr>
            <w:r w:rsidRPr="00323743">
              <w:rPr>
                <w:snapToGrid w:val="0"/>
                <w:sz w:val="20"/>
                <w:lang w:val="fr-FR" w:eastAsia="en-US"/>
              </w:rPr>
              <w:t>MESSAGES MAILGROUP (#350.9, 51.04)</w:t>
            </w:r>
          </w:p>
        </w:tc>
        <w:tc>
          <w:tcPr>
            <w:tcW w:w="1530" w:type="dxa"/>
          </w:tcPr>
          <w:p w14:paraId="6BC1A9EC" w14:textId="77777777" w:rsidR="00BD32F1" w:rsidRPr="00323743" w:rsidRDefault="00BD32F1">
            <w:pPr>
              <w:rPr>
                <w:snapToGrid w:val="0"/>
                <w:sz w:val="20"/>
              </w:rPr>
            </w:pPr>
            <w:r w:rsidRPr="00323743">
              <w:rPr>
                <w:snapToGrid w:val="0"/>
                <w:sz w:val="20"/>
              </w:rPr>
              <w:t>Message Control Id Field is Blank</w:t>
            </w:r>
          </w:p>
        </w:tc>
        <w:tc>
          <w:tcPr>
            <w:tcW w:w="2700" w:type="dxa"/>
          </w:tcPr>
          <w:p w14:paraId="7FA0B572" w14:textId="77777777" w:rsidR="00BD32F1" w:rsidRPr="00323743" w:rsidRDefault="00BD32F1">
            <w:pPr>
              <w:rPr>
                <w:snapToGrid w:val="0"/>
                <w:sz w:val="20"/>
              </w:rPr>
            </w:pPr>
            <w:r w:rsidRPr="00323743">
              <w:rPr>
                <w:snapToGrid w:val="0"/>
                <w:sz w:val="20"/>
              </w:rPr>
              <w:t xml:space="preserve">A response was received with a blank Message Control ID and Trace # {Trace #}, ICN #: {ICN #}, Patient: {Patient Name}. </w:t>
            </w:r>
            <w:r w:rsidR="003354EC" w:rsidRPr="00323743">
              <w:rPr>
                <w:snapToGrid w:val="0"/>
                <w:sz w:val="20"/>
              </w:rPr>
              <w:t xml:space="preserve"> </w:t>
            </w:r>
            <w:r w:rsidRPr="00323743">
              <w:rPr>
                <w:snapToGrid w:val="0"/>
                <w:sz w:val="20"/>
              </w:rPr>
              <w:t xml:space="preserve">It is likely that there are communication issues with the EC. </w:t>
            </w:r>
            <w:r w:rsidR="003354EC" w:rsidRPr="00323743">
              <w:rPr>
                <w:snapToGrid w:val="0"/>
                <w:sz w:val="20"/>
              </w:rPr>
              <w:t xml:space="preserve"> </w:t>
            </w:r>
            <w:r w:rsidRPr="00323743">
              <w:rPr>
                <w:snapToGrid w:val="0"/>
                <w:sz w:val="20"/>
              </w:rPr>
              <w:t xml:space="preserve">This response cannot be processed. </w:t>
            </w:r>
            <w:r w:rsidR="003354EC" w:rsidRPr="00323743">
              <w:rPr>
                <w:snapToGrid w:val="0"/>
                <w:sz w:val="20"/>
              </w:rPr>
              <w:t xml:space="preserve"> </w:t>
            </w:r>
            <w:r w:rsidRPr="00323743">
              <w:rPr>
                <w:snapToGrid w:val="0"/>
                <w:sz w:val="20"/>
              </w:rPr>
              <w:t>Please log a NOIS.</w:t>
            </w:r>
          </w:p>
        </w:tc>
      </w:tr>
      <w:tr w:rsidR="00BD32F1" w:rsidRPr="00CD777A" w14:paraId="410411E3" w14:textId="77777777" w:rsidTr="00173972">
        <w:tc>
          <w:tcPr>
            <w:tcW w:w="1756" w:type="dxa"/>
          </w:tcPr>
          <w:p w14:paraId="528936F0" w14:textId="77777777" w:rsidR="00BD32F1" w:rsidRPr="00323743" w:rsidRDefault="00BD32F1">
            <w:pPr>
              <w:pStyle w:val="TableText"/>
              <w:rPr>
                <w:snapToGrid w:val="0"/>
                <w:sz w:val="20"/>
                <w:lang w:val="en-US" w:eastAsia="en-US"/>
              </w:rPr>
            </w:pPr>
            <w:r w:rsidRPr="00323743">
              <w:rPr>
                <w:snapToGrid w:val="0"/>
                <w:sz w:val="20"/>
                <w:lang w:val="en-US" w:eastAsia="en-US"/>
              </w:rPr>
              <w:t>IIV payer tables may be out of sync with master list.</w:t>
            </w:r>
          </w:p>
        </w:tc>
        <w:tc>
          <w:tcPr>
            <w:tcW w:w="2042" w:type="dxa"/>
          </w:tcPr>
          <w:p w14:paraId="750D6F8C" w14:textId="77777777" w:rsidR="00BD32F1" w:rsidRPr="00323743" w:rsidRDefault="00BD32F1">
            <w:pPr>
              <w:pStyle w:val="TableText"/>
              <w:rPr>
                <w:snapToGrid w:val="0"/>
                <w:sz w:val="20"/>
                <w:lang w:val="en-US" w:eastAsia="en-US"/>
              </w:rPr>
            </w:pPr>
            <w:r w:rsidRPr="00323743">
              <w:rPr>
                <w:snapToGrid w:val="0"/>
                <w:sz w:val="20"/>
                <w:lang w:val="en-US" w:eastAsia="en-US"/>
              </w:rPr>
              <w:t>IBCNEHLT+108</w:t>
            </w:r>
          </w:p>
        </w:tc>
        <w:tc>
          <w:tcPr>
            <w:tcW w:w="1530" w:type="dxa"/>
          </w:tcPr>
          <w:p w14:paraId="1F7D505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57EC9AE" w14:textId="77777777" w:rsidR="00BD32F1" w:rsidRPr="00323743" w:rsidRDefault="00BD32F1">
            <w:pPr>
              <w:rPr>
                <w:snapToGrid w:val="0"/>
                <w:sz w:val="20"/>
              </w:rPr>
            </w:pPr>
            <w:r w:rsidRPr="00323743">
              <w:rPr>
                <w:snapToGrid w:val="0"/>
                <w:sz w:val="20"/>
              </w:rPr>
              <w:t>IIV payer tables may be out of sync with master list.</w:t>
            </w:r>
          </w:p>
        </w:tc>
        <w:tc>
          <w:tcPr>
            <w:tcW w:w="2700" w:type="dxa"/>
          </w:tcPr>
          <w:p w14:paraId="0C0BF008" w14:textId="77777777" w:rsidR="00BD32F1" w:rsidRPr="00323743" w:rsidRDefault="00BD32F1">
            <w:pPr>
              <w:rPr>
                <w:snapToGrid w:val="0"/>
                <w:sz w:val="20"/>
              </w:rPr>
            </w:pPr>
            <w:r w:rsidRPr="00323743">
              <w:rPr>
                <w:snapToGrid w:val="0"/>
                <w:sz w:val="20"/>
              </w:rPr>
              <w:t xml:space="preserve">{IBCN Type} {IBCN Action} action received. Payer and/or Application may be unknown. VA National: {VA National ID} Payer Name: {Payer Name}, Application: {Application Name}. </w:t>
            </w:r>
            <w:r w:rsidR="003354EC" w:rsidRPr="00323743">
              <w:rPr>
                <w:snapToGrid w:val="0"/>
                <w:sz w:val="20"/>
              </w:rPr>
              <w:t xml:space="preserve"> </w:t>
            </w:r>
            <w:r w:rsidRPr="00323743">
              <w:rPr>
                <w:snapToGrid w:val="0"/>
                <w:sz w:val="20"/>
              </w:rPr>
              <w:t xml:space="preserve">Log a NOIS for this issue. </w:t>
            </w:r>
            <w:r w:rsidR="003354EC" w:rsidRPr="00323743">
              <w:rPr>
                <w:snapToGrid w:val="0"/>
                <w:sz w:val="20"/>
              </w:rPr>
              <w:t xml:space="preserve"> </w:t>
            </w:r>
            <w:r w:rsidRPr="00323743">
              <w:rPr>
                <w:snapToGrid w:val="0"/>
                <w:sz w:val="20"/>
              </w:rPr>
              <w:t>Please include in the NOIS that VistA did not receive the required information or the accurate information to add/update this Payer.</w:t>
            </w:r>
          </w:p>
        </w:tc>
      </w:tr>
      <w:tr w:rsidR="00BD32F1" w:rsidRPr="00CD777A" w14:paraId="3775CEB3" w14:textId="77777777" w:rsidTr="00173972">
        <w:tc>
          <w:tcPr>
            <w:tcW w:w="1756" w:type="dxa"/>
          </w:tcPr>
          <w:p w14:paraId="542F070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IIV Date becomes available for purging. </w:t>
            </w:r>
          </w:p>
        </w:tc>
        <w:tc>
          <w:tcPr>
            <w:tcW w:w="2042" w:type="dxa"/>
          </w:tcPr>
          <w:p w14:paraId="2B2DA862" w14:textId="77777777" w:rsidR="00BD32F1" w:rsidRPr="00323743" w:rsidRDefault="00BD32F1">
            <w:pPr>
              <w:pStyle w:val="TableText"/>
              <w:rPr>
                <w:snapToGrid w:val="0"/>
                <w:sz w:val="20"/>
                <w:lang w:val="en-US" w:eastAsia="en-US"/>
              </w:rPr>
            </w:pPr>
            <w:r w:rsidRPr="00323743">
              <w:rPr>
                <w:snapToGrid w:val="0"/>
                <w:sz w:val="20"/>
                <w:lang w:val="en-US" w:eastAsia="en-US"/>
              </w:rPr>
              <w:t>IBCNEKI2+63</w:t>
            </w:r>
          </w:p>
        </w:tc>
        <w:tc>
          <w:tcPr>
            <w:tcW w:w="1530" w:type="dxa"/>
          </w:tcPr>
          <w:p w14:paraId="11A16F5A"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9398890" w14:textId="77777777" w:rsidR="00BD32F1" w:rsidRPr="00323743" w:rsidRDefault="00BD32F1">
            <w:pPr>
              <w:rPr>
                <w:snapToGrid w:val="0"/>
                <w:sz w:val="20"/>
              </w:rPr>
            </w:pPr>
            <w:r w:rsidRPr="00323743">
              <w:rPr>
                <w:snapToGrid w:val="0"/>
                <w:sz w:val="20"/>
              </w:rPr>
              <w:t>IIV Data Eligible for Purge</w:t>
            </w:r>
          </w:p>
        </w:tc>
        <w:tc>
          <w:tcPr>
            <w:tcW w:w="2700" w:type="dxa"/>
          </w:tcPr>
          <w:p w14:paraId="2F38F759" w14:textId="77777777" w:rsidR="00BD32F1" w:rsidRPr="00323743" w:rsidRDefault="00BD32F1">
            <w:pPr>
              <w:rPr>
                <w:snapToGrid w:val="0"/>
                <w:sz w:val="20"/>
              </w:rPr>
            </w:pPr>
            <w:r w:rsidRPr="00323743">
              <w:rPr>
                <w:snapToGrid w:val="0"/>
                <w:sz w:val="20"/>
              </w:rPr>
              <w:t>ATTENTION IRM: There are IIV TRANSMISSION QUEUE and IIV RESPONSE records eligible to be purged. Please run IBCNE PURGE IIV DATA – Purge IIV Transactions, if you would like to purge the eligible records. To purge IIV data, journaling should be temporarily disabled for ^IBCN.</w:t>
            </w:r>
          </w:p>
        </w:tc>
      </w:tr>
      <w:tr w:rsidR="00BD32F1" w:rsidRPr="00CD777A" w14:paraId="707984D9" w14:textId="77777777" w:rsidTr="00173972">
        <w:tc>
          <w:tcPr>
            <w:tcW w:w="1756" w:type="dxa"/>
          </w:tcPr>
          <w:p w14:paraId="3D8779CD"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Unable to schedule the background compile of the Most Popular Insurance Company List</w:t>
            </w:r>
          </w:p>
        </w:tc>
        <w:tc>
          <w:tcPr>
            <w:tcW w:w="2042" w:type="dxa"/>
          </w:tcPr>
          <w:p w14:paraId="11587FF9" w14:textId="77777777" w:rsidR="00BD32F1" w:rsidRPr="00323743" w:rsidRDefault="00BD32F1">
            <w:pPr>
              <w:pStyle w:val="TableText"/>
              <w:rPr>
                <w:snapToGrid w:val="0"/>
                <w:sz w:val="20"/>
                <w:lang w:val="en-US" w:eastAsia="en-US"/>
              </w:rPr>
            </w:pPr>
            <w:r w:rsidRPr="00323743">
              <w:rPr>
                <w:snapToGrid w:val="0"/>
                <w:sz w:val="20"/>
                <w:lang w:val="en-US" w:eastAsia="en-US"/>
              </w:rPr>
              <w:t>IBCNEPST+64</w:t>
            </w:r>
          </w:p>
        </w:tc>
        <w:tc>
          <w:tcPr>
            <w:tcW w:w="1530" w:type="dxa"/>
          </w:tcPr>
          <w:p w14:paraId="0B322669"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DF85167" w14:textId="77777777" w:rsidR="00BD32F1" w:rsidRPr="00323743" w:rsidRDefault="00BD32F1">
            <w:pPr>
              <w:rPr>
                <w:snapToGrid w:val="0"/>
                <w:sz w:val="20"/>
              </w:rPr>
            </w:pPr>
            <w:r w:rsidRPr="00323743">
              <w:rPr>
                <w:snapToGrid w:val="0"/>
                <w:sz w:val="20"/>
              </w:rPr>
              <w:t>Most Popular Insurance Company List was not compiled</w:t>
            </w:r>
          </w:p>
        </w:tc>
        <w:tc>
          <w:tcPr>
            <w:tcW w:w="2700" w:type="dxa"/>
          </w:tcPr>
          <w:p w14:paraId="5A57AC4A" w14:textId="77777777" w:rsidR="00BD32F1" w:rsidRPr="00323743" w:rsidRDefault="00BD32F1">
            <w:pPr>
              <w:ind w:right="-108"/>
              <w:rPr>
                <w:snapToGrid w:val="0"/>
                <w:sz w:val="20"/>
              </w:rPr>
            </w:pPr>
            <w:r w:rsidRPr="00323743">
              <w:rPr>
                <w:snapToGrid w:val="0"/>
                <w:sz w:val="20"/>
              </w:rPr>
              <w:t>The Most Popular Insurance Company List could not be compiled for {TODAY-365 Days} to {TODAY} because task could not be scheduled in the background.</w:t>
            </w:r>
          </w:p>
        </w:tc>
      </w:tr>
      <w:tr w:rsidR="00BD32F1" w:rsidRPr="00CD777A" w14:paraId="7050F164" w14:textId="77777777" w:rsidTr="00173972">
        <w:tc>
          <w:tcPr>
            <w:tcW w:w="1756" w:type="dxa"/>
          </w:tcPr>
          <w:p w14:paraId="00EA5D3D" w14:textId="77777777" w:rsidR="00BD32F1" w:rsidRPr="00323743" w:rsidRDefault="00BD32F1">
            <w:pPr>
              <w:pStyle w:val="TableText"/>
              <w:rPr>
                <w:snapToGrid w:val="0"/>
                <w:sz w:val="20"/>
                <w:lang w:val="en-US" w:eastAsia="en-US"/>
              </w:rPr>
            </w:pPr>
            <w:r w:rsidRPr="00323743">
              <w:rPr>
                <w:snapToGrid w:val="0"/>
                <w:sz w:val="20"/>
                <w:lang w:val="en-US" w:eastAsia="en-US"/>
              </w:rPr>
              <w:t>Error(s) identified during Batch Extract parameter set-up in IB SITE PARAMETERS</w:t>
            </w:r>
          </w:p>
        </w:tc>
        <w:tc>
          <w:tcPr>
            <w:tcW w:w="2042" w:type="dxa"/>
          </w:tcPr>
          <w:p w14:paraId="3A07AFEC" w14:textId="77777777" w:rsidR="00BD32F1" w:rsidRPr="00323743" w:rsidRDefault="00BD32F1">
            <w:pPr>
              <w:pStyle w:val="TableText"/>
              <w:rPr>
                <w:snapToGrid w:val="0"/>
                <w:sz w:val="20"/>
                <w:lang w:val="en-US" w:eastAsia="en-US"/>
              </w:rPr>
            </w:pPr>
            <w:r w:rsidRPr="00323743">
              <w:rPr>
                <w:snapToGrid w:val="0"/>
                <w:sz w:val="20"/>
                <w:lang w:val="en-US" w:eastAsia="en-US"/>
              </w:rPr>
              <w:t>IBCNEPST+150</w:t>
            </w:r>
          </w:p>
        </w:tc>
        <w:tc>
          <w:tcPr>
            <w:tcW w:w="1530" w:type="dxa"/>
          </w:tcPr>
          <w:p w14:paraId="53F4C481" w14:textId="77777777" w:rsidR="00BD32F1" w:rsidRPr="00323743" w:rsidRDefault="00BD32F1" w:rsidP="00B0282E">
            <w:pPr>
              <w:pStyle w:val="TableText"/>
              <w:rPr>
                <w:snapToGrid w:val="0"/>
                <w:sz w:val="20"/>
                <w:lang w:val="en-US" w:eastAsia="en-US"/>
              </w:rPr>
            </w:pPr>
            <w:r w:rsidRPr="00323743">
              <w:rPr>
                <w:snapToGrid w:val="0"/>
                <w:sz w:val="20"/>
                <w:lang w:val="en-US" w:eastAsia="en-US"/>
              </w:rPr>
              <w:t>PATCHES</w:t>
            </w:r>
          </w:p>
        </w:tc>
        <w:tc>
          <w:tcPr>
            <w:tcW w:w="1530" w:type="dxa"/>
          </w:tcPr>
          <w:p w14:paraId="70237103" w14:textId="77777777" w:rsidR="00BD32F1" w:rsidRPr="00323743" w:rsidRDefault="00BD32F1">
            <w:pPr>
              <w:rPr>
                <w:snapToGrid w:val="0"/>
                <w:sz w:val="20"/>
              </w:rPr>
            </w:pPr>
            <w:r w:rsidRPr="00323743">
              <w:rPr>
                <w:snapToGrid w:val="0"/>
                <w:sz w:val="20"/>
              </w:rPr>
              <w:t>IIV Batch Extract# {Batch IEN} not set-up properly</w:t>
            </w:r>
          </w:p>
        </w:tc>
        <w:tc>
          <w:tcPr>
            <w:tcW w:w="2700" w:type="dxa"/>
          </w:tcPr>
          <w:p w14:paraId="1AB36C5D" w14:textId="77777777" w:rsidR="00BD32F1" w:rsidRPr="00323743" w:rsidRDefault="00BD32F1">
            <w:pPr>
              <w:ind w:right="-108"/>
              <w:rPr>
                <w:snapToGrid w:val="0"/>
                <w:sz w:val="20"/>
              </w:rPr>
            </w:pPr>
            <w:r w:rsidRPr="00323743">
              <w:rPr>
                <w:snapToGrid w:val="0"/>
                <w:sz w:val="20"/>
              </w:rPr>
              <w:t>{Error messages returned by FILE^DIE}</w:t>
            </w:r>
          </w:p>
        </w:tc>
      </w:tr>
      <w:tr w:rsidR="00BD32F1" w:rsidRPr="00CD777A" w14:paraId="70B62A88" w14:textId="77777777" w:rsidTr="00173972">
        <w:tc>
          <w:tcPr>
            <w:tcW w:w="1756" w:type="dxa"/>
          </w:tcPr>
          <w:p w14:paraId="6C497FB6" w14:textId="77777777" w:rsidR="00BD32F1" w:rsidRPr="00323743" w:rsidRDefault="00BD32F1">
            <w:pPr>
              <w:pStyle w:val="TableText"/>
              <w:rPr>
                <w:snapToGrid w:val="0"/>
                <w:sz w:val="20"/>
                <w:lang w:val="en-US" w:eastAsia="en-US"/>
              </w:rPr>
            </w:pPr>
            <w:r w:rsidRPr="00323743">
              <w:rPr>
                <w:snapToGrid w:val="0"/>
                <w:sz w:val="20"/>
                <w:lang w:val="en-US" w:eastAsia="en-US"/>
              </w:rPr>
              <w:t>Daily IIV Statistical Report via MailMan</w:t>
            </w:r>
          </w:p>
        </w:tc>
        <w:tc>
          <w:tcPr>
            <w:tcW w:w="2042" w:type="dxa"/>
          </w:tcPr>
          <w:p w14:paraId="5AB56905" w14:textId="77777777" w:rsidR="00BD32F1" w:rsidRPr="00323743" w:rsidRDefault="00BD32F1">
            <w:pPr>
              <w:pStyle w:val="TableText"/>
              <w:rPr>
                <w:snapToGrid w:val="0"/>
                <w:sz w:val="20"/>
                <w:lang w:val="en-US" w:eastAsia="en-US"/>
              </w:rPr>
            </w:pPr>
            <w:r w:rsidRPr="00323743">
              <w:rPr>
                <w:snapToGrid w:val="0"/>
                <w:sz w:val="20"/>
                <w:lang w:val="en-US" w:eastAsia="en-US"/>
              </w:rPr>
              <w:t>IBCNERP9+122</w:t>
            </w:r>
          </w:p>
        </w:tc>
        <w:tc>
          <w:tcPr>
            <w:tcW w:w="1530" w:type="dxa"/>
          </w:tcPr>
          <w:p w14:paraId="7C8AC10D"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21D0090" w14:textId="77777777" w:rsidR="00BD32F1" w:rsidRPr="00323743" w:rsidRDefault="00BD32F1">
            <w:pPr>
              <w:rPr>
                <w:snapToGrid w:val="0"/>
                <w:sz w:val="20"/>
              </w:rPr>
            </w:pPr>
            <w:r w:rsidRPr="00323743">
              <w:rPr>
                <w:snapToGrid w:val="0"/>
                <w:sz w:val="20"/>
              </w:rPr>
              <w:t>** IIV Statistical Rpt **</w:t>
            </w:r>
          </w:p>
        </w:tc>
        <w:tc>
          <w:tcPr>
            <w:tcW w:w="2700" w:type="dxa"/>
          </w:tcPr>
          <w:p w14:paraId="5DAB836E" w14:textId="77777777" w:rsidR="00BD32F1" w:rsidRPr="00323743" w:rsidRDefault="00BD32F1">
            <w:pPr>
              <w:ind w:right="-108"/>
              <w:rPr>
                <w:snapToGrid w:val="0"/>
                <w:sz w:val="20"/>
              </w:rPr>
            </w:pPr>
            <w:r w:rsidRPr="00323743">
              <w:rPr>
                <w:snapToGrid w:val="0"/>
                <w:sz w:val="20"/>
              </w:rPr>
              <w:t>IIV Statistical Report with data for the previous 24 hours.</w:t>
            </w:r>
          </w:p>
          <w:p w14:paraId="17DDFB30" w14:textId="77777777" w:rsidR="00BD32F1" w:rsidRPr="00323743" w:rsidRDefault="00BD32F1">
            <w:pPr>
              <w:ind w:right="-108"/>
              <w:rPr>
                <w:snapToGrid w:val="0"/>
                <w:sz w:val="20"/>
              </w:rPr>
            </w:pPr>
            <w:r w:rsidRPr="00323743">
              <w:rPr>
                <w:snapToGrid w:val="0"/>
                <w:sz w:val="20"/>
              </w:rPr>
              <w:t>** END OF REPORT**</w:t>
            </w:r>
          </w:p>
          <w:p w14:paraId="39FA2D51" w14:textId="77777777" w:rsidR="00BD32F1" w:rsidRPr="00323743" w:rsidRDefault="00BD32F1">
            <w:pPr>
              <w:ind w:right="-108"/>
              <w:rPr>
                <w:snapToGrid w:val="0"/>
                <w:sz w:val="20"/>
              </w:rPr>
            </w:pPr>
            <w:r w:rsidRPr="00323743">
              <w:rPr>
                <w:snapToGrid w:val="0"/>
                <w:sz w:val="20"/>
              </w:rPr>
              <w:t>OR</w:t>
            </w:r>
          </w:p>
          <w:p w14:paraId="4DA93DD6" w14:textId="77777777" w:rsidR="00BD32F1" w:rsidRPr="00323743" w:rsidRDefault="00BD32F1">
            <w:pPr>
              <w:ind w:right="-108"/>
              <w:rPr>
                <w:snapToGrid w:val="0"/>
                <w:sz w:val="20"/>
              </w:rPr>
            </w:pPr>
            <w:r w:rsidRPr="00323743">
              <w:rPr>
                <w:snapToGrid w:val="0"/>
                <w:sz w:val="20"/>
              </w:rPr>
              <w:t>** NO DATA FOUND**</w:t>
            </w:r>
          </w:p>
        </w:tc>
      </w:tr>
      <w:tr w:rsidR="00BD32F1" w:rsidRPr="00CD777A" w14:paraId="711DF66C" w14:textId="77777777" w:rsidTr="00173972">
        <w:tc>
          <w:tcPr>
            <w:tcW w:w="1756" w:type="dxa"/>
          </w:tcPr>
          <w:p w14:paraId="178AA3E9" w14:textId="77777777" w:rsidR="00BD32F1" w:rsidRPr="00323743" w:rsidRDefault="00BD32F1">
            <w:pPr>
              <w:pStyle w:val="TableText"/>
              <w:rPr>
                <w:snapToGrid w:val="0"/>
                <w:sz w:val="20"/>
                <w:lang w:val="en-US" w:eastAsia="en-US"/>
              </w:rPr>
            </w:pPr>
            <w:r w:rsidRPr="00323743">
              <w:rPr>
                <w:snapToGrid w:val="0"/>
                <w:sz w:val="20"/>
                <w:lang w:val="en-US" w:eastAsia="en-US"/>
              </w:rPr>
              <w:t>Inconsistent IIV responses for IIV queue.</w:t>
            </w:r>
          </w:p>
        </w:tc>
        <w:tc>
          <w:tcPr>
            <w:tcW w:w="2042" w:type="dxa"/>
          </w:tcPr>
          <w:p w14:paraId="3CBEE8E7" w14:textId="77777777" w:rsidR="00BD32F1" w:rsidRPr="00323743" w:rsidRDefault="00BD32F1">
            <w:pPr>
              <w:pStyle w:val="TableText"/>
              <w:rPr>
                <w:snapToGrid w:val="0"/>
                <w:sz w:val="20"/>
                <w:lang w:val="en-US" w:eastAsia="en-US"/>
              </w:rPr>
            </w:pPr>
            <w:r w:rsidRPr="00323743">
              <w:rPr>
                <w:snapToGrid w:val="0"/>
                <w:sz w:val="20"/>
                <w:lang w:val="en-US" w:eastAsia="en-US"/>
              </w:rPr>
              <w:t>IBY271PS+46</w:t>
            </w:r>
          </w:p>
        </w:tc>
        <w:tc>
          <w:tcPr>
            <w:tcW w:w="1530" w:type="dxa"/>
          </w:tcPr>
          <w:p w14:paraId="02F9B5C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0BFF859" w14:textId="77777777" w:rsidR="00BD32F1" w:rsidRPr="00323743" w:rsidRDefault="00BD32F1">
            <w:pPr>
              <w:rPr>
                <w:snapToGrid w:val="0"/>
                <w:sz w:val="20"/>
              </w:rPr>
            </w:pPr>
            <w:r w:rsidRPr="00323743">
              <w:rPr>
                <w:snapToGrid w:val="0"/>
                <w:sz w:val="20"/>
              </w:rPr>
              <w:t>IIV Responses for an IIV Transmission Queue entry are inconsistent.</w:t>
            </w:r>
          </w:p>
        </w:tc>
        <w:tc>
          <w:tcPr>
            <w:tcW w:w="2700" w:type="dxa"/>
          </w:tcPr>
          <w:p w14:paraId="1FA752BE" w14:textId="77777777" w:rsidR="00BD32F1" w:rsidRPr="00323743" w:rsidRDefault="00BD32F1">
            <w:pPr>
              <w:ind w:right="-108"/>
              <w:rPr>
                <w:snapToGrid w:val="0"/>
                <w:sz w:val="20"/>
              </w:rPr>
            </w:pPr>
            <w:r w:rsidRPr="00323743">
              <w:rPr>
                <w:snapToGrid w:val="0"/>
                <w:sz w:val="20"/>
              </w:rPr>
              <w:t xml:space="preserve">IIV Transmission Queue entry {Transmission Queue Entry} has a status of Response Received. None of the associated responses have this status. </w:t>
            </w:r>
            <w:r w:rsidR="003354EC" w:rsidRPr="00323743">
              <w:rPr>
                <w:snapToGrid w:val="0"/>
                <w:sz w:val="20"/>
              </w:rPr>
              <w:t xml:space="preserve"> </w:t>
            </w:r>
            <w:r w:rsidRPr="00323743">
              <w:rPr>
                <w:snapToGrid w:val="0"/>
                <w:sz w:val="20"/>
              </w:rPr>
              <w:t xml:space="preserve">Please create a NOIS specifying that this Transmission Queue entry is inconsistent with its associated responses and, as a result, its status could not be adjusted. </w:t>
            </w:r>
          </w:p>
        </w:tc>
      </w:tr>
      <w:tr w:rsidR="00BD32F1" w:rsidRPr="00CD777A" w14:paraId="2C14321D" w14:textId="77777777" w:rsidTr="00173972">
        <w:tc>
          <w:tcPr>
            <w:tcW w:w="1756" w:type="dxa"/>
          </w:tcPr>
          <w:p w14:paraId="25837E4E"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Most popular insurance sites. </w:t>
            </w:r>
          </w:p>
        </w:tc>
        <w:tc>
          <w:tcPr>
            <w:tcW w:w="2042" w:type="dxa"/>
          </w:tcPr>
          <w:p w14:paraId="40912D8F" w14:textId="77777777" w:rsidR="00BD32F1" w:rsidRPr="00323743" w:rsidRDefault="00BD32F1">
            <w:pPr>
              <w:pStyle w:val="TableText"/>
              <w:rPr>
                <w:snapToGrid w:val="0"/>
                <w:sz w:val="20"/>
                <w:lang w:val="en-US" w:eastAsia="en-US"/>
              </w:rPr>
            </w:pPr>
            <w:r w:rsidRPr="00323743">
              <w:rPr>
                <w:snapToGrid w:val="0"/>
                <w:sz w:val="20"/>
                <w:lang w:val="en-US" w:eastAsia="en-US"/>
              </w:rPr>
              <w:t>IBY271PS+77</w:t>
            </w:r>
          </w:p>
        </w:tc>
        <w:tc>
          <w:tcPr>
            <w:tcW w:w="1530" w:type="dxa"/>
          </w:tcPr>
          <w:p w14:paraId="1C8D9BC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F9D9FB7" w14:textId="77777777" w:rsidR="00BD32F1" w:rsidRPr="00323743" w:rsidRDefault="00BD32F1">
            <w:pPr>
              <w:rPr>
                <w:snapToGrid w:val="0"/>
                <w:sz w:val="20"/>
              </w:rPr>
            </w:pPr>
            <w:r w:rsidRPr="00323743">
              <w:rPr>
                <w:snapToGrid w:val="0"/>
                <w:sz w:val="20"/>
              </w:rPr>
              <w:t>Most Popular Insurance Site Parameter</w:t>
            </w:r>
          </w:p>
        </w:tc>
        <w:tc>
          <w:tcPr>
            <w:tcW w:w="2700" w:type="dxa"/>
          </w:tcPr>
          <w:p w14:paraId="5D0536CD" w14:textId="77777777" w:rsidR="00BD32F1" w:rsidRPr="00323743" w:rsidRDefault="00BD32F1">
            <w:pPr>
              <w:ind w:right="-108"/>
              <w:rPr>
                <w:snapToGrid w:val="0"/>
                <w:sz w:val="20"/>
              </w:rPr>
            </w:pPr>
            <w:r w:rsidRPr="00323743">
              <w:rPr>
                <w:snapToGrid w:val="0"/>
                <w:sz w:val="20"/>
              </w:rPr>
              <w:t>As part of patch IB*2.0*271, the Most Popular Insurance functionality, accessed by the MP action of the IIV Site Parameters, has been modified. Prior to this patch, the Most Popular Insurance Companies were automatically identified based on the number of authorized bills created. IB*2.0*271 has changed two aspects of the functionality.</w:t>
            </w:r>
            <w:r w:rsidR="003354EC" w:rsidRPr="00323743">
              <w:rPr>
                <w:snapToGrid w:val="0"/>
                <w:sz w:val="20"/>
              </w:rPr>
              <w:t xml:space="preserve"> </w:t>
            </w:r>
            <w:r w:rsidRPr="00323743">
              <w:rPr>
                <w:snapToGrid w:val="0"/>
                <w:sz w:val="20"/>
              </w:rPr>
              <w:t xml:space="preserve"> The list will now contain payers rather than insurance companies. </w:t>
            </w:r>
            <w:r w:rsidR="003354EC" w:rsidRPr="00323743">
              <w:rPr>
                <w:snapToGrid w:val="0"/>
                <w:sz w:val="20"/>
              </w:rPr>
              <w:t xml:space="preserve"> </w:t>
            </w:r>
            <w:r w:rsidRPr="00323743">
              <w:rPr>
                <w:snapToGrid w:val="0"/>
                <w:sz w:val="20"/>
              </w:rPr>
              <w:t xml:space="preserve">In addition, these payers will be manually entered by each site. </w:t>
            </w:r>
            <w:r w:rsidR="003354EC" w:rsidRPr="00323743">
              <w:rPr>
                <w:snapToGrid w:val="0"/>
                <w:sz w:val="20"/>
              </w:rPr>
              <w:t xml:space="preserve"> </w:t>
            </w:r>
            <w:r w:rsidRPr="00323743">
              <w:rPr>
                <w:snapToGrid w:val="0"/>
                <w:sz w:val="20"/>
              </w:rPr>
              <w:t>As a result of these changes</w:t>
            </w:r>
            <w:r w:rsidR="00A5242B" w:rsidRPr="00323743">
              <w:rPr>
                <w:snapToGrid w:val="0"/>
                <w:sz w:val="20"/>
              </w:rPr>
              <w:t>, t</w:t>
            </w:r>
            <w:r w:rsidRPr="00323743">
              <w:rPr>
                <w:snapToGrid w:val="0"/>
                <w:sz w:val="20"/>
              </w:rPr>
              <w:t xml:space="preserve">he prior values of this list have been deleted. </w:t>
            </w:r>
            <w:r w:rsidR="003354EC" w:rsidRPr="00323743">
              <w:rPr>
                <w:snapToGrid w:val="0"/>
                <w:sz w:val="20"/>
              </w:rPr>
              <w:t xml:space="preserve"> </w:t>
            </w:r>
            <w:r w:rsidRPr="00323743">
              <w:rPr>
                <w:snapToGrid w:val="0"/>
                <w:sz w:val="20"/>
              </w:rPr>
              <w:t xml:space="preserve">If your site has elected to use this functionality, please update the table with the payers that are most commonly used in your facility and who are nationally active for IIV. </w:t>
            </w:r>
            <w:r w:rsidR="003354EC" w:rsidRPr="00323743">
              <w:rPr>
                <w:snapToGrid w:val="0"/>
                <w:sz w:val="20"/>
              </w:rPr>
              <w:t xml:space="preserve"> </w:t>
            </w:r>
            <w:r w:rsidRPr="00323743">
              <w:rPr>
                <w:snapToGrid w:val="0"/>
                <w:sz w:val="20"/>
              </w:rPr>
              <w:t>Please select option, “IBJ MCCR SITE PARAMETERS”, action MP</w:t>
            </w:r>
            <w:r w:rsidR="003354EC" w:rsidRPr="00323743">
              <w:rPr>
                <w:snapToGrid w:val="0"/>
                <w:sz w:val="20"/>
              </w:rPr>
              <w:t xml:space="preserve"> </w:t>
            </w:r>
            <w:r w:rsidRPr="00323743">
              <w:rPr>
                <w:snapToGrid w:val="0"/>
                <w:sz w:val="20"/>
              </w:rPr>
              <w:lastRenderedPageBreak/>
              <w:t xml:space="preserve">(Most Popular Payers) within the IIV parameters to populate the list. </w:t>
            </w:r>
          </w:p>
        </w:tc>
      </w:tr>
    </w:tbl>
    <w:p w14:paraId="1DD33BA2" w14:textId="77777777" w:rsidR="00BD32F1" w:rsidRPr="00CD777A" w:rsidRDefault="00BD32F1">
      <w:pPr>
        <w:rPr>
          <w:snapToGrid w:val="0"/>
        </w:rPr>
      </w:pPr>
    </w:p>
    <w:p w14:paraId="4BA37910" w14:textId="77777777" w:rsidR="00BD32F1" w:rsidRPr="00CD777A" w:rsidRDefault="00BD32F1" w:rsidP="00C2693B">
      <w:pPr>
        <w:rPr>
          <w:snapToGrid w:val="0"/>
        </w:rPr>
      </w:pPr>
    </w:p>
    <w:p w14:paraId="59683207" w14:textId="77777777" w:rsidR="0010220D" w:rsidRPr="00CD777A" w:rsidRDefault="0010220D" w:rsidP="00D912D3">
      <w:pPr>
        <w:sectPr w:rsidR="0010220D" w:rsidRPr="00CD777A" w:rsidSect="00960C54">
          <w:headerReference w:type="even" r:id="rId41"/>
          <w:headerReference w:type="default" r:id="rId42"/>
          <w:footerReference w:type="even" r:id="rId43"/>
          <w:headerReference w:type="first" r:id="rId44"/>
          <w:footerReference w:type="first" r:id="rId45"/>
          <w:pgSz w:w="12240" w:h="15840"/>
          <w:pgMar w:top="1440" w:right="1440" w:bottom="1440" w:left="1440" w:header="720" w:footer="720" w:gutter="0"/>
          <w:cols w:space="720"/>
          <w:titlePg/>
        </w:sectPr>
      </w:pPr>
    </w:p>
    <w:p w14:paraId="0D5420DF" w14:textId="77777777" w:rsidR="00D912D3" w:rsidRPr="00CD777A" w:rsidRDefault="00D912D3" w:rsidP="00D912D3"/>
    <w:p w14:paraId="6F7DB4D2" w14:textId="77777777" w:rsidR="00BD32F1" w:rsidRPr="00CD777A" w:rsidRDefault="00BD32F1">
      <w:pPr>
        <w:pStyle w:val="Heading1"/>
        <w:rPr>
          <w:caps/>
          <w:szCs w:val="36"/>
        </w:rPr>
      </w:pPr>
      <w:bookmarkStart w:id="204" w:name="_Toc78628011"/>
      <w:bookmarkStart w:id="205" w:name="_Toc389802230"/>
      <w:bookmarkStart w:id="206" w:name="_Toc508033021"/>
      <w:bookmarkStart w:id="207" w:name="_Toc2607032"/>
      <w:r w:rsidRPr="00CD777A">
        <w:rPr>
          <w:caps/>
          <w:szCs w:val="36"/>
        </w:rPr>
        <w:t>APPENDIX B – Incoming Data Mapping</w:t>
      </w:r>
      <w:bookmarkEnd w:id="204"/>
      <w:bookmarkEnd w:id="205"/>
      <w:bookmarkEnd w:id="206"/>
      <w:bookmarkEnd w:id="207"/>
    </w:p>
    <w:p w14:paraId="448EC3C4" w14:textId="77777777" w:rsidR="00BD32F1" w:rsidRPr="00CD777A" w:rsidRDefault="00BD32F1">
      <w:pPr>
        <w:tabs>
          <w:tab w:val="left" w:pos="5580"/>
        </w:tabs>
      </w:pPr>
    </w:p>
    <w:p w14:paraId="33F90A33" w14:textId="77777777" w:rsidR="00BD32F1" w:rsidRDefault="00BD32F1">
      <w:pPr>
        <w:tabs>
          <w:tab w:val="left" w:pos="5580"/>
        </w:tabs>
      </w:pPr>
      <w:r w:rsidRPr="00CD777A">
        <w:t>The following table identifies the mapping of each data element of an incoming eligibility response message (HL7 Message Type: RPI^I01) to the corresponding storage location within the VistA Files.  The right-most column indicates the storage location for each data element upon acceptance of the Insurance Buffer entry information.</w:t>
      </w:r>
    </w:p>
    <w:p w14:paraId="740911C1" w14:textId="77777777" w:rsidR="00B0282E" w:rsidRDefault="00B0282E">
      <w:pPr>
        <w:tabs>
          <w:tab w:val="left" w:pos="5580"/>
        </w:tabs>
      </w:pPr>
    </w:p>
    <w:p w14:paraId="1AFB010B" w14:textId="77777777" w:rsidR="00B0282E" w:rsidRDefault="00B0282E" w:rsidP="00B0282E">
      <w:pPr>
        <w:numPr>
          <w:ilvl w:val="0"/>
          <w:numId w:val="50"/>
        </w:numPr>
        <w:tabs>
          <w:tab w:val="left" w:pos="720"/>
        </w:tabs>
      </w:pPr>
      <w:r w:rsidRPr="00967B08">
        <w:t xml:space="preserve">IIV Response file (#365) includes </w:t>
      </w:r>
      <w:r w:rsidRPr="00A32C2D">
        <w:t xml:space="preserve">a </w:t>
      </w:r>
      <w:r w:rsidRPr="00973248">
        <w:t xml:space="preserve">pointer </w:t>
      </w:r>
      <w:r w:rsidRPr="00967B08">
        <w:t>BUFFER</w:t>
      </w:r>
      <w:r>
        <w:t xml:space="preserve"> ENTRY (#.04) to the Insurance Verification Processor file (#355.33). </w:t>
      </w:r>
    </w:p>
    <w:p w14:paraId="2A63B413" w14:textId="77777777" w:rsidR="00B0282E" w:rsidRDefault="00B0282E" w:rsidP="00B0282E">
      <w:pPr>
        <w:numPr>
          <w:ilvl w:val="0"/>
          <w:numId w:val="50"/>
        </w:numPr>
        <w:tabs>
          <w:tab w:val="left" w:pos="720"/>
        </w:tabs>
      </w:pPr>
      <w:r>
        <w:t>Patient file’s (#2), Insurance Type subfile (#2.312) includes a pointer EB DISPLAY ENTRY (#8.03) to the IIV Response file (#365).</w:t>
      </w:r>
    </w:p>
    <w:p w14:paraId="4E0015C4" w14:textId="77777777" w:rsidR="002E61FD" w:rsidRPr="00CD777A" w:rsidRDefault="002E61FD" w:rsidP="002E61FD">
      <w:pPr>
        <w:numPr>
          <w:ilvl w:val="0"/>
          <w:numId w:val="50"/>
        </w:numPr>
        <w:tabs>
          <w:tab w:val="left" w:pos="720"/>
        </w:tabs>
      </w:pPr>
      <w:r>
        <w:t>Patient file’s (#2), Insurance Type subfile (#2.312) that are auto updated are indicated by ‘Auto Update’.  Fields that are manually updated are indicated by ‘Manual Update’.  Note that some fields may be both auto and manually updated.</w:t>
      </w:r>
    </w:p>
    <w:p w14:paraId="744FEA60" w14:textId="77777777" w:rsidR="00BD32F1" w:rsidRPr="00CD777A" w:rsidRDefault="00BD32F1">
      <w:pPr>
        <w:tabs>
          <w:tab w:val="left" w:pos="55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3510"/>
        <w:gridCol w:w="2898"/>
        <w:gridCol w:w="2898"/>
      </w:tblGrid>
      <w:tr w:rsidR="00B0282E" w:rsidRPr="00CD777A" w14:paraId="3C9FB68C" w14:textId="77777777" w:rsidTr="00B22A46">
        <w:trPr>
          <w:cantSplit/>
          <w:tblHeader/>
        </w:trPr>
        <w:tc>
          <w:tcPr>
            <w:tcW w:w="3168" w:type="dxa"/>
            <w:shd w:val="clear" w:color="auto" w:fill="E0E0E0"/>
          </w:tcPr>
          <w:p w14:paraId="38DF4D7A" w14:textId="77777777" w:rsidR="00B0282E" w:rsidRPr="00323743" w:rsidRDefault="00B0282E">
            <w:pPr>
              <w:tabs>
                <w:tab w:val="left" w:pos="5580"/>
              </w:tabs>
              <w:rPr>
                <w:b/>
                <w:sz w:val="20"/>
              </w:rPr>
            </w:pPr>
            <w:r w:rsidRPr="00323743">
              <w:rPr>
                <w:b/>
                <w:sz w:val="20"/>
              </w:rPr>
              <w:t xml:space="preserve">IIV Response File ( #365) </w:t>
            </w:r>
            <w:r w:rsidRPr="00323743">
              <w:rPr>
                <w:b/>
                <w:sz w:val="20"/>
              </w:rPr>
              <w:sym w:font="Wingdings" w:char="F0E0"/>
            </w:r>
          </w:p>
        </w:tc>
        <w:tc>
          <w:tcPr>
            <w:tcW w:w="3510" w:type="dxa"/>
            <w:shd w:val="clear" w:color="auto" w:fill="E0E0E0"/>
          </w:tcPr>
          <w:p w14:paraId="69AC0AAC" w14:textId="77777777" w:rsidR="00B0282E" w:rsidRPr="00323743" w:rsidRDefault="00B0282E" w:rsidP="00C81497">
            <w:pPr>
              <w:tabs>
                <w:tab w:val="left" w:pos="5580"/>
              </w:tabs>
              <w:rPr>
                <w:b/>
                <w:sz w:val="20"/>
              </w:rPr>
            </w:pPr>
            <w:r w:rsidRPr="00323743">
              <w:rPr>
                <w:b/>
                <w:sz w:val="20"/>
              </w:rPr>
              <w:t xml:space="preserve">Insurance Verification Processor file (#355.33) </w:t>
            </w:r>
            <w:r w:rsidRPr="00323743">
              <w:rPr>
                <w:b/>
                <w:sz w:val="20"/>
              </w:rPr>
              <w:sym w:font="Wingdings" w:char="F0E0"/>
            </w:r>
          </w:p>
        </w:tc>
        <w:tc>
          <w:tcPr>
            <w:tcW w:w="2898" w:type="dxa"/>
            <w:shd w:val="clear" w:color="auto" w:fill="E0E0E0"/>
          </w:tcPr>
          <w:p w14:paraId="08226206" w14:textId="77777777" w:rsidR="002E61FD" w:rsidRDefault="00B0282E" w:rsidP="002E61FD">
            <w:pPr>
              <w:tabs>
                <w:tab w:val="left" w:pos="5580"/>
              </w:tabs>
              <w:rPr>
                <w:b/>
                <w:sz w:val="20"/>
              </w:rPr>
            </w:pPr>
            <w:r>
              <w:rPr>
                <w:b/>
                <w:sz w:val="20"/>
              </w:rPr>
              <w:t>Patient File (#2) – Patient’s policy</w:t>
            </w:r>
            <w:r w:rsidR="002E61FD" w:rsidRPr="002E61FD">
              <w:rPr>
                <w:b/>
                <w:sz w:val="20"/>
              </w:rPr>
              <w:t xml:space="preserve">               </w:t>
            </w:r>
          </w:p>
          <w:p w14:paraId="2A17251F" w14:textId="77777777" w:rsidR="002E61FD" w:rsidRDefault="002E61FD" w:rsidP="002E61FD">
            <w:pPr>
              <w:tabs>
                <w:tab w:val="left" w:pos="5580"/>
              </w:tabs>
              <w:rPr>
                <w:b/>
                <w:sz w:val="20"/>
              </w:rPr>
            </w:pPr>
            <w:r>
              <w:rPr>
                <w:b/>
                <w:sz w:val="20"/>
              </w:rPr>
              <w:t xml:space="preserve">                       OR</w:t>
            </w:r>
          </w:p>
          <w:p w14:paraId="54F7DECB" w14:textId="77777777" w:rsidR="00B0282E" w:rsidRPr="00323743" w:rsidRDefault="002E61FD" w:rsidP="002E61FD">
            <w:pPr>
              <w:tabs>
                <w:tab w:val="left" w:pos="5580"/>
              </w:tabs>
              <w:rPr>
                <w:b/>
                <w:sz w:val="20"/>
              </w:rPr>
            </w:pPr>
            <w:r w:rsidRPr="002E61FD">
              <w:rPr>
                <w:b/>
                <w:sz w:val="20"/>
              </w:rPr>
              <w:t>Group Insurance Plan File (</w:t>
            </w:r>
            <w:r>
              <w:rPr>
                <w:b/>
                <w:sz w:val="20"/>
              </w:rPr>
              <w:t>#</w:t>
            </w:r>
            <w:r w:rsidRPr="002E61FD">
              <w:rPr>
                <w:b/>
                <w:sz w:val="20"/>
              </w:rPr>
              <w:t>355.3)</w:t>
            </w:r>
          </w:p>
        </w:tc>
        <w:tc>
          <w:tcPr>
            <w:tcW w:w="2898" w:type="dxa"/>
            <w:shd w:val="clear" w:color="auto" w:fill="E0E0E0"/>
          </w:tcPr>
          <w:p w14:paraId="442AE4FE" w14:textId="77777777" w:rsidR="00B0282E" w:rsidRPr="00323743" w:rsidRDefault="00B0282E">
            <w:pPr>
              <w:tabs>
                <w:tab w:val="left" w:pos="5580"/>
              </w:tabs>
              <w:rPr>
                <w:b/>
                <w:sz w:val="20"/>
              </w:rPr>
            </w:pPr>
            <w:r>
              <w:rPr>
                <w:b/>
                <w:sz w:val="20"/>
              </w:rPr>
              <w:t>Display of data related to Eligibility Benefits after Payer response is manually accepted or auto updated</w:t>
            </w:r>
            <w:r>
              <w:rPr>
                <w:rStyle w:val="FootnoteReference"/>
                <w:b/>
              </w:rPr>
              <w:footnoteReference w:id="2"/>
            </w:r>
          </w:p>
        </w:tc>
      </w:tr>
      <w:tr w:rsidR="00B0282E" w:rsidRPr="00CD777A" w14:paraId="55582315" w14:textId="77777777" w:rsidTr="00B22A46">
        <w:trPr>
          <w:cantSplit/>
        </w:trPr>
        <w:tc>
          <w:tcPr>
            <w:tcW w:w="3168" w:type="dxa"/>
          </w:tcPr>
          <w:p w14:paraId="562ADD45" w14:textId="77777777" w:rsidR="00B0282E" w:rsidRPr="00485C67" w:rsidRDefault="00B0282E" w:rsidP="00B0282E">
            <w:pPr>
              <w:tabs>
                <w:tab w:val="left" w:pos="5580"/>
              </w:tabs>
              <w:rPr>
                <w:sz w:val="20"/>
              </w:rPr>
            </w:pPr>
            <w:r w:rsidRPr="00485C67">
              <w:rPr>
                <w:sz w:val="20"/>
              </w:rPr>
              <w:t xml:space="preserve">MESSAGE CONTROL ID </w:t>
            </w:r>
          </w:p>
          <w:p w14:paraId="457773B0" w14:textId="77777777" w:rsidR="00B0282E" w:rsidRPr="008558D4" w:rsidRDefault="00E74776" w:rsidP="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01</w:t>
            </w:r>
            <w:r>
              <w:rPr>
                <w:sz w:val="20"/>
              </w:rPr>
              <w:t>)</w:t>
            </w:r>
          </w:p>
        </w:tc>
        <w:tc>
          <w:tcPr>
            <w:tcW w:w="3510" w:type="dxa"/>
          </w:tcPr>
          <w:p w14:paraId="129DF5B1" w14:textId="77777777" w:rsidR="00B0282E" w:rsidRPr="00323743" w:rsidRDefault="00B0282E" w:rsidP="00B0282E">
            <w:pPr>
              <w:tabs>
                <w:tab w:val="left" w:pos="5580"/>
              </w:tabs>
              <w:rPr>
                <w:sz w:val="20"/>
              </w:rPr>
            </w:pPr>
            <w:r w:rsidRPr="00323743">
              <w:rPr>
                <w:sz w:val="20"/>
              </w:rPr>
              <w:t>N/A</w:t>
            </w:r>
          </w:p>
        </w:tc>
        <w:tc>
          <w:tcPr>
            <w:tcW w:w="2898" w:type="dxa"/>
          </w:tcPr>
          <w:p w14:paraId="50E7371B" w14:textId="77777777" w:rsidR="002E61FD" w:rsidRPr="002E61FD" w:rsidRDefault="002E61FD" w:rsidP="002E61FD">
            <w:pPr>
              <w:tabs>
                <w:tab w:val="left" w:pos="5580"/>
              </w:tabs>
              <w:rPr>
                <w:sz w:val="20"/>
              </w:rPr>
            </w:pPr>
            <w:r w:rsidRPr="002E61FD">
              <w:rPr>
                <w:sz w:val="20"/>
              </w:rPr>
              <w:t>EB DISPLAY ENTRY</w:t>
            </w:r>
          </w:p>
          <w:p w14:paraId="5139DC4D" w14:textId="77777777" w:rsidR="002E61FD" w:rsidRPr="002E61FD" w:rsidRDefault="002E61FD" w:rsidP="002E61FD">
            <w:pPr>
              <w:tabs>
                <w:tab w:val="left" w:pos="5580"/>
              </w:tabs>
              <w:rPr>
                <w:sz w:val="20"/>
              </w:rPr>
            </w:pPr>
            <w:r w:rsidRPr="002E61FD">
              <w:rPr>
                <w:sz w:val="20"/>
              </w:rPr>
              <w:t>(# 2.312, 8.03)</w:t>
            </w:r>
          </w:p>
          <w:p w14:paraId="33C5597A" w14:textId="77777777" w:rsidR="00B0282E" w:rsidRPr="00323743" w:rsidRDefault="002E61FD" w:rsidP="002E61FD">
            <w:pPr>
              <w:tabs>
                <w:tab w:val="left" w:pos="5580"/>
              </w:tabs>
              <w:rPr>
                <w:sz w:val="20"/>
              </w:rPr>
            </w:pPr>
            <w:r w:rsidRPr="002E61FD">
              <w:rPr>
                <w:sz w:val="20"/>
              </w:rPr>
              <w:t>Auto Update</w:t>
            </w:r>
          </w:p>
        </w:tc>
        <w:tc>
          <w:tcPr>
            <w:tcW w:w="2898" w:type="dxa"/>
          </w:tcPr>
          <w:p w14:paraId="35067F8D" w14:textId="77777777" w:rsidR="00B0282E" w:rsidRPr="00323743" w:rsidRDefault="00B0282E" w:rsidP="00B0282E">
            <w:pPr>
              <w:tabs>
                <w:tab w:val="left" w:pos="5580"/>
              </w:tabs>
              <w:rPr>
                <w:sz w:val="20"/>
              </w:rPr>
            </w:pPr>
            <w:r w:rsidRPr="00566B94">
              <w:rPr>
                <w:sz w:val="20"/>
              </w:rPr>
              <w:t>N/A</w:t>
            </w:r>
          </w:p>
        </w:tc>
      </w:tr>
      <w:tr w:rsidR="00B0282E" w:rsidRPr="00CD777A" w14:paraId="30510E5F" w14:textId="77777777" w:rsidTr="00B22A46">
        <w:trPr>
          <w:cantSplit/>
        </w:trPr>
        <w:tc>
          <w:tcPr>
            <w:tcW w:w="3168" w:type="dxa"/>
          </w:tcPr>
          <w:p w14:paraId="3146B4D2" w14:textId="77777777" w:rsidR="00B0282E" w:rsidRPr="00485C67" w:rsidRDefault="00B0282E" w:rsidP="00B0282E">
            <w:pPr>
              <w:tabs>
                <w:tab w:val="left" w:pos="5580"/>
              </w:tabs>
              <w:rPr>
                <w:sz w:val="20"/>
              </w:rPr>
            </w:pPr>
            <w:r w:rsidRPr="00485C67">
              <w:rPr>
                <w:sz w:val="20"/>
              </w:rPr>
              <w:t xml:space="preserve">PATIENT </w:t>
            </w:r>
          </w:p>
          <w:p w14:paraId="0093AE1D" w14:textId="77777777" w:rsidR="00B0282E" w:rsidRPr="008558D4" w:rsidRDefault="00E74776" w:rsidP="00242EA4">
            <w:pPr>
              <w:tabs>
                <w:tab w:val="left" w:pos="5580"/>
              </w:tabs>
              <w:rPr>
                <w:sz w:val="20"/>
              </w:rPr>
            </w:pPr>
            <w:r>
              <w:rPr>
                <w:sz w:val="20"/>
              </w:rPr>
              <w:t>(</w:t>
            </w:r>
            <w:r w:rsidR="00B0282E" w:rsidRPr="008558D4">
              <w:rPr>
                <w:sz w:val="20"/>
              </w:rPr>
              <w:t>#</w:t>
            </w:r>
            <w:r>
              <w:rPr>
                <w:sz w:val="20"/>
              </w:rPr>
              <w:t xml:space="preserve">365, </w:t>
            </w:r>
            <w:r w:rsidR="00B0282E" w:rsidRPr="008558D4">
              <w:rPr>
                <w:sz w:val="20"/>
              </w:rPr>
              <w:t>.02</w:t>
            </w:r>
            <w:r>
              <w:rPr>
                <w:sz w:val="20"/>
              </w:rPr>
              <w:t>)</w:t>
            </w:r>
          </w:p>
        </w:tc>
        <w:tc>
          <w:tcPr>
            <w:tcW w:w="3510" w:type="dxa"/>
          </w:tcPr>
          <w:p w14:paraId="3C8B4F80" w14:textId="77777777" w:rsidR="00B0282E" w:rsidRPr="00323743" w:rsidRDefault="00B0282E" w:rsidP="00B0282E">
            <w:pPr>
              <w:tabs>
                <w:tab w:val="left" w:pos="5580"/>
              </w:tabs>
              <w:rPr>
                <w:sz w:val="20"/>
              </w:rPr>
            </w:pPr>
            <w:r w:rsidRPr="00323743">
              <w:rPr>
                <w:sz w:val="20"/>
              </w:rPr>
              <w:t>N/A</w:t>
            </w:r>
          </w:p>
        </w:tc>
        <w:tc>
          <w:tcPr>
            <w:tcW w:w="2898" w:type="dxa"/>
          </w:tcPr>
          <w:p w14:paraId="4775A77C" w14:textId="77777777" w:rsidR="00B0282E" w:rsidRPr="00323743" w:rsidRDefault="00B0282E" w:rsidP="00B0282E">
            <w:pPr>
              <w:tabs>
                <w:tab w:val="left" w:pos="5580"/>
              </w:tabs>
              <w:rPr>
                <w:sz w:val="20"/>
              </w:rPr>
            </w:pPr>
            <w:r w:rsidRPr="00323743">
              <w:rPr>
                <w:sz w:val="20"/>
              </w:rPr>
              <w:t>N/A</w:t>
            </w:r>
          </w:p>
        </w:tc>
        <w:tc>
          <w:tcPr>
            <w:tcW w:w="2898" w:type="dxa"/>
          </w:tcPr>
          <w:p w14:paraId="07A71804" w14:textId="77777777" w:rsidR="00B0282E" w:rsidRPr="00323743" w:rsidRDefault="00B0282E" w:rsidP="00B0282E">
            <w:pPr>
              <w:tabs>
                <w:tab w:val="left" w:pos="5580"/>
              </w:tabs>
              <w:rPr>
                <w:sz w:val="20"/>
              </w:rPr>
            </w:pPr>
            <w:r w:rsidRPr="00566B94">
              <w:rPr>
                <w:sz w:val="20"/>
              </w:rPr>
              <w:t>N/A</w:t>
            </w:r>
          </w:p>
        </w:tc>
      </w:tr>
      <w:tr w:rsidR="00B0282E" w:rsidRPr="00CD777A" w14:paraId="039D56D3" w14:textId="77777777" w:rsidTr="00B22A46">
        <w:trPr>
          <w:cantSplit/>
        </w:trPr>
        <w:tc>
          <w:tcPr>
            <w:tcW w:w="3168" w:type="dxa"/>
          </w:tcPr>
          <w:p w14:paraId="30A11FD7" w14:textId="77777777" w:rsidR="00B0282E" w:rsidRPr="00485C67" w:rsidRDefault="00B0282E" w:rsidP="00B0282E">
            <w:pPr>
              <w:tabs>
                <w:tab w:val="left" w:pos="5580"/>
              </w:tabs>
              <w:rPr>
                <w:sz w:val="20"/>
              </w:rPr>
            </w:pPr>
            <w:r w:rsidRPr="00485C67">
              <w:rPr>
                <w:sz w:val="20"/>
              </w:rPr>
              <w:t xml:space="preserve">PAYER </w:t>
            </w:r>
          </w:p>
          <w:p w14:paraId="304F3FF7" w14:textId="77777777" w:rsidR="00B0282E" w:rsidRPr="008558D4" w:rsidRDefault="00E74776" w:rsidP="00242EA4">
            <w:pPr>
              <w:tabs>
                <w:tab w:val="left" w:pos="5580"/>
              </w:tabs>
              <w:rPr>
                <w:sz w:val="20"/>
              </w:rPr>
            </w:pPr>
            <w:r>
              <w:rPr>
                <w:sz w:val="20"/>
              </w:rPr>
              <w:t>(#365,</w:t>
            </w:r>
            <w:r w:rsidR="00B0282E" w:rsidRPr="008558D4">
              <w:rPr>
                <w:sz w:val="20"/>
              </w:rPr>
              <w:t xml:space="preserve"> .03</w:t>
            </w:r>
            <w:r>
              <w:rPr>
                <w:sz w:val="20"/>
              </w:rPr>
              <w:t>)</w:t>
            </w:r>
          </w:p>
        </w:tc>
        <w:tc>
          <w:tcPr>
            <w:tcW w:w="3510" w:type="dxa"/>
          </w:tcPr>
          <w:p w14:paraId="6B55BDCB" w14:textId="77777777" w:rsidR="00B0282E" w:rsidRPr="00323743" w:rsidRDefault="00B0282E" w:rsidP="00B0282E">
            <w:pPr>
              <w:tabs>
                <w:tab w:val="left" w:pos="5580"/>
              </w:tabs>
              <w:rPr>
                <w:sz w:val="20"/>
              </w:rPr>
            </w:pPr>
            <w:r w:rsidRPr="00323743">
              <w:rPr>
                <w:sz w:val="20"/>
              </w:rPr>
              <w:t>N/A</w:t>
            </w:r>
          </w:p>
        </w:tc>
        <w:tc>
          <w:tcPr>
            <w:tcW w:w="2898" w:type="dxa"/>
          </w:tcPr>
          <w:p w14:paraId="535F177F" w14:textId="77777777" w:rsidR="00B0282E" w:rsidRPr="00323743" w:rsidRDefault="00B0282E" w:rsidP="00B0282E">
            <w:pPr>
              <w:tabs>
                <w:tab w:val="left" w:pos="5580"/>
              </w:tabs>
              <w:rPr>
                <w:sz w:val="20"/>
              </w:rPr>
            </w:pPr>
            <w:r w:rsidRPr="00323743">
              <w:rPr>
                <w:sz w:val="20"/>
              </w:rPr>
              <w:t>N/A</w:t>
            </w:r>
          </w:p>
        </w:tc>
        <w:tc>
          <w:tcPr>
            <w:tcW w:w="2898" w:type="dxa"/>
          </w:tcPr>
          <w:p w14:paraId="02153BA2" w14:textId="77777777" w:rsidR="00B0282E" w:rsidRPr="00323743" w:rsidRDefault="00B0282E" w:rsidP="00B0282E">
            <w:pPr>
              <w:tabs>
                <w:tab w:val="left" w:pos="5580"/>
              </w:tabs>
              <w:rPr>
                <w:sz w:val="20"/>
              </w:rPr>
            </w:pPr>
            <w:r w:rsidRPr="00566B94">
              <w:rPr>
                <w:sz w:val="20"/>
              </w:rPr>
              <w:t>N/A</w:t>
            </w:r>
          </w:p>
        </w:tc>
      </w:tr>
      <w:tr w:rsidR="00B0282E" w:rsidRPr="00CD777A" w14:paraId="74399873" w14:textId="77777777" w:rsidTr="00B22A46">
        <w:trPr>
          <w:cantSplit/>
        </w:trPr>
        <w:tc>
          <w:tcPr>
            <w:tcW w:w="3168" w:type="dxa"/>
          </w:tcPr>
          <w:p w14:paraId="46188D22" w14:textId="77777777" w:rsidR="00B0282E" w:rsidRPr="00485C67" w:rsidRDefault="00B0282E" w:rsidP="00B0282E">
            <w:pPr>
              <w:tabs>
                <w:tab w:val="left" w:pos="5580"/>
              </w:tabs>
              <w:rPr>
                <w:sz w:val="20"/>
              </w:rPr>
            </w:pPr>
            <w:r w:rsidRPr="00485C67">
              <w:rPr>
                <w:sz w:val="20"/>
              </w:rPr>
              <w:t xml:space="preserve">BUFFER ENTRY </w:t>
            </w:r>
          </w:p>
          <w:p w14:paraId="36EB2FD4"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4</w:t>
            </w:r>
            <w:r>
              <w:rPr>
                <w:sz w:val="20"/>
              </w:rPr>
              <w:t>)</w:t>
            </w:r>
          </w:p>
        </w:tc>
        <w:tc>
          <w:tcPr>
            <w:tcW w:w="3510" w:type="dxa"/>
          </w:tcPr>
          <w:p w14:paraId="7796A470" w14:textId="77777777" w:rsidR="00B0282E" w:rsidRPr="00323743" w:rsidRDefault="00B0282E" w:rsidP="00B0282E">
            <w:pPr>
              <w:tabs>
                <w:tab w:val="left" w:pos="5580"/>
              </w:tabs>
              <w:rPr>
                <w:sz w:val="20"/>
              </w:rPr>
            </w:pPr>
            <w:r w:rsidRPr="00323743">
              <w:rPr>
                <w:sz w:val="20"/>
              </w:rPr>
              <w:t>N/A</w:t>
            </w:r>
          </w:p>
        </w:tc>
        <w:tc>
          <w:tcPr>
            <w:tcW w:w="2898" w:type="dxa"/>
          </w:tcPr>
          <w:p w14:paraId="692F6761" w14:textId="77777777" w:rsidR="00B0282E" w:rsidRPr="00323743" w:rsidRDefault="00B0282E" w:rsidP="00B0282E">
            <w:pPr>
              <w:tabs>
                <w:tab w:val="left" w:pos="5580"/>
              </w:tabs>
              <w:rPr>
                <w:sz w:val="20"/>
              </w:rPr>
            </w:pPr>
            <w:r w:rsidRPr="00323743">
              <w:rPr>
                <w:sz w:val="20"/>
              </w:rPr>
              <w:t>N/A</w:t>
            </w:r>
          </w:p>
        </w:tc>
        <w:tc>
          <w:tcPr>
            <w:tcW w:w="2898" w:type="dxa"/>
          </w:tcPr>
          <w:p w14:paraId="5A9DD678" w14:textId="77777777" w:rsidR="00B0282E" w:rsidRPr="00323743" w:rsidRDefault="00B0282E" w:rsidP="00B0282E">
            <w:pPr>
              <w:tabs>
                <w:tab w:val="left" w:pos="5580"/>
              </w:tabs>
              <w:rPr>
                <w:sz w:val="20"/>
              </w:rPr>
            </w:pPr>
            <w:r w:rsidRPr="00566B94">
              <w:rPr>
                <w:sz w:val="20"/>
              </w:rPr>
              <w:t>N/A</w:t>
            </w:r>
          </w:p>
        </w:tc>
      </w:tr>
      <w:tr w:rsidR="00B0282E" w:rsidRPr="00CD777A" w14:paraId="16F6BFCE" w14:textId="77777777" w:rsidTr="00B22A46">
        <w:trPr>
          <w:cantSplit/>
        </w:trPr>
        <w:tc>
          <w:tcPr>
            <w:tcW w:w="3168" w:type="dxa"/>
          </w:tcPr>
          <w:p w14:paraId="609A7254" w14:textId="77777777" w:rsidR="00B0282E" w:rsidRPr="00485C67" w:rsidRDefault="00B0282E" w:rsidP="00B0282E">
            <w:pPr>
              <w:tabs>
                <w:tab w:val="left" w:pos="5580"/>
              </w:tabs>
              <w:rPr>
                <w:sz w:val="20"/>
              </w:rPr>
            </w:pPr>
            <w:r w:rsidRPr="00485C67">
              <w:rPr>
                <w:sz w:val="20"/>
              </w:rPr>
              <w:t xml:space="preserve">TRANSMISSION QUEUE </w:t>
            </w:r>
          </w:p>
          <w:p w14:paraId="2020F8C7"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5</w:t>
            </w:r>
            <w:r>
              <w:rPr>
                <w:sz w:val="20"/>
              </w:rPr>
              <w:t>)</w:t>
            </w:r>
          </w:p>
        </w:tc>
        <w:tc>
          <w:tcPr>
            <w:tcW w:w="3510" w:type="dxa"/>
          </w:tcPr>
          <w:p w14:paraId="2BF4B23A" w14:textId="77777777" w:rsidR="00B0282E" w:rsidRPr="00323743" w:rsidRDefault="00B0282E" w:rsidP="00B0282E">
            <w:pPr>
              <w:tabs>
                <w:tab w:val="left" w:pos="5580"/>
              </w:tabs>
              <w:rPr>
                <w:sz w:val="20"/>
              </w:rPr>
            </w:pPr>
            <w:r w:rsidRPr="00323743">
              <w:rPr>
                <w:sz w:val="20"/>
              </w:rPr>
              <w:t>N/A</w:t>
            </w:r>
          </w:p>
        </w:tc>
        <w:tc>
          <w:tcPr>
            <w:tcW w:w="2898" w:type="dxa"/>
          </w:tcPr>
          <w:p w14:paraId="65661CEE" w14:textId="77777777" w:rsidR="00B0282E" w:rsidRPr="00323743" w:rsidRDefault="00B0282E" w:rsidP="00B0282E">
            <w:pPr>
              <w:tabs>
                <w:tab w:val="left" w:pos="5580"/>
              </w:tabs>
              <w:rPr>
                <w:sz w:val="20"/>
              </w:rPr>
            </w:pPr>
            <w:r w:rsidRPr="00323743">
              <w:rPr>
                <w:sz w:val="20"/>
              </w:rPr>
              <w:t>N/A</w:t>
            </w:r>
          </w:p>
        </w:tc>
        <w:tc>
          <w:tcPr>
            <w:tcW w:w="2898" w:type="dxa"/>
          </w:tcPr>
          <w:p w14:paraId="1970C9B4" w14:textId="77777777" w:rsidR="00B0282E" w:rsidRPr="00323743" w:rsidRDefault="00B0282E" w:rsidP="00B0282E">
            <w:pPr>
              <w:tabs>
                <w:tab w:val="left" w:pos="5580"/>
              </w:tabs>
              <w:rPr>
                <w:sz w:val="20"/>
              </w:rPr>
            </w:pPr>
            <w:r w:rsidRPr="00566B94">
              <w:rPr>
                <w:sz w:val="20"/>
              </w:rPr>
              <w:t>N/A</w:t>
            </w:r>
          </w:p>
        </w:tc>
      </w:tr>
      <w:tr w:rsidR="00B0282E" w:rsidRPr="00CD777A" w14:paraId="17DB439A" w14:textId="77777777" w:rsidTr="00B22A46">
        <w:trPr>
          <w:cantSplit/>
        </w:trPr>
        <w:tc>
          <w:tcPr>
            <w:tcW w:w="3168" w:type="dxa"/>
          </w:tcPr>
          <w:p w14:paraId="13290B45" w14:textId="77777777" w:rsidR="00B0282E" w:rsidRPr="00485C67" w:rsidRDefault="00B0282E" w:rsidP="00B0282E">
            <w:pPr>
              <w:tabs>
                <w:tab w:val="left" w:pos="5580"/>
              </w:tabs>
              <w:rPr>
                <w:sz w:val="20"/>
              </w:rPr>
            </w:pPr>
            <w:r w:rsidRPr="00485C67">
              <w:rPr>
                <w:sz w:val="20"/>
              </w:rPr>
              <w:t xml:space="preserve">TRANSMISSION STATUS </w:t>
            </w:r>
          </w:p>
          <w:p w14:paraId="28A209D8"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6</w:t>
            </w:r>
            <w:r>
              <w:rPr>
                <w:sz w:val="20"/>
              </w:rPr>
              <w:t>)</w:t>
            </w:r>
          </w:p>
        </w:tc>
        <w:tc>
          <w:tcPr>
            <w:tcW w:w="3510" w:type="dxa"/>
          </w:tcPr>
          <w:p w14:paraId="6B606AA6" w14:textId="77777777" w:rsidR="00B0282E" w:rsidRPr="00323743" w:rsidRDefault="00B0282E" w:rsidP="00B0282E">
            <w:pPr>
              <w:tabs>
                <w:tab w:val="left" w:pos="5580"/>
              </w:tabs>
              <w:rPr>
                <w:sz w:val="20"/>
              </w:rPr>
            </w:pPr>
            <w:r w:rsidRPr="00323743">
              <w:rPr>
                <w:sz w:val="20"/>
              </w:rPr>
              <w:t>N/A</w:t>
            </w:r>
          </w:p>
        </w:tc>
        <w:tc>
          <w:tcPr>
            <w:tcW w:w="2898" w:type="dxa"/>
          </w:tcPr>
          <w:p w14:paraId="6CE85192" w14:textId="77777777" w:rsidR="00B0282E" w:rsidRPr="00323743" w:rsidRDefault="00B0282E" w:rsidP="00B0282E">
            <w:pPr>
              <w:tabs>
                <w:tab w:val="left" w:pos="5580"/>
              </w:tabs>
              <w:rPr>
                <w:sz w:val="20"/>
              </w:rPr>
            </w:pPr>
            <w:r w:rsidRPr="00323743">
              <w:rPr>
                <w:sz w:val="20"/>
              </w:rPr>
              <w:t>N/A</w:t>
            </w:r>
          </w:p>
        </w:tc>
        <w:tc>
          <w:tcPr>
            <w:tcW w:w="2898" w:type="dxa"/>
          </w:tcPr>
          <w:p w14:paraId="278E4434" w14:textId="77777777" w:rsidR="00B0282E" w:rsidRPr="00323743" w:rsidRDefault="00B0282E" w:rsidP="00B0282E">
            <w:pPr>
              <w:tabs>
                <w:tab w:val="left" w:pos="5580"/>
              </w:tabs>
              <w:rPr>
                <w:sz w:val="20"/>
              </w:rPr>
            </w:pPr>
            <w:r w:rsidRPr="00566B94">
              <w:rPr>
                <w:sz w:val="20"/>
              </w:rPr>
              <w:t>N/A</w:t>
            </w:r>
          </w:p>
        </w:tc>
      </w:tr>
      <w:tr w:rsidR="00B0282E" w:rsidRPr="00CD777A" w14:paraId="40A4D6D2" w14:textId="77777777" w:rsidTr="00B22A46">
        <w:trPr>
          <w:cantSplit/>
        </w:trPr>
        <w:tc>
          <w:tcPr>
            <w:tcW w:w="3168" w:type="dxa"/>
          </w:tcPr>
          <w:p w14:paraId="51BD3413" w14:textId="77777777" w:rsidR="00B0282E" w:rsidRPr="008558D4" w:rsidRDefault="00B0282E" w:rsidP="00B0282E">
            <w:pPr>
              <w:tabs>
                <w:tab w:val="left" w:pos="5580"/>
              </w:tabs>
              <w:rPr>
                <w:sz w:val="20"/>
              </w:rPr>
            </w:pPr>
            <w:r w:rsidRPr="00485C67">
              <w:rPr>
                <w:sz w:val="20"/>
              </w:rPr>
              <w:t>DATE/</w:t>
            </w:r>
            <w:r w:rsidRPr="008558D4">
              <w:rPr>
                <w:sz w:val="20"/>
              </w:rPr>
              <w:t xml:space="preserve">TIME RECEIVED </w:t>
            </w:r>
          </w:p>
          <w:p w14:paraId="6283A187" w14:textId="77777777" w:rsidR="00B0282E" w:rsidRPr="00D4331A" w:rsidRDefault="00E74776" w:rsidP="00B0282E">
            <w:pPr>
              <w:tabs>
                <w:tab w:val="left" w:pos="5580"/>
              </w:tabs>
              <w:rPr>
                <w:sz w:val="20"/>
              </w:rPr>
            </w:pPr>
            <w:r>
              <w:rPr>
                <w:sz w:val="20"/>
              </w:rPr>
              <w:t>(</w:t>
            </w:r>
            <w:r w:rsidR="00B0282E" w:rsidRPr="00D4331A">
              <w:rPr>
                <w:sz w:val="20"/>
              </w:rPr>
              <w:t>#</w:t>
            </w:r>
            <w:r>
              <w:rPr>
                <w:sz w:val="20"/>
              </w:rPr>
              <w:t>365,</w:t>
            </w:r>
            <w:r w:rsidR="00B0282E" w:rsidRPr="00D4331A">
              <w:rPr>
                <w:sz w:val="20"/>
              </w:rPr>
              <w:t xml:space="preserve"> .07</w:t>
            </w:r>
            <w:r>
              <w:rPr>
                <w:sz w:val="20"/>
              </w:rPr>
              <w:t>)</w:t>
            </w:r>
          </w:p>
        </w:tc>
        <w:tc>
          <w:tcPr>
            <w:tcW w:w="3510" w:type="dxa"/>
          </w:tcPr>
          <w:p w14:paraId="6ED8B612" w14:textId="77777777" w:rsidR="00B0282E" w:rsidRPr="00323743" w:rsidRDefault="00B0282E" w:rsidP="00B0282E">
            <w:pPr>
              <w:tabs>
                <w:tab w:val="left" w:pos="5580"/>
              </w:tabs>
              <w:rPr>
                <w:sz w:val="20"/>
              </w:rPr>
            </w:pPr>
            <w:r w:rsidRPr="00323743">
              <w:rPr>
                <w:sz w:val="20"/>
              </w:rPr>
              <w:t>N/A</w:t>
            </w:r>
          </w:p>
        </w:tc>
        <w:tc>
          <w:tcPr>
            <w:tcW w:w="2898" w:type="dxa"/>
          </w:tcPr>
          <w:p w14:paraId="0ACDBE50" w14:textId="77777777" w:rsidR="00B0282E" w:rsidRPr="00323743" w:rsidRDefault="00B0282E" w:rsidP="00B0282E">
            <w:pPr>
              <w:tabs>
                <w:tab w:val="left" w:pos="5580"/>
              </w:tabs>
              <w:rPr>
                <w:sz w:val="20"/>
              </w:rPr>
            </w:pPr>
            <w:r w:rsidRPr="00323743">
              <w:rPr>
                <w:sz w:val="20"/>
              </w:rPr>
              <w:t>N/A</w:t>
            </w:r>
          </w:p>
        </w:tc>
        <w:tc>
          <w:tcPr>
            <w:tcW w:w="2898" w:type="dxa"/>
          </w:tcPr>
          <w:p w14:paraId="120ABA96" w14:textId="77777777" w:rsidR="00B0282E" w:rsidRPr="00323743" w:rsidRDefault="00B0282E" w:rsidP="00B0282E">
            <w:pPr>
              <w:tabs>
                <w:tab w:val="left" w:pos="5580"/>
              </w:tabs>
              <w:rPr>
                <w:sz w:val="20"/>
              </w:rPr>
            </w:pPr>
            <w:r w:rsidRPr="00566B94">
              <w:rPr>
                <w:sz w:val="20"/>
              </w:rPr>
              <w:t>N/A</w:t>
            </w:r>
          </w:p>
        </w:tc>
      </w:tr>
      <w:tr w:rsidR="00B0282E" w:rsidRPr="00CD777A" w14:paraId="57743693" w14:textId="77777777" w:rsidTr="00B22A46">
        <w:trPr>
          <w:cantSplit/>
        </w:trPr>
        <w:tc>
          <w:tcPr>
            <w:tcW w:w="3168" w:type="dxa"/>
          </w:tcPr>
          <w:p w14:paraId="0ED21753" w14:textId="77777777" w:rsidR="00B0282E" w:rsidRPr="00485C67" w:rsidRDefault="00B0282E" w:rsidP="00B0282E">
            <w:pPr>
              <w:tabs>
                <w:tab w:val="left" w:pos="5580"/>
              </w:tabs>
              <w:rPr>
                <w:sz w:val="20"/>
              </w:rPr>
            </w:pPr>
            <w:r w:rsidRPr="00485C67">
              <w:rPr>
                <w:sz w:val="20"/>
              </w:rPr>
              <w:t xml:space="preserve">DATE/TIME CREATED </w:t>
            </w:r>
          </w:p>
          <w:p w14:paraId="2CD5873F"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8</w:t>
            </w:r>
            <w:r>
              <w:rPr>
                <w:sz w:val="20"/>
              </w:rPr>
              <w:t>)</w:t>
            </w:r>
          </w:p>
        </w:tc>
        <w:tc>
          <w:tcPr>
            <w:tcW w:w="3510" w:type="dxa"/>
          </w:tcPr>
          <w:p w14:paraId="16B2494A" w14:textId="77777777" w:rsidR="00B0282E" w:rsidRPr="00323743" w:rsidRDefault="00B0282E" w:rsidP="00B0282E">
            <w:pPr>
              <w:tabs>
                <w:tab w:val="left" w:pos="5580"/>
              </w:tabs>
              <w:rPr>
                <w:sz w:val="20"/>
              </w:rPr>
            </w:pPr>
            <w:r w:rsidRPr="00323743">
              <w:rPr>
                <w:sz w:val="20"/>
              </w:rPr>
              <w:t>N/A</w:t>
            </w:r>
          </w:p>
        </w:tc>
        <w:tc>
          <w:tcPr>
            <w:tcW w:w="2898" w:type="dxa"/>
          </w:tcPr>
          <w:p w14:paraId="50B267B6" w14:textId="77777777" w:rsidR="00B0282E" w:rsidRPr="00323743" w:rsidRDefault="00B0282E" w:rsidP="00B0282E">
            <w:pPr>
              <w:tabs>
                <w:tab w:val="left" w:pos="5580"/>
              </w:tabs>
              <w:rPr>
                <w:sz w:val="20"/>
              </w:rPr>
            </w:pPr>
            <w:r w:rsidRPr="00323743">
              <w:rPr>
                <w:sz w:val="20"/>
              </w:rPr>
              <w:t>N/A</w:t>
            </w:r>
          </w:p>
        </w:tc>
        <w:tc>
          <w:tcPr>
            <w:tcW w:w="2898" w:type="dxa"/>
          </w:tcPr>
          <w:p w14:paraId="67418410" w14:textId="77777777" w:rsidR="00B0282E" w:rsidRPr="00323743" w:rsidRDefault="00B0282E" w:rsidP="00B0282E">
            <w:pPr>
              <w:tabs>
                <w:tab w:val="left" w:pos="5580"/>
              </w:tabs>
              <w:rPr>
                <w:sz w:val="20"/>
              </w:rPr>
            </w:pPr>
            <w:r w:rsidRPr="00566B94">
              <w:rPr>
                <w:sz w:val="20"/>
              </w:rPr>
              <w:t>N/A</w:t>
            </w:r>
          </w:p>
        </w:tc>
      </w:tr>
      <w:tr w:rsidR="00B0282E" w:rsidRPr="00CD777A" w14:paraId="4A100994" w14:textId="77777777" w:rsidTr="00B22A46">
        <w:trPr>
          <w:cantSplit/>
        </w:trPr>
        <w:tc>
          <w:tcPr>
            <w:tcW w:w="3168" w:type="dxa"/>
          </w:tcPr>
          <w:p w14:paraId="205E7A4C" w14:textId="77777777" w:rsidR="00B0282E" w:rsidRPr="00485C67" w:rsidRDefault="00B0282E" w:rsidP="00B0282E">
            <w:pPr>
              <w:tabs>
                <w:tab w:val="left" w:pos="5580"/>
              </w:tabs>
              <w:rPr>
                <w:sz w:val="20"/>
              </w:rPr>
            </w:pPr>
            <w:r w:rsidRPr="00485C67">
              <w:rPr>
                <w:sz w:val="20"/>
              </w:rPr>
              <w:lastRenderedPageBreak/>
              <w:t xml:space="preserve">TRACE NUMBER </w:t>
            </w:r>
          </w:p>
          <w:p w14:paraId="638687BB"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9</w:t>
            </w:r>
            <w:r>
              <w:rPr>
                <w:sz w:val="20"/>
              </w:rPr>
              <w:t>)</w:t>
            </w:r>
          </w:p>
        </w:tc>
        <w:tc>
          <w:tcPr>
            <w:tcW w:w="3510" w:type="dxa"/>
          </w:tcPr>
          <w:p w14:paraId="3B11EDC5" w14:textId="77777777" w:rsidR="00B0282E" w:rsidRPr="00323743" w:rsidRDefault="00B0282E" w:rsidP="00B0282E">
            <w:pPr>
              <w:tabs>
                <w:tab w:val="left" w:pos="5580"/>
              </w:tabs>
              <w:rPr>
                <w:sz w:val="20"/>
              </w:rPr>
            </w:pPr>
            <w:r w:rsidRPr="00323743">
              <w:rPr>
                <w:sz w:val="20"/>
              </w:rPr>
              <w:t>N/A</w:t>
            </w:r>
          </w:p>
        </w:tc>
        <w:tc>
          <w:tcPr>
            <w:tcW w:w="2898" w:type="dxa"/>
          </w:tcPr>
          <w:p w14:paraId="39DB7A6E" w14:textId="77777777" w:rsidR="00B0282E" w:rsidRPr="00323743" w:rsidRDefault="00B0282E" w:rsidP="00B0282E">
            <w:pPr>
              <w:tabs>
                <w:tab w:val="left" w:pos="5580"/>
              </w:tabs>
              <w:rPr>
                <w:sz w:val="20"/>
              </w:rPr>
            </w:pPr>
            <w:r w:rsidRPr="00323743">
              <w:rPr>
                <w:sz w:val="20"/>
              </w:rPr>
              <w:t>N/A</w:t>
            </w:r>
          </w:p>
        </w:tc>
        <w:tc>
          <w:tcPr>
            <w:tcW w:w="2898" w:type="dxa"/>
          </w:tcPr>
          <w:p w14:paraId="33F49BF6" w14:textId="77777777" w:rsidR="00B0282E" w:rsidRPr="00323743" w:rsidRDefault="00B0282E" w:rsidP="00B0282E">
            <w:pPr>
              <w:tabs>
                <w:tab w:val="left" w:pos="5580"/>
              </w:tabs>
              <w:rPr>
                <w:sz w:val="20"/>
              </w:rPr>
            </w:pPr>
            <w:r w:rsidRPr="00794ABC">
              <w:rPr>
                <w:sz w:val="20"/>
              </w:rPr>
              <w:t>Uses pointer to IIV Response file (#365) to</w:t>
            </w:r>
            <w:r w:rsidRPr="00D3478A">
              <w:rPr>
                <w:sz w:val="20"/>
              </w:rPr>
              <w:t xml:space="preserve"> display data</w:t>
            </w:r>
          </w:p>
        </w:tc>
      </w:tr>
      <w:tr w:rsidR="00B0282E" w:rsidRPr="00CD777A" w14:paraId="631CC8A8" w14:textId="77777777" w:rsidTr="00B22A46">
        <w:trPr>
          <w:cantSplit/>
        </w:trPr>
        <w:tc>
          <w:tcPr>
            <w:tcW w:w="3168" w:type="dxa"/>
          </w:tcPr>
          <w:p w14:paraId="644C4B1B" w14:textId="77777777" w:rsidR="00B0282E" w:rsidRPr="00485C67" w:rsidRDefault="00B0282E">
            <w:pPr>
              <w:tabs>
                <w:tab w:val="left" w:pos="5580"/>
              </w:tabs>
              <w:rPr>
                <w:sz w:val="20"/>
              </w:rPr>
            </w:pPr>
            <w:r w:rsidRPr="00485C67">
              <w:rPr>
                <w:sz w:val="20"/>
              </w:rPr>
              <w:t xml:space="preserve">RESPONSE TYPE </w:t>
            </w:r>
          </w:p>
          <w:p w14:paraId="5DEA2A91" w14:textId="77777777" w:rsidR="00B0282E" w:rsidRPr="008558D4" w:rsidRDefault="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1</w:t>
            </w:r>
            <w:r>
              <w:rPr>
                <w:sz w:val="20"/>
              </w:rPr>
              <w:t>)</w:t>
            </w:r>
          </w:p>
        </w:tc>
        <w:tc>
          <w:tcPr>
            <w:tcW w:w="3510" w:type="dxa"/>
          </w:tcPr>
          <w:p w14:paraId="7B6FDBC2" w14:textId="77777777" w:rsidR="00B0282E" w:rsidRPr="00323743" w:rsidRDefault="00B0282E">
            <w:pPr>
              <w:tabs>
                <w:tab w:val="left" w:pos="5580"/>
              </w:tabs>
              <w:rPr>
                <w:sz w:val="20"/>
              </w:rPr>
            </w:pPr>
            <w:r w:rsidRPr="00323743">
              <w:rPr>
                <w:sz w:val="20"/>
              </w:rPr>
              <w:t>N/A</w:t>
            </w:r>
          </w:p>
        </w:tc>
        <w:tc>
          <w:tcPr>
            <w:tcW w:w="2898" w:type="dxa"/>
          </w:tcPr>
          <w:p w14:paraId="0D4E8E93" w14:textId="77777777" w:rsidR="002E61FD" w:rsidRPr="002E61FD" w:rsidRDefault="002E61FD" w:rsidP="002E61FD">
            <w:pPr>
              <w:tabs>
                <w:tab w:val="left" w:pos="5580"/>
              </w:tabs>
              <w:rPr>
                <w:sz w:val="20"/>
              </w:rPr>
            </w:pPr>
            <w:r w:rsidRPr="002E61FD">
              <w:rPr>
                <w:sz w:val="20"/>
              </w:rPr>
              <w:t>REQUESTED SERVICE TYPE</w:t>
            </w:r>
          </w:p>
          <w:p w14:paraId="19C062DD" w14:textId="77777777" w:rsidR="002E61FD" w:rsidRPr="002E61FD" w:rsidRDefault="002E61FD" w:rsidP="002E61FD">
            <w:pPr>
              <w:tabs>
                <w:tab w:val="left" w:pos="5580"/>
              </w:tabs>
              <w:rPr>
                <w:sz w:val="20"/>
              </w:rPr>
            </w:pPr>
            <w:r w:rsidRPr="002E61FD">
              <w:rPr>
                <w:sz w:val="20"/>
              </w:rPr>
              <w:t>(#2.312,8.02)</w:t>
            </w:r>
          </w:p>
          <w:p w14:paraId="049D7A60" w14:textId="77777777" w:rsidR="00B0282E" w:rsidRPr="00323743" w:rsidRDefault="002E61FD" w:rsidP="002E61FD">
            <w:pPr>
              <w:tabs>
                <w:tab w:val="left" w:pos="5580"/>
              </w:tabs>
              <w:rPr>
                <w:sz w:val="20"/>
              </w:rPr>
            </w:pPr>
            <w:r w:rsidRPr="002E61FD">
              <w:rPr>
                <w:sz w:val="20"/>
              </w:rPr>
              <w:t>Auto Update</w:t>
            </w:r>
          </w:p>
        </w:tc>
        <w:tc>
          <w:tcPr>
            <w:tcW w:w="2898" w:type="dxa"/>
          </w:tcPr>
          <w:p w14:paraId="286C704B" w14:textId="77777777" w:rsidR="00B0282E" w:rsidRPr="00323743" w:rsidRDefault="002E61FD">
            <w:pPr>
              <w:tabs>
                <w:tab w:val="left" w:pos="5580"/>
              </w:tabs>
              <w:rPr>
                <w:sz w:val="20"/>
              </w:rPr>
            </w:pPr>
            <w:r w:rsidRPr="00A32C2D">
              <w:rPr>
                <w:sz w:val="20"/>
              </w:rPr>
              <w:t>N/A</w:t>
            </w:r>
          </w:p>
        </w:tc>
      </w:tr>
      <w:tr w:rsidR="00B0282E" w:rsidRPr="00CD777A" w14:paraId="188BE969" w14:textId="77777777" w:rsidTr="00B0282E">
        <w:trPr>
          <w:cantSplit/>
        </w:trPr>
        <w:tc>
          <w:tcPr>
            <w:tcW w:w="3168" w:type="dxa"/>
          </w:tcPr>
          <w:p w14:paraId="624AC5F2" w14:textId="77777777" w:rsidR="00B0282E" w:rsidRPr="008558D4" w:rsidRDefault="00B0282E" w:rsidP="00B0282E">
            <w:pPr>
              <w:tabs>
                <w:tab w:val="left" w:pos="5580"/>
              </w:tabs>
              <w:rPr>
                <w:sz w:val="20"/>
              </w:rPr>
            </w:pPr>
            <w:r w:rsidRPr="00485C67">
              <w:rPr>
                <w:sz w:val="20"/>
              </w:rPr>
              <w:t>DO NOT PURGE (#</w:t>
            </w:r>
            <w:r w:rsidR="00E74776">
              <w:rPr>
                <w:sz w:val="20"/>
              </w:rPr>
              <w:t>365,</w:t>
            </w:r>
            <w:r w:rsidRPr="00485C67">
              <w:rPr>
                <w:sz w:val="20"/>
              </w:rPr>
              <w:t>.11)</w:t>
            </w:r>
          </w:p>
        </w:tc>
        <w:tc>
          <w:tcPr>
            <w:tcW w:w="3510" w:type="dxa"/>
          </w:tcPr>
          <w:p w14:paraId="6998CAD9" w14:textId="77777777" w:rsidR="00B0282E" w:rsidRPr="00323743" w:rsidRDefault="00B0282E" w:rsidP="00B0282E">
            <w:pPr>
              <w:tabs>
                <w:tab w:val="left" w:pos="5580"/>
              </w:tabs>
              <w:rPr>
                <w:sz w:val="20"/>
              </w:rPr>
            </w:pPr>
            <w:r w:rsidRPr="00967B08">
              <w:rPr>
                <w:sz w:val="20"/>
              </w:rPr>
              <w:t>N/A</w:t>
            </w:r>
          </w:p>
        </w:tc>
        <w:tc>
          <w:tcPr>
            <w:tcW w:w="2898" w:type="dxa"/>
          </w:tcPr>
          <w:p w14:paraId="25AAE34A" w14:textId="77777777" w:rsidR="00B0282E" w:rsidRPr="00323743" w:rsidRDefault="00B0282E" w:rsidP="00B0282E">
            <w:pPr>
              <w:tabs>
                <w:tab w:val="left" w:pos="5580"/>
              </w:tabs>
              <w:rPr>
                <w:sz w:val="20"/>
              </w:rPr>
            </w:pPr>
            <w:r w:rsidRPr="00967B08">
              <w:rPr>
                <w:sz w:val="20"/>
              </w:rPr>
              <w:t>N/A</w:t>
            </w:r>
          </w:p>
        </w:tc>
        <w:tc>
          <w:tcPr>
            <w:tcW w:w="2898" w:type="dxa"/>
          </w:tcPr>
          <w:p w14:paraId="27DE5C69" w14:textId="77777777" w:rsidR="00B0282E" w:rsidRPr="00323743" w:rsidRDefault="00B0282E" w:rsidP="00B0282E">
            <w:pPr>
              <w:tabs>
                <w:tab w:val="left" w:pos="5580"/>
              </w:tabs>
              <w:rPr>
                <w:sz w:val="20"/>
              </w:rPr>
            </w:pPr>
            <w:r w:rsidRPr="00A32C2D">
              <w:rPr>
                <w:sz w:val="20"/>
              </w:rPr>
              <w:t>N/A</w:t>
            </w:r>
          </w:p>
        </w:tc>
      </w:tr>
      <w:tr w:rsidR="000B30B4" w:rsidRPr="00CD777A" w14:paraId="6C0F7BCF" w14:textId="77777777" w:rsidTr="00B22A46">
        <w:trPr>
          <w:cantSplit/>
        </w:trPr>
        <w:tc>
          <w:tcPr>
            <w:tcW w:w="3168" w:type="dxa"/>
          </w:tcPr>
          <w:p w14:paraId="4A861CA3" w14:textId="77777777" w:rsidR="000B30B4" w:rsidRPr="00485C67" w:rsidRDefault="000B30B4" w:rsidP="000B30B4">
            <w:pPr>
              <w:tabs>
                <w:tab w:val="left" w:pos="5580"/>
              </w:tabs>
              <w:rPr>
                <w:sz w:val="20"/>
              </w:rPr>
            </w:pPr>
            <w:r w:rsidRPr="00485C67">
              <w:rPr>
                <w:sz w:val="20"/>
              </w:rPr>
              <w:t xml:space="preserve">INSURED DOB </w:t>
            </w:r>
          </w:p>
          <w:p w14:paraId="16057B99"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2</w:t>
            </w:r>
            <w:r>
              <w:rPr>
                <w:sz w:val="20"/>
              </w:rPr>
              <w:t>)</w:t>
            </w:r>
          </w:p>
        </w:tc>
        <w:tc>
          <w:tcPr>
            <w:tcW w:w="3510" w:type="dxa"/>
          </w:tcPr>
          <w:p w14:paraId="6B636303" w14:textId="77777777" w:rsidR="000B30B4" w:rsidRPr="00323743" w:rsidRDefault="000B30B4" w:rsidP="000B30B4">
            <w:pPr>
              <w:tabs>
                <w:tab w:val="left" w:pos="5580"/>
              </w:tabs>
              <w:rPr>
                <w:sz w:val="20"/>
              </w:rPr>
            </w:pPr>
            <w:r w:rsidRPr="00323743">
              <w:rPr>
                <w:sz w:val="20"/>
              </w:rPr>
              <w:t>INSURED'S DOB</w:t>
            </w:r>
          </w:p>
          <w:p w14:paraId="5EDA6066"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8</w:t>
            </w:r>
            <w:r>
              <w:rPr>
                <w:sz w:val="20"/>
              </w:rPr>
              <w:t>)</w:t>
            </w:r>
          </w:p>
        </w:tc>
        <w:tc>
          <w:tcPr>
            <w:tcW w:w="2898" w:type="dxa"/>
          </w:tcPr>
          <w:p w14:paraId="7AB12210" w14:textId="77777777" w:rsidR="000B30B4" w:rsidRPr="00323743" w:rsidRDefault="000B30B4" w:rsidP="000B30B4">
            <w:pPr>
              <w:tabs>
                <w:tab w:val="left" w:pos="5580"/>
              </w:tabs>
              <w:rPr>
                <w:sz w:val="20"/>
              </w:rPr>
            </w:pPr>
            <w:r w:rsidRPr="00323743">
              <w:rPr>
                <w:sz w:val="20"/>
              </w:rPr>
              <w:t>INSURED'S DOB</w:t>
            </w:r>
          </w:p>
          <w:p w14:paraId="7874A710" w14:textId="77777777" w:rsidR="002E61FD"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1</w:t>
            </w:r>
            <w:r>
              <w:rPr>
                <w:sz w:val="20"/>
              </w:rPr>
              <w:t>)</w:t>
            </w:r>
            <w:r w:rsidR="002E61FD" w:rsidRPr="002E61FD">
              <w:rPr>
                <w:sz w:val="20"/>
              </w:rPr>
              <w:t xml:space="preserve"> </w:t>
            </w:r>
          </w:p>
          <w:p w14:paraId="2E39F657" w14:textId="77777777" w:rsidR="000B30B4" w:rsidRPr="00323743" w:rsidRDefault="002E61FD" w:rsidP="000B30B4">
            <w:pPr>
              <w:tabs>
                <w:tab w:val="left" w:pos="5580"/>
              </w:tabs>
              <w:rPr>
                <w:sz w:val="20"/>
              </w:rPr>
            </w:pPr>
            <w:r w:rsidRPr="002E61FD">
              <w:rPr>
                <w:sz w:val="20"/>
              </w:rPr>
              <w:t>Manual Update/Auto Update</w:t>
            </w:r>
          </w:p>
        </w:tc>
        <w:tc>
          <w:tcPr>
            <w:tcW w:w="2898" w:type="dxa"/>
          </w:tcPr>
          <w:p w14:paraId="00AC463E"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6D4C12" w14:textId="77777777" w:rsidTr="00B22A46">
        <w:trPr>
          <w:cantSplit/>
        </w:trPr>
        <w:tc>
          <w:tcPr>
            <w:tcW w:w="3168" w:type="dxa"/>
          </w:tcPr>
          <w:p w14:paraId="290D9263" w14:textId="77777777" w:rsidR="000B30B4" w:rsidRPr="00485C67" w:rsidRDefault="000B30B4" w:rsidP="000B30B4">
            <w:pPr>
              <w:tabs>
                <w:tab w:val="left" w:pos="5580"/>
              </w:tabs>
              <w:rPr>
                <w:sz w:val="20"/>
              </w:rPr>
            </w:pPr>
            <w:r w:rsidRPr="00485C67">
              <w:rPr>
                <w:sz w:val="20"/>
              </w:rPr>
              <w:t xml:space="preserve">INSURED SSN </w:t>
            </w:r>
          </w:p>
          <w:p w14:paraId="08B5AB6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3</w:t>
            </w:r>
            <w:r>
              <w:rPr>
                <w:sz w:val="20"/>
              </w:rPr>
              <w:t>)</w:t>
            </w:r>
          </w:p>
        </w:tc>
        <w:tc>
          <w:tcPr>
            <w:tcW w:w="3510" w:type="dxa"/>
            <w:tcBorders>
              <w:bottom w:val="single" w:sz="4" w:space="0" w:color="auto"/>
            </w:tcBorders>
          </w:tcPr>
          <w:p w14:paraId="3C7DFE57" w14:textId="77777777" w:rsidR="000B30B4" w:rsidRPr="00323743" w:rsidRDefault="000B30B4" w:rsidP="000B30B4">
            <w:pPr>
              <w:tabs>
                <w:tab w:val="left" w:pos="5580"/>
              </w:tabs>
              <w:rPr>
                <w:sz w:val="20"/>
              </w:rPr>
            </w:pPr>
            <w:r w:rsidRPr="00323743">
              <w:rPr>
                <w:sz w:val="20"/>
              </w:rPr>
              <w:t>INSURED'S SSN</w:t>
            </w:r>
          </w:p>
          <w:p w14:paraId="48931A9C"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9</w:t>
            </w:r>
            <w:r>
              <w:rPr>
                <w:sz w:val="20"/>
              </w:rPr>
              <w:t>)</w:t>
            </w:r>
          </w:p>
        </w:tc>
        <w:tc>
          <w:tcPr>
            <w:tcW w:w="2898" w:type="dxa"/>
            <w:tcBorders>
              <w:bottom w:val="single" w:sz="4" w:space="0" w:color="auto"/>
            </w:tcBorders>
          </w:tcPr>
          <w:p w14:paraId="4E70A5B1" w14:textId="77777777" w:rsidR="000B30B4" w:rsidRPr="00323743" w:rsidRDefault="000B30B4" w:rsidP="000B30B4">
            <w:pPr>
              <w:tabs>
                <w:tab w:val="left" w:pos="5580"/>
              </w:tabs>
              <w:rPr>
                <w:sz w:val="20"/>
              </w:rPr>
            </w:pPr>
            <w:r w:rsidRPr="00323743">
              <w:rPr>
                <w:sz w:val="20"/>
              </w:rPr>
              <w:t>INSURED'S SSN</w:t>
            </w:r>
          </w:p>
          <w:p w14:paraId="52915B08" w14:textId="77777777" w:rsidR="000B30B4"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5</w:t>
            </w:r>
            <w:r>
              <w:rPr>
                <w:sz w:val="20"/>
              </w:rPr>
              <w:t>)</w:t>
            </w:r>
          </w:p>
          <w:p w14:paraId="2D5E12AE" w14:textId="77777777" w:rsidR="002E61FD" w:rsidRPr="00323743" w:rsidRDefault="002E61FD" w:rsidP="000B30B4">
            <w:pPr>
              <w:tabs>
                <w:tab w:val="left" w:pos="5580"/>
              </w:tabs>
              <w:rPr>
                <w:sz w:val="20"/>
              </w:rPr>
            </w:pPr>
            <w:r>
              <w:rPr>
                <w:sz w:val="20"/>
              </w:rPr>
              <w:t>Manual Update/Auto Update</w:t>
            </w:r>
          </w:p>
        </w:tc>
        <w:tc>
          <w:tcPr>
            <w:tcW w:w="2898" w:type="dxa"/>
            <w:tcBorders>
              <w:bottom w:val="single" w:sz="4" w:space="0" w:color="auto"/>
            </w:tcBorders>
          </w:tcPr>
          <w:p w14:paraId="0CFF6FB6"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A0E8AA" w14:textId="77777777" w:rsidTr="00B22A46">
        <w:trPr>
          <w:cantSplit/>
        </w:trPr>
        <w:tc>
          <w:tcPr>
            <w:tcW w:w="3168" w:type="dxa"/>
          </w:tcPr>
          <w:p w14:paraId="020C15CD" w14:textId="77777777" w:rsidR="000B30B4" w:rsidRPr="00485C67" w:rsidRDefault="000B30B4" w:rsidP="000B30B4">
            <w:pPr>
              <w:tabs>
                <w:tab w:val="left" w:pos="5580"/>
              </w:tabs>
              <w:rPr>
                <w:sz w:val="20"/>
              </w:rPr>
            </w:pPr>
            <w:r w:rsidRPr="00485C67">
              <w:rPr>
                <w:sz w:val="20"/>
              </w:rPr>
              <w:t xml:space="preserve">INSURED SEX </w:t>
            </w:r>
          </w:p>
          <w:p w14:paraId="24AD02F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4</w:t>
            </w:r>
            <w:r>
              <w:rPr>
                <w:sz w:val="20"/>
              </w:rPr>
              <w:t>)</w:t>
            </w:r>
          </w:p>
        </w:tc>
        <w:tc>
          <w:tcPr>
            <w:tcW w:w="3510" w:type="dxa"/>
          </w:tcPr>
          <w:p w14:paraId="1C584928" w14:textId="77777777" w:rsidR="000B30B4" w:rsidRPr="00323743" w:rsidRDefault="000B30B4" w:rsidP="000B30B4">
            <w:pPr>
              <w:tabs>
                <w:tab w:val="left" w:pos="5580"/>
              </w:tabs>
              <w:rPr>
                <w:sz w:val="20"/>
              </w:rPr>
            </w:pPr>
            <w:r w:rsidRPr="00323743">
              <w:rPr>
                <w:sz w:val="20"/>
              </w:rPr>
              <w:t>N/A</w:t>
            </w:r>
          </w:p>
        </w:tc>
        <w:tc>
          <w:tcPr>
            <w:tcW w:w="2898" w:type="dxa"/>
          </w:tcPr>
          <w:p w14:paraId="01FB3237" w14:textId="77777777" w:rsidR="002E61FD" w:rsidRDefault="002E61FD" w:rsidP="002E61FD">
            <w:pPr>
              <w:tabs>
                <w:tab w:val="left" w:pos="5580"/>
              </w:tabs>
              <w:rPr>
                <w:sz w:val="20"/>
              </w:rPr>
            </w:pPr>
            <w:r w:rsidRPr="00566B94">
              <w:rPr>
                <w:sz w:val="20"/>
              </w:rPr>
              <w:t>INSURED'S S</w:t>
            </w:r>
            <w:r>
              <w:rPr>
                <w:sz w:val="20"/>
              </w:rPr>
              <w:t>EX</w:t>
            </w:r>
            <w:r w:rsidRPr="00C36792">
              <w:rPr>
                <w:sz w:val="20"/>
              </w:rPr>
              <w:t xml:space="preserve"> (</w:t>
            </w:r>
            <w:r w:rsidRPr="00794ABC">
              <w:rPr>
                <w:sz w:val="20"/>
              </w:rPr>
              <w:t xml:space="preserve"># 2.312, </w:t>
            </w:r>
            <w:r w:rsidRPr="00622792">
              <w:rPr>
                <w:sz w:val="20"/>
              </w:rPr>
              <w:t>3.</w:t>
            </w:r>
            <w:r>
              <w:rPr>
                <w:sz w:val="20"/>
              </w:rPr>
              <w:t>12</w:t>
            </w:r>
            <w:r w:rsidRPr="00E57456">
              <w:rPr>
                <w:sz w:val="20"/>
              </w:rPr>
              <w:t>)</w:t>
            </w:r>
          </w:p>
          <w:p w14:paraId="1CC221AD" w14:textId="77777777" w:rsidR="000B30B4" w:rsidRPr="00323743" w:rsidRDefault="002E61FD" w:rsidP="002E61FD">
            <w:pPr>
              <w:tabs>
                <w:tab w:val="left" w:pos="5580"/>
              </w:tabs>
              <w:rPr>
                <w:sz w:val="20"/>
              </w:rPr>
            </w:pPr>
            <w:r>
              <w:rPr>
                <w:sz w:val="20"/>
              </w:rPr>
              <w:t>Manual Update</w:t>
            </w:r>
          </w:p>
        </w:tc>
        <w:tc>
          <w:tcPr>
            <w:tcW w:w="2898" w:type="dxa"/>
          </w:tcPr>
          <w:p w14:paraId="5E92BE71" w14:textId="77777777" w:rsidR="000B30B4" w:rsidRPr="00323743" w:rsidRDefault="000B30B4" w:rsidP="000B30B4">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3FA1948C" w14:textId="77777777" w:rsidTr="00B22A46">
        <w:trPr>
          <w:cantSplit/>
        </w:trPr>
        <w:tc>
          <w:tcPr>
            <w:tcW w:w="3168" w:type="dxa"/>
          </w:tcPr>
          <w:p w14:paraId="3E0AA603" w14:textId="77777777" w:rsidR="0048463A" w:rsidRPr="00485C67" w:rsidRDefault="0048463A" w:rsidP="0048463A">
            <w:pPr>
              <w:tabs>
                <w:tab w:val="left" w:pos="5580"/>
              </w:tabs>
              <w:rPr>
                <w:sz w:val="20"/>
              </w:rPr>
            </w:pPr>
            <w:r w:rsidRPr="00485C67">
              <w:rPr>
                <w:sz w:val="20"/>
              </w:rPr>
              <w:t xml:space="preserve">WHOSE INSURANCE </w:t>
            </w:r>
          </w:p>
          <w:p w14:paraId="398F9C4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08</w:t>
            </w:r>
            <w:r>
              <w:rPr>
                <w:sz w:val="20"/>
              </w:rPr>
              <w:t>)</w:t>
            </w:r>
          </w:p>
        </w:tc>
        <w:tc>
          <w:tcPr>
            <w:tcW w:w="3510" w:type="dxa"/>
          </w:tcPr>
          <w:p w14:paraId="556B2BCE" w14:textId="77777777" w:rsidR="0048463A" w:rsidRPr="00323743" w:rsidRDefault="0048463A" w:rsidP="0048463A">
            <w:pPr>
              <w:tabs>
                <w:tab w:val="left" w:pos="5580"/>
              </w:tabs>
              <w:rPr>
                <w:sz w:val="20"/>
              </w:rPr>
            </w:pPr>
            <w:r w:rsidRPr="00323743">
              <w:rPr>
                <w:sz w:val="20"/>
              </w:rPr>
              <w:t>WHOSE INSURANCE</w:t>
            </w:r>
          </w:p>
          <w:p w14:paraId="0B7C59C7"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5</w:t>
            </w:r>
            <w:r>
              <w:rPr>
                <w:sz w:val="20"/>
              </w:rPr>
              <w:t>)</w:t>
            </w:r>
          </w:p>
        </w:tc>
        <w:tc>
          <w:tcPr>
            <w:tcW w:w="2898" w:type="dxa"/>
          </w:tcPr>
          <w:p w14:paraId="3C8CD5E6" w14:textId="77777777" w:rsidR="0048463A" w:rsidRPr="00323743" w:rsidRDefault="0048463A" w:rsidP="0048463A">
            <w:pPr>
              <w:tabs>
                <w:tab w:val="left" w:pos="5580"/>
              </w:tabs>
              <w:rPr>
                <w:sz w:val="20"/>
              </w:rPr>
            </w:pPr>
            <w:r w:rsidRPr="00323743">
              <w:rPr>
                <w:sz w:val="20"/>
              </w:rPr>
              <w:t>WHOSE INSURANCE</w:t>
            </w:r>
          </w:p>
          <w:p w14:paraId="01F6B1A6" w14:textId="77777777" w:rsidR="0048463A"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6</w:t>
            </w:r>
            <w:r>
              <w:rPr>
                <w:sz w:val="20"/>
              </w:rPr>
              <w:t>)</w:t>
            </w:r>
          </w:p>
          <w:p w14:paraId="7009DFA7" w14:textId="77777777" w:rsidR="002E61FD" w:rsidRPr="00323743" w:rsidRDefault="002E61FD" w:rsidP="0048463A">
            <w:pPr>
              <w:tabs>
                <w:tab w:val="left" w:pos="5580"/>
              </w:tabs>
              <w:rPr>
                <w:sz w:val="20"/>
              </w:rPr>
            </w:pPr>
            <w:r>
              <w:rPr>
                <w:sz w:val="20"/>
              </w:rPr>
              <w:t>Manual Update/Auto Update</w:t>
            </w:r>
          </w:p>
        </w:tc>
        <w:tc>
          <w:tcPr>
            <w:tcW w:w="2898" w:type="dxa"/>
          </w:tcPr>
          <w:p w14:paraId="45D60C45"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477BC47D" w14:textId="77777777" w:rsidTr="00B22A46">
        <w:trPr>
          <w:cantSplit/>
        </w:trPr>
        <w:tc>
          <w:tcPr>
            <w:tcW w:w="3168" w:type="dxa"/>
          </w:tcPr>
          <w:p w14:paraId="34CCA4C3" w14:textId="77777777" w:rsidR="0048463A" w:rsidRPr="008558D4" w:rsidRDefault="0048463A" w:rsidP="0048463A">
            <w:pPr>
              <w:tabs>
                <w:tab w:val="left" w:pos="5580"/>
              </w:tabs>
              <w:rPr>
                <w:sz w:val="20"/>
              </w:rPr>
            </w:pPr>
            <w:r w:rsidRPr="00485C67">
              <w:rPr>
                <w:sz w:val="20"/>
              </w:rPr>
              <w:t>PT RELATIONSHIP</w:t>
            </w:r>
            <w:r w:rsidRPr="008558D4">
              <w:rPr>
                <w:sz w:val="20"/>
              </w:rPr>
              <w:t xml:space="preserve"> TO INSURED </w:t>
            </w:r>
            <w:r w:rsidR="00E74776">
              <w:rPr>
                <w:sz w:val="20"/>
              </w:rPr>
              <w:t>(</w:t>
            </w:r>
            <w:r w:rsidRPr="008558D4">
              <w:rPr>
                <w:sz w:val="20"/>
              </w:rPr>
              <w:t>#</w:t>
            </w:r>
            <w:r w:rsidR="00E74776">
              <w:rPr>
                <w:sz w:val="20"/>
              </w:rPr>
              <w:t>365,</w:t>
            </w:r>
            <w:r w:rsidRPr="008558D4">
              <w:rPr>
                <w:sz w:val="20"/>
              </w:rPr>
              <w:t xml:space="preserve"> 1.09</w:t>
            </w:r>
            <w:r w:rsidR="00E74776">
              <w:rPr>
                <w:sz w:val="20"/>
              </w:rPr>
              <w:t>)</w:t>
            </w:r>
          </w:p>
        </w:tc>
        <w:tc>
          <w:tcPr>
            <w:tcW w:w="3510" w:type="dxa"/>
          </w:tcPr>
          <w:p w14:paraId="29D9A7E1" w14:textId="77777777" w:rsidR="0048463A" w:rsidRPr="00323743" w:rsidRDefault="0048463A" w:rsidP="0048463A">
            <w:pPr>
              <w:tabs>
                <w:tab w:val="left" w:pos="5580"/>
              </w:tabs>
              <w:rPr>
                <w:sz w:val="20"/>
              </w:rPr>
            </w:pPr>
            <w:r w:rsidRPr="00323743">
              <w:rPr>
                <w:sz w:val="20"/>
              </w:rPr>
              <w:t xml:space="preserve">PT. RELATIONSHIP TO INSURED </w:t>
            </w:r>
            <w:r w:rsidR="00E74776">
              <w:rPr>
                <w:sz w:val="20"/>
              </w:rPr>
              <w:t>(</w:t>
            </w:r>
            <w:r w:rsidRPr="00323743">
              <w:rPr>
                <w:sz w:val="20"/>
              </w:rPr>
              <w:t>#</w:t>
            </w:r>
            <w:r w:rsidR="00E74776">
              <w:rPr>
                <w:sz w:val="20"/>
              </w:rPr>
              <w:t>355.33,</w:t>
            </w:r>
            <w:r w:rsidRPr="00323743">
              <w:rPr>
                <w:sz w:val="20"/>
              </w:rPr>
              <w:t xml:space="preserve"> 60.06</w:t>
            </w:r>
            <w:r w:rsidR="00E74776">
              <w:rPr>
                <w:sz w:val="20"/>
              </w:rPr>
              <w:t>)</w:t>
            </w:r>
          </w:p>
        </w:tc>
        <w:tc>
          <w:tcPr>
            <w:tcW w:w="2898" w:type="dxa"/>
          </w:tcPr>
          <w:p w14:paraId="1E0A30D1" w14:textId="77777777" w:rsidR="0048463A" w:rsidRPr="00323743" w:rsidRDefault="0048463A" w:rsidP="0048463A">
            <w:pPr>
              <w:tabs>
                <w:tab w:val="left" w:pos="5580"/>
              </w:tabs>
              <w:rPr>
                <w:sz w:val="20"/>
              </w:rPr>
            </w:pPr>
            <w:r w:rsidRPr="00323743">
              <w:rPr>
                <w:sz w:val="20"/>
              </w:rPr>
              <w:t xml:space="preserve">PT. RELATIONSHIP </w:t>
            </w:r>
            <w:r w:rsidR="004A6998">
              <w:rPr>
                <w:sz w:val="20"/>
              </w:rPr>
              <w:t>- HIPAA</w:t>
            </w:r>
          </w:p>
          <w:p w14:paraId="07FF7FBF" w14:textId="77777777" w:rsidR="002E61FD" w:rsidRDefault="0048463A" w:rsidP="0095149C">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w:t>
            </w:r>
            <w:r w:rsidR="002E61FD">
              <w:rPr>
                <w:sz w:val="20"/>
              </w:rPr>
              <w:t>4.03</w:t>
            </w:r>
            <w:r>
              <w:rPr>
                <w:sz w:val="20"/>
              </w:rPr>
              <w:t>)</w:t>
            </w:r>
            <w:r w:rsidR="002E61FD">
              <w:rPr>
                <w:sz w:val="20"/>
              </w:rPr>
              <w:t xml:space="preserve"> Auto Update</w:t>
            </w:r>
          </w:p>
          <w:p w14:paraId="6FD4703E" w14:textId="77777777" w:rsidR="002E61FD" w:rsidRDefault="002E61FD" w:rsidP="008558D4">
            <w:pPr>
              <w:tabs>
                <w:tab w:val="left" w:pos="5580"/>
              </w:tabs>
              <w:rPr>
                <w:sz w:val="20"/>
              </w:rPr>
            </w:pPr>
          </w:p>
          <w:p w14:paraId="43E2DAA8" w14:textId="77777777" w:rsidR="002E61FD" w:rsidRPr="00323743" w:rsidRDefault="002E61FD" w:rsidP="002E61FD">
            <w:pPr>
              <w:tabs>
                <w:tab w:val="left" w:pos="5580"/>
              </w:tabs>
              <w:rPr>
                <w:sz w:val="20"/>
              </w:rPr>
            </w:pPr>
            <w:r w:rsidRPr="00323743">
              <w:rPr>
                <w:sz w:val="20"/>
              </w:rPr>
              <w:t>PT. RELATIONSHIP TO I</w:t>
            </w:r>
            <w:r w:rsidRPr="00B22A46">
              <w:rPr>
                <w:sz w:val="20"/>
              </w:rPr>
              <w:t>NSURED</w:t>
            </w:r>
          </w:p>
          <w:p w14:paraId="70EB3AAA" w14:textId="77777777" w:rsidR="0048463A" w:rsidRPr="00323743" w:rsidRDefault="002E61FD" w:rsidP="0095149C">
            <w:pPr>
              <w:tabs>
                <w:tab w:val="left" w:pos="5580"/>
              </w:tabs>
              <w:rPr>
                <w:sz w:val="20"/>
              </w:rPr>
            </w:pPr>
            <w:r>
              <w:rPr>
                <w:sz w:val="20"/>
              </w:rPr>
              <w:t xml:space="preserve"> </w:t>
            </w:r>
            <w:r w:rsidRPr="00C36792">
              <w:rPr>
                <w:sz w:val="20"/>
              </w:rPr>
              <w:t>(</w:t>
            </w:r>
            <w:r w:rsidRPr="00794ABC">
              <w:rPr>
                <w:sz w:val="20"/>
              </w:rPr>
              <w:t xml:space="preserve"># 2.312, </w:t>
            </w:r>
            <w:r>
              <w:rPr>
                <w:sz w:val="20"/>
              </w:rPr>
              <w:t>16</w:t>
            </w:r>
            <w:r w:rsidRPr="00E57456">
              <w:rPr>
                <w:sz w:val="20"/>
              </w:rPr>
              <w:t>)</w:t>
            </w:r>
            <w:r>
              <w:rPr>
                <w:sz w:val="20"/>
              </w:rPr>
              <w:t xml:space="preserve"> Manual Update</w:t>
            </w:r>
          </w:p>
        </w:tc>
        <w:tc>
          <w:tcPr>
            <w:tcW w:w="2898" w:type="dxa"/>
          </w:tcPr>
          <w:p w14:paraId="0B369195" w14:textId="77777777" w:rsidR="0048463A" w:rsidRPr="00323743" w:rsidRDefault="0048463A" w:rsidP="0048463A">
            <w:pPr>
              <w:tabs>
                <w:tab w:val="left" w:pos="5580"/>
              </w:tabs>
              <w:rPr>
                <w:sz w:val="20"/>
              </w:rPr>
            </w:pPr>
            <w:r w:rsidRPr="00F3352A">
              <w:rPr>
                <w:sz w:val="20"/>
              </w:rPr>
              <w:t xml:space="preserve">Uses pointer </w:t>
            </w:r>
            <w:r w:rsidRPr="000E6766">
              <w:rPr>
                <w:sz w:val="20"/>
              </w:rPr>
              <w:t>to IIV Response file (#365) to display data</w:t>
            </w:r>
          </w:p>
        </w:tc>
      </w:tr>
      <w:tr w:rsidR="0048463A" w:rsidRPr="00CD777A" w14:paraId="4771B207" w14:textId="77777777" w:rsidTr="00B22A46">
        <w:trPr>
          <w:cantSplit/>
        </w:trPr>
        <w:tc>
          <w:tcPr>
            <w:tcW w:w="3168" w:type="dxa"/>
          </w:tcPr>
          <w:p w14:paraId="722DD490" w14:textId="77777777" w:rsidR="0048463A" w:rsidRPr="00485C67" w:rsidRDefault="0048463A" w:rsidP="0048463A">
            <w:pPr>
              <w:tabs>
                <w:tab w:val="left" w:pos="5580"/>
              </w:tabs>
              <w:rPr>
                <w:sz w:val="20"/>
              </w:rPr>
            </w:pPr>
            <w:r w:rsidRPr="00485C67">
              <w:rPr>
                <w:sz w:val="20"/>
              </w:rPr>
              <w:t xml:space="preserve">SERVICE DATE </w:t>
            </w:r>
          </w:p>
          <w:p w14:paraId="63407A64"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w:t>
            </w:r>
            <w:r>
              <w:rPr>
                <w:sz w:val="20"/>
              </w:rPr>
              <w:t>)</w:t>
            </w:r>
          </w:p>
        </w:tc>
        <w:tc>
          <w:tcPr>
            <w:tcW w:w="3510" w:type="dxa"/>
          </w:tcPr>
          <w:p w14:paraId="3BA445B1" w14:textId="77777777" w:rsidR="0048463A" w:rsidRPr="00323743" w:rsidRDefault="0048463A" w:rsidP="0048463A">
            <w:pPr>
              <w:tabs>
                <w:tab w:val="left" w:pos="5580"/>
              </w:tabs>
              <w:rPr>
                <w:sz w:val="20"/>
              </w:rPr>
            </w:pPr>
            <w:r w:rsidRPr="00323743">
              <w:rPr>
                <w:sz w:val="20"/>
              </w:rPr>
              <w:t>N/A</w:t>
            </w:r>
          </w:p>
        </w:tc>
        <w:tc>
          <w:tcPr>
            <w:tcW w:w="2898" w:type="dxa"/>
          </w:tcPr>
          <w:p w14:paraId="28125857" w14:textId="77777777" w:rsidR="002E61FD" w:rsidRPr="00C36792" w:rsidRDefault="002E61FD" w:rsidP="002E61FD">
            <w:pPr>
              <w:tabs>
                <w:tab w:val="left" w:pos="5580"/>
              </w:tabs>
              <w:rPr>
                <w:sz w:val="20"/>
              </w:rPr>
            </w:pPr>
            <w:r>
              <w:rPr>
                <w:sz w:val="20"/>
              </w:rPr>
              <w:t>REQUESTED SERVICE DATE</w:t>
            </w:r>
          </w:p>
          <w:p w14:paraId="62D3CE8E" w14:textId="77777777" w:rsidR="002E61FD" w:rsidRDefault="002E61FD" w:rsidP="002E61FD">
            <w:pPr>
              <w:tabs>
                <w:tab w:val="left" w:pos="5580"/>
              </w:tabs>
              <w:rPr>
                <w:sz w:val="20"/>
              </w:rPr>
            </w:pPr>
            <w:r w:rsidRPr="00794ABC">
              <w:rPr>
                <w:sz w:val="20"/>
              </w:rPr>
              <w:t>(# 2.312</w:t>
            </w:r>
            <w:r w:rsidRPr="00D3478A">
              <w:rPr>
                <w:sz w:val="20"/>
              </w:rPr>
              <w:t xml:space="preserve">, </w:t>
            </w:r>
            <w:r>
              <w:rPr>
                <w:sz w:val="20"/>
              </w:rPr>
              <w:t>8.01</w:t>
            </w:r>
            <w:r w:rsidRPr="00F3352A">
              <w:rPr>
                <w:sz w:val="20"/>
              </w:rPr>
              <w:t>)</w:t>
            </w:r>
          </w:p>
          <w:p w14:paraId="72A80C54" w14:textId="77777777" w:rsidR="0048463A" w:rsidRPr="00323743" w:rsidRDefault="00566E43" w:rsidP="002E61FD">
            <w:pPr>
              <w:tabs>
                <w:tab w:val="left" w:pos="5580"/>
              </w:tabs>
              <w:rPr>
                <w:sz w:val="20"/>
              </w:rPr>
            </w:pPr>
            <w:r>
              <w:rPr>
                <w:sz w:val="20"/>
              </w:rPr>
              <w:t>Manual Update/</w:t>
            </w:r>
            <w:r w:rsidR="002E61FD">
              <w:rPr>
                <w:sz w:val="20"/>
              </w:rPr>
              <w:t>Auto Update</w:t>
            </w:r>
          </w:p>
        </w:tc>
        <w:tc>
          <w:tcPr>
            <w:tcW w:w="2898" w:type="dxa"/>
          </w:tcPr>
          <w:p w14:paraId="33EDDE30" w14:textId="77777777" w:rsidR="0048463A" w:rsidRPr="00323743" w:rsidRDefault="0048463A" w:rsidP="0048463A">
            <w:pPr>
              <w:tabs>
                <w:tab w:val="left" w:pos="5580"/>
              </w:tabs>
              <w:rPr>
                <w:sz w:val="20"/>
              </w:rPr>
            </w:pPr>
            <w:r w:rsidRPr="00566B94">
              <w:rPr>
                <w:sz w:val="20"/>
              </w:rPr>
              <w:t>N/A</w:t>
            </w:r>
          </w:p>
        </w:tc>
      </w:tr>
      <w:tr w:rsidR="0048463A" w:rsidRPr="00CD777A" w14:paraId="40D566F6" w14:textId="77777777" w:rsidTr="00B22A46">
        <w:trPr>
          <w:cantSplit/>
        </w:trPr>
        <w:tc>
          <w:tcPr>
            <w:tcW w:w="3168" w:type="dxa"/>
          </w:tcPr>
          <w:p w14:paraId="6FC7812B" w14:textId="77777777" w:rsidR="0048463A" w:rsidRPr="00485C67" w:rsidRDefault="0048463A" w:rsidP="0048463A">
            <w:pPr>
              <w:tabs>
                <w:tab w:val="left" w:pos="5580"/>
              </w:tabs>
              <w:rPr>
                <w:sz w:val="20"/>
              </w:rPr>
            </w:pPr>
            <w:r w:rsidRPr="00485C67">
              <w:rPr>
                <w:sz w:val="20"/>
              </w:rPr>
              <w:t xml:space="preserve">EFFECTIVE DATE </w:t>
            </w:r>
          </w:p>
          <w:p w14:paraId="53B34B87"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1</w:t>
            </w:r>
            <w:r>
              <w:rPr>
                <w:sz w:val="20"/>
              </w:rPr>
              <w:t>)</w:t>
            </w:r>
          </w:p>
        </w:tc>
        <w:tc>
          <w:tcPr>
            <w:tcW w:w="3510" w:type="dxa"/>
          </w:tcPr>
          <w:p w14:paraId="20654C17" w14:textId="77777777" w:rsidR="0048463A" w:rsidRPr="00323743" w:rsidRDefault="0048463A" w:rsidP="0048463A">
            <w:pPr>
              <w:tabs>
                <w:tab w:val="left" w:pos="5580"/>
              </w:tabs>
              <w:rPr>
                <w:sz w:val="20"/>
              </w:rPr>
            </w:pPr>
            <w:r w:rsidRPr="00323743">
              <w:rPr>
                <w:sz w:val="20"/>
              </w:rPr>
              <w:t>EFFECTIVE DATE</w:t>
            </w:r>
          </w:p>
          <w:p w14:paraId="6924E439"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2</w:t>
            </w:r>
            <w:r>
              <w:rPr>
                <w:sz w:val="20"/>
              </w:rPr>
              <w:t>)</w:t>
            </w:r>
          </w:p>
        </w:tc>
        <w:tc>
          <w:tcPr>
            <w:tcW w:w="2898" w:type="dxa"/>
          </w:tcPr>
          <w:p w14:paraId="47543EB1" w14:textId="77777777" w:rsidR="0048463A" w:rsidRPr="00323743" w:rsidRDefault="0048463A" w:rsidP="0048463A">
            <w:pPr>
              <w:tabs>
                <w:tab w:val="left" w:pos="5580"/>
              </w:tabs>
              <w:rPr>
                <w:sz w:val="20"/>
              </w:rPr>
            </w:pPr>
            <w:r w:rsidRPr="00323743">
              <w:rPr>
                <w:sz w:val="20"/>
              </w:rPr>
              <w:t>EFFECTIVE DATE OF POLICY</w:t>
            </w:r>
          </w:p>
          <w:p w14:paraId="05F5D9EE"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8</w:t>
            </w:r>
            <w:r>
              <w:rPr>
                <w:sz w:val="20"/>
              </w:rPr>
              <w:t>)</w:t>
            </w:r>
            <w:r w:rsidR="004A6998" w:rsidRPr="004A6998">
              <w:rPr>
                <w:sz w:val="20"/>
              </w:rPr>
              <w:t xml:space="preserve"> Manual Update</w:t>
            </w:r>
          </w:p>
        </w:tc>
        <w:tc>
          <w:tcPr>
            <w:tcW w:w="2898" w:type="dxa"/>
          </w:tcPr>
          <w:p w14:paraId="43B639D5" w14:textId="77777777" w:rsidR="0048463A" w:rsidRPr="00323743" w:rsidRDefault="0048463A" w:rsidP="0048463A">
            <w:pPr>
              <w:tabs>
                <w:tab w:val="left" w:pos="5580"/>
              </w:tabs>
              <w:rPr>
                <w:sz w:val="20"/>
              </w:rPr>
            </w:pPr>
            <w:r w:rsidRPr="00092BD2">
              <w:rPr>
                <w:sz w:val="20"/>
              </w:rPr>
              <w:t>Uses pointer to IIV Response file (#365) to display data</w:t>
            </w:r>
          </w:p>
        </w:tc>
      </w:tr>
      <w:tr w:rsidR="0048463A" w:rsidRPr="00CD777A" w14:paraId="1BD4C137" w14:textId="77777777" w:rsidTr="00B22A46">
        <w:trPr>
          <w:cantSplit/>
        </w:trPr>
        <w:tc>
          <w:tcPr>
            <w:tcW w:w="3168" w:type="dxa"/>
          </w:tcPr>
          <w:p w14:paraId="55DBC940" w14:textId="77777777" w:rsidR="0048463A" w:rsidRPr="00485C67" w:rsidRDefault="0048463A" w:rsidP="0048463A">
            <w:pPr>
              <w:tabs>
                <w:tab w:val="left" w:pos="5580"/>
              </w:tabs>
              <w:rPr>
                <w:sz w:val="20"/>
              </w:rPr>
            </w:pPr>
            <w:r w:rsidRPr="00485C67">
              <w:rPr>
                <w:sz w:val="20"/>
              </w:rPr>
              <w:t xml:space="preserve">EXPIRATION DATE </w:t>
            </w:r>
          </w:p>
          <w:p w14:paraId="6BC48CF1"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2</w:t>
            </w:r>
            <w:r>
              <w:rPr>
                <w:sz w:val="20"/>
              </w:rPr>
              <w:t>)</w:t>
            </w:r>
          </w:p>
        </w:tc>
        <w:tc>
          <w:tcPr>
            <w:tcW w:w="3510" w:type="dxa"/>
          </w:tcPr>
          <w:p w14:paraId="6E5FDA95" w14:textId="77777777" w:rsidR="0048463A" w:rsidRPr="00323743" w:rsidRDefault="0048463A" w:rsidP="0048463A">
            <w:pPr>
              <w:tabs>
                <w:tab w:val="left" w:pos="5580"/>
              </w:tabs>
              <w:rPr>
                <w:sz w:val="20"/>
              </w:rPr>
            </w:pPr>
            <w:r w:rsidRPr="00323743">
              <w:rPr>
                <w:sz w:val="20"/>
              </w:rPr>
              <w:t>EXPIRATION DATE</w:t>
            </w:r>
          </w:p>
          <w:p w14:paraId="6E5168A8"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3</w:t>
            </w:r>
            <w:r>
              <w:rPr>
                <w:sz w:val="20"/>
              </w:rPr>
              <w:t>)</w:t>
            </w:r>
          </w:p>
        </w:tc>
        <w:tc>
          <w:tcPr>
            <w:tcW w:w="2898" w:type="dxa"/>
          </w:tcPr>
          <w:p w14:paraId="4428EFD7" w14:textId="77777777" w:rsidR="0048463A" w:rsidRPr="00323743" w:rsidRDefault="0048463A" w:rsidP="0048463A">
            <w:pPr>
              <w:tabs>
                <w:tab w:val="left" w:pos="5580"/>
              </w:tabs>
              <w:rPr>
                <w:sz w:val="20"/>
              </w:rPr>
            </w:pPr>
            <w:r w:rsidRPr="00323743">
              <w:rPr>
                <w:sz w:val="20"/>
              </w:rPr>
              <w:t>INSURANCE EXPIRATION DATE</w:t>
            </w:r>
          </w:p>
          <w:p w14:paraId="7185D9DA"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w:t>
            </w:r>
            <w:r>
              <w:rPr>
                <w:sz w:val="20"/>
              </w:rPr>
              <w:t>)</w:t>
            </w:r>
            <w:r w:rsidR="004A6998" w:rsidRPr="004A6998">
              <w:rPr>
                <w:sz w:val="20"/>
              </w:rPr>
              <w:t xml:space="preserve"> Manual Update</w:t>
            </w:r>
          </w:p>
        </w:tc>
        <w:tc>
          <w:tcPr>
            <w:tcW w:w="2898" w:type="dxa"/>
          </w:tcPr>
          <w:p w14:paraId="37037CBA"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130296DA" w14:textId="77777777" w:rsidTr="00B22A46">
        <w:trPr>
          <w:cantSplit/>
        </w:trPr>
        <w:tc>
          <w:tcPr>
            <w:tcW w:w="3168" w:type="dxa"/>
          </w:tcPr>
          <w:p w14:paraId="4C05260F" w14:textId="77777777" w:rsidR="0048463A" w:rsidRPr="00485C67" w:rsidRDefault="0048463A" w:rsidP="0048463A">
            <w:pPr>
              <w:tabs>
                <w:tab w:val="left" w:pos="5580"/>
              </w:tabs>
              <w:rPr>
                <w:sz w:val="20"/>
              </w:rPr>
            </w:pPr>
            <w:r w:rsidRPr="00485C67">
              <w:rPr>
                <w:sz w:val="20"/>
              </w:rPr>
              <w:lastRenderedPageBreak/>
              <w:t xml:space="preserve">COORDINATION OF BENEFITS </w:t>
            </w:r>
            <w:r w:rsidR="00E74776">
              <w:rPr>
                <w:sz w:val="20"/>
              </w:rPr>
              <w:t>(</w:t>
            </w:r>
            <w:r w:rsidRPr="00485C67">
              <w:rPr>
                <w:sz w:val="20"/>
              </w:rPr>
              <w:t>#</w:t>
            </w:r>
            <w:r w:rsidR="00E74776">
              <w:rPr>
                <w:sz w:val="20"/>
              </w:rPr>
              <w:t>365,</w:t>
            </w:r>
            <w:r w:rsidRPr="00485C67">
              <w:rPr>
                <w:sz w:val="20"/>
              </w:rPr>
              <w:t>1.13</w:t>
            </w:r>
            <w:r w:rsidR="00E74776">
              <w:rPr>
                <w:sz w:val="20"/>
              </w:rPr>
              <w:t>)</w:t>
            </w:r>
          </w:p>
        </w:tc>
        <w:tc>
          <w:tcPr>
            <w:tcW w:w="3510" w:type="dxa"/>
          </w:tcPr>
          <w:p w14:paraId="7C91E76F" w14:textId="77777777" w:rsidR="0048463A" w:rsidRPr="00323743" w:rsidRDefault="0048463A" w:rsidP="00242EA4">
            <w:pPr>
              <w:tabs>
                <w:tab w:val="left" w:pos="5580"/>
              </w:tabs>
              <w:rPr>
                <w:sz w:val="20"/>
              </w:rPr>
            </w:pPr>
            <w:r w:rsidRPr="00323743">
              <w:rPr>
                <w:sz w:val="20"/>
              </w:rPr>
              <w:t xml:space="preserve">COORDINATION OF BENEFITS  </w:t>
            </w:r>
            <w:r w:rsidR="00E74776">
              <w:rPr>
                <w:sz w:val="20"/>
              </w:rPr>
              <w:t>(</w:t>
            </w:r>
            <w:r w:rsidRPr="00323743">
              <w:rPr>
                <w:sz w:val="20"/>
              </w:rPr>
              <w:t>#</w:t>
            </w:r>
            <w:r w:rsidR="00E74776">
              <w:rPr>
                <w:sz w:val="20"/>
              </w:rPr>
              <w:t>355.33,</w:t>
            </w:r>
            <w:r w:rsidRPr="00323743">
              <w:rPr>
                <w:sz w:val="20"/>
              </w:rPr>
              <w:t xml:space="preserve"> 60.12</w:t>
            </w:r>
            <w:r w:rsidR="00E74776">
              <w:rPr>
                <w:sz w:val="20"/>
              </w:rPr>
              <w:t>)</w:t>
            </w:r>
          </w:p>
        </w:tc>
        <w:tc>
          <w:tcPr>
            <w:tcW w:w="2898" w:type="dxa"/>
          </w:tcPr>
          <w:p w14:paraId="0468934D" w14:textId="77777777" w:rsidR="0048463A" w:rsidRPr="00323743" w:rsidRDefault="0048463A" w:rsidP="0048463A">
            <w:pPr>
              <w:tabs>
                <w:tab w:val="left" w:pos="5580"/>
              </w:tabs>
              <w:rPr>
                <w:sz w:val="20"/>
              </w:rPr>
            </w:pPr>
            <w:r w:rsidRPr="00323743">
              <w:rPr>
                <w:sz w:val="20"/>
              </w:rPr>
              <w:t>COORDINATION OF BENEFITS</w:t>
            </w:r>
          </w:p>
          <w:p w14:paraId="3AE79BC2"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2</w:t>
            </w:r>
            <w:r>
              <w:rPr>
                <w:sz w:val="20"/>
              </w:rPr>
              <w:t>)</w:t>
            </w:r>
            <w:r w:rsidR="004A6998">
              <w:rPr>
                <w:sz w:val="20"/>
              </w:rPr>
              <w:t xml:space="preserve"> Manual Update</w:t>
            </w:r>
          </w:p>
        </w:tc>
        <w:tc>
          <w:tcPr>
            <w:tcW w:w="2898" w:type="dxa"/>
          </w:tcPr>
          <w:p w14:paraId="624F3073"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57E9EC21" w14:textId="77777777" w:rsidTr="00B22A46">
        <w:trPr>
          <w:cantSplit/>
        </w:trPr>
        <w:tc>
          <w:tcPr>
            <w:tcW w:w="3168" w:type="dxa"/>
          </w:tcPr>
          <w:p w14:paraId="6561F253" w14:textId="77777777" w:rsidR="0048463A" w:rsidRPr="00485C67" w:rsidRDefault="0048463A" w:rsidP="0048463A">
            <w:pPr>
              <w:tabs>
                <w:tab w:val="left" w:pos="5580"/>
              </w:tabs>
              <w:rPr>
                <w:sz w:val="20"/>
              </w:rPr>
            </w:pPr>
            <w:r w:rsidRPr="00485C67">
              <w:rPr>
                <w:sz w:val="20"/>
              </w:rPr>
              <w:t>ERROR CONDITION</w:t>
            </w:r>
          </w:p>
          <w:p w14:paraId="799A3EC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4</w:t>
            </w:r>
            <w:r>
              <w:rPr>
                <w:sz w:val="20"/>
              </w:rPr>
              <w:t>)</w:t>
            </w:r>
            <w:r w:rsidR="0048463A" w:rsidRPr="008558D4">
              <w:rPr>
                <w:sz w:val="20"/>
              </w:rPr>
              <w:tab/>
            </w:r>
          </w:p>
        </w:tc>
        <w:tc>
          <w:tcPr>
            <w:tcW w:w="3510" w:type="dxa"/>
          </w:tcPr>
          <w:p w14:paraId="2D675653" w14:textId="77777777" w:rsidR="0048463A" w:rsidRPr="00323743" w:rsidRDefault="0048463A" w:rsidP="0048463A">
            <w:pPr>
              <w:tabs>
                <w:tab w:val="left" w:pos="5580"/>
              </w:tabs>
              <w:rPr>
                <w:sz w:val="20"/>
              </w:rPr>
            </w:pPr>
            <w:r w:rsidRPr="00323743">
              <w:rPr>
                <w:sz w:val="20"/>
              </w:rPr>
              <w:t>N/A</w:t>
            </w:r>
          </w:p>
        </w:tc>
        <w:tc>
          <w:tcPr>
            <w:tcW w:w="2898" w:type="dxa"/>
          </w:tcPr>
          <w:p w14:paraId="706775B5" w14:textId="77777777" w:rsidR="0048463A" w:rsidRPr="00323743" w:rsidRDefault="0048463A" w:rsidP="0048463A">
            <w:pPr>
              <w:tabs>
                <w:tab w:val="left" w:pos="5580"/>
              </w:tabs>
              <w:rPr>
                <w:sz w:val="20"/>
              </w:rPr>
            </w:pPr>
            <w:r w:rsidRPr="00323743">
              <w:rPr>
                <w:sz w:val="20"/>
              </w:rPr>
              <w:t>N/A</w:t>
            </w:r>
          </w:p>
        </w:tc>
        <w:tc>
          <w:tcPr>
            <w:tcW w:w="2898" w:type="dxa"/>
          </w:tcPr>
          <w:p w14:paraId="4C1B8C80" w14:textId="77777777" w:rsidR="0048463A" w:rsidRPr="00323743" w:rsidRDefault="0048463A" w:rsidP="0048463A">
            <w:pPr>
              <w:tabs>
                <w:tab w:val="left" w:pos="5580"/>
              </w:tabs>
              <w:rPr>
                <w:sz w:val="20"/>
              </w:rPr>
            </w:pPr>
            <w:r w:rsidRPr="00566B94">
              <w:rPr>
                <w:sz w:val="20"/>
              </w:rPr>
              <w:t>N/A</w:t>
            </w:r>
          </w:p>
        </w:tc>
      </w:tr>
      <w:tr w:rsidR="0048463A" w:rsidRPr="00CD777A" w14:paraId="40D214CE" w14:textId="77777777" w:rsidTr="00B22A46">
        <w:trPr>
          <w:cantSplit/>
        </w:trPr>
        <w:tc>
          <w:tcPr>
            <w:tcW w:w="3168" w:type="dxa"/>
          </w:tcPr>
          <w:p w14:paraId="4414A1D4" w14:textId="77777777" w:rsidR="0048463A" w:rsidRPr="00485C67" w:rsidRDefault="0048463A" w:rsidP="0048463A">
            <w:pPr>
              <w:tabs>
                <w:tab w:val="left" w:pos="5580"/>
              </w:tabs>
              <w:rPr>
                <w:sz w:val="20"/>
              </w:rPr>
            </w:pPr>
            <w:r w:rsidRPr="00485C67">
              <w:rPr>
                <w:sz w:val="20"/>
              </w:rPr>
              <w:t>ERROR ACTION</w:t>
            </w:r>
          </w:p>
          <w:p w14:paraId="669114CF"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5</w:t>
            </w:r>
            <w:r>
              <w:rPr>
                <w:sz w:val="20"/>
              </w:rPr>
              <w:t>)</w:t>
            </w:r>
          </w:p>
        </w:tc>
        <w:tc>
          <w:tcPr>
            <w:tcW w:w="3510" w:type="dxa"/>
          </w:tcPr>
          <w:p w14:paraId="66D83E63" w14:textId="77777777" w:rsidR="0048463A" w:rsidRPr="00323743" w:rsidRDefault="0048463A" w:rsidP="0048463A">
            <w:pPr>
              <w:tabs>
                <w:tab w:val="left" w:pos="5580"/>
              </w:tabs>
              <w:rPr>
                <w:sz w:val="20"/>
              </w:rPr>
            </w:pPr>
            <w:r w:rsidRPr="00323743">
              <w:rPr>
                <w:sz w:val="20"/>
              </w:rPr>
              <w:t>N/A</w:t>
            </w:r>
          </w:p>
        </w:tc>
        <w:tc>
          <w:tcPr>
            <w:tcW w:w="2898" w:type="dxa"/>
          </w:tcPr>
          <w:p w14:paraId="10DE391B" w14:textId="77777777" w:rsidR="0048463A" w:rsidRPr="00323743" w:rsidRDefault="0048463A" w:rsidP="0048463A">
            <w:pPr>
              <w:tabs>
                <w:tab w:val="left" w:pos="5580"/>
              </w:tabs>
              <w:rPr>
                <w:sz w:val="20"/>
              </w:rPr>
            </w:pPr>
            <w:r w:rsidRPr="00323743">
              <w:rPr>
                <w:sz w:val="20"/>
              </w:rPr>
              <w:t>N/A</w:t>
            </w:r>
          </w:p>
        </w:tc>
        <w:tc>
          <w:tcPr>
            <w:tcW w:w="2898" w:type="dxa"/>
          </w:tcPr>
          <w:p w14:paraId="38416BD1" w14:textId="77777777" w:rsidR="0048463A" w:rsidRPr="00323743" w:rsidRDefault="0048463A" w:rsidP="0048463A">
            <w:pPr>
              <w:tabs>
                <w:tab w:val="left" w:pos="5580"/>
              </w:tabs>
              <w:rPr>
                <w:sz w:val="20"/>
              </w:rPr>
            </w:pPr>
            <w:r w:rsidRPr="00566B94">
              <w:rPr>
                <w:sz w:val="20"/>
              </w:rPr>
              <w:t>N/A</w:t>
            </w:r>
          </w:p>
        </w:tc>
      </w:tr>
      <w:tr w:rsidR="0048463A" w:rsidRPr="00CD777A" w14:paraId="5DC8C9F4" w14:textId="77777777" w:rsidTr="00B22A46">
        <w:trPr>
          <w:cantSplit/>
        </w:trPr>
        <w:tc>
          <w:tcPr>
            <w:tcW w:w="3168" w:type="dxa"/>
          </w:tcPr>
          <w:p w14:paraId="5675018B" w14:textId="77777777" w:rsidR="0048463A" w:rsidRPr="00485C67" w:rsidRDefault="0048463A" w:rsidP="0048463A">
            <w:pPr>
              <w:tabs>
                <w:tab w:val="left" w:pos="5580"/>
              </w:tabs>
              <w:rPr>
                <w:sz w:val="20"/>
              </w:rPr>
            </w:pPr>
            <w:r w:rsidRPr="00485C67">
              <w:rPr>
                <w:sz w:val="20"/>
              </w:rPr>
              <w:t>DATE OF DEATH</w:t>
            </w:r>
          </w:p>
          <w:p w14:paraId="61C9221D"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6</w:t>
            </w:r>
            <w:r>
              <w:rPr>
                <w:sz w:val="20"/>
              </w:rPr>
              <w:t>)</w:t>
            </w:r>
          </w:p>
        </w:tc>
        <w:tc>
          <w:tcPr>
            <w:tcW w:w="3510" w:type="dxa"/>
          </w:tcPr>
          <w:p w14:paraId="7C2E8C98" w14:textId="77777777" w:rsidR="0048463A" w:rsidRPr="00323743" w:rsidRDefault="0048463A" w:rsidP="0048463A">
            <w:pPr>
              <w:tabs>
                <w:tab w:val="left" w:pos="5580"/>
              </w:tabs>
              <w:rPr>
                <w:sz w:val="20"/>
              </w:rPr>
            </w:pPr>
            <w:r w:rsidRPr="00323743">
              <w:rPr>
                <w:sz w:val="20"/>
              </w:rPr>
              <w:t>N/A</w:t>
            </w:r>
          </w:p>
        </w:tc>
        <w:tc>
          <w:tcPr>
            <w:tcW w:w="2898" w:type="dxa"/>
          </w:tcPr>
          <w:p w14:paraId="20D4B029" w14:textId="77777777" w:rsidR="0048463A" w:rsidRPr="00323743" w:rsidRDefault="0048463A" w:rsidP="0048463A">
            <w:pPr>
              <w:tabs>
                <w:tab w:val="left" w:pos="5580"/>
              </w:tabs>
              <w:rPr>
                <w:sz w:val="20"/>
              </w:rPr>
            </w:pPr>
            <w:r w:rsidRPr="00323743">
              <w:rPr>
                <w:sz w:val="20"/>
              </w:rPr>
              <w:t>N/A</w:t>
            </w:r>
          </w:p>
        </w:tc>
        <w:tc>
          <w:tcPr>
            <w:tcW w:w="2898" w:type="dxa"/>
          </w:tcPr>
          <w:p w14:paraId="1A76E200"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18D924E" w14:textId="77777777" w:rsidTr="00B22A46">
        <w:trPr>
          <w:cantSplit/>
        </w:trPr>
        <w:tc>
          <w:tcPr>
            <w:tcW w:w="3168" w:type="dxa"/>
          </w:tcPr>
          <w:p w14:paraId="7AF87911" w14:textId="77777777" w:rsidR="0048463A" w:rsidRPr="00485C67" w:rsidRDefault="0048463A" w:rsidP="0048463A">
            <w:pPr>
              <w:tabs>
                <w:tab w:val="left" w:pos="5580"/>
              </w:tabs>
              <w:rPr>
                <w:sz w:val="20"/>
              </w:rPr>
            </w:pPr>
            <w:r w:rsidRPr="00485C67">
              <w:rPr>
                <w:sz w:val="20"/>
              </w:rPr>
              <w:t>CERTIFICATION DATE</w:t>
            </w:r>
          </w:p>
          <w:p w14:paraId="294982CE"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7</w:t>
            </w:r>
            <w:r>
              <w:rPr>
                <w:sz w:val="20"/>
              </w:rPr>
              <w:t>)</w:t>
            </w:r>
          </w:p>
        </w:tc>
        <w:tc>
          <w:tcPr>
            <w:tcW w:w="3510" w:type="dxa"/>
          </w:tcPr>
          <w:p w14:paraId="042BD59B" w14:textId="77777777" w:rsidR="0048463A" w:rsidRPr="00323743" w:rsidRDefault="0048463A" w:rsidP="0048463A">
            <w:pPr>
              <w:tabs>
                <w:tab w:val="left" w:pos="5580"/>
              </w:tabs>
              <w:rPr>
                <w:sz w:val="20"/>
              </w:rPr>
            </w:pPr>
            <w:r w:rsidRPr="00323743">
              <w:rPr>
                <w:sz w:val="20"/>
              </w:rPr>
              <w:t>N/A</w:t>
            </w:r>
          </w:p>
        </w:tc>
        <w:tc>
          <w:tcPr>
            <w:tcW w:w="2898" w:type="dxa"/>
          </w:tcPr>
          <w:p w14:paraId="20AE5AB3" w14:textId="77777777" w:rsidR="0048463A" w:rsidRPr="00323743" w:rsidRDefault="0048463A" w:rsidP="0048463A">
            <w:pPr>
              <w:tabs>
                <w:tab w:val="left" w:pos="5580"/>
              </w:tabs>
              <w:rPr>
                <w:sz w:val="20"/>
              </w:rPr>
            </w:pPr>
            <w:r w:rsidRPr="00323743">
              <w:rPr>
                <w:sz w:val="20"/>
              </w:rPr>
              <w:t>N/A</w:t>
            </w:r>
          </w:p>
        </w:tc>
        <w:tc>
          <w:tcPr>
            <w:tcW w:w="2898" w:type="dxa"/>
          </w:tcPr>
          <w:p w14:paraId="5BDA5221"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AB7A2B0" w14:textId="77777777" w:rsidTr="00B22A46">
        <w:trPr>
          <w:cantSplit/>
        </w:trPr>
        <w:tc>
          <w:tcPr>
            <w:tcW w:w="3168" w:type="dxa"/>
          </w:tcPr>
          <w:p w14:paraId="0F329DC5" w14:textId="77777777" w:rsidR="0048463A" w:rsidRPr="008558D4" w:rsidRDefault="0048463A" w:rsidP="0048463A">
            <w:pPr>
              <w:tabs>
                <w:tab w:val="left" w:pos="5580"/>
              </w:tabs>
              <w:rPr>
                <w:sz w:val="20"/>
              </w:rPr>
            </w:pPr>
            <w:r w:rsidRPr="00485C67">
              <w:rPr>
                <w:sz w:val="20"/>
              </w:rPr>
              <w:t xml:space="preserve">MEMBER </w:t>
            </w:r>
            <w:r w:rsidRPr="008558D4">
              <w:rPr>
                <w:sz w:val="20"/>
              </w:rPr>
              <w:t>ID</w:t>
            </w:r>
          </w:p>
          <w:p w14:paraId="23DB4378" w14:textId="77777777" w:rsidR="0048463A" w:rsidRPr="00D4331A" w:rsidRDefault="00E74776" w:rsidP="0048463A">
            <w:pPr>
              <w:tabs>
                <w:tab w:val="left" w:pos="5580"/>
              </w:tabs>
              <w:rPr>
                <w:sz w:val="20"/>
              </w:rPr>
            </w:pPr>
            <w:r>
              <w:rPr>
                <w:sz w:val="20"/>
              </w:rPr>
              <w:t>(</w:t>
            </w:r>
            <w:r w:rsidR="0048463A" w:rsidRPr="00D4331A">
              <w:rPr>
                <w:sz w:val="20"/>
              </w:rPr>
              <w:t>#</w:t>
            </w:r>
            <w:r>
              <w:rPr>
                <w:sz w:val="20"/>
              </w:rPr>
              <w:t>365,</w:t>
            </w:r>
            <w:r w:rsidR="0048463A" w:rsidRPr="00D4331A">
              <w:rPr>
                <w:sz w:val="20"/>
              </w:rPr>
              <w:t xml:space="preserve"> 1.18</w:t>
            </w:r>
            <w:r>
              <w:rPr>
                <w:sz w:val="20"/>
              </w:rPr>
              <w:t>)</w:t>
            </w:r>
          </w:p>
        </w:tc>
        <w:tc>
          <w:tcPr>
            <w:tcW w:w="3510" w:type="dxa"/>
          </w:tcPr>
          <w:p w14:paraId="2DB80F36" w14:textId="77777777" w:rsidR="0048463A" w:rsidRPr="00323743" w:rsidRDefault="0048463A" w:rsidP="0048463A">
            <w:pPr>
              <w:tabs>
                <w:tab w:val="left" w:pos="5580"/>
              </w:tabs>
              <w:rPr>
                <w:sz w:val="20"/>
              </w:rPr>
            </w:pPr>
            <w:r w:rsidRPr="00323743">
              <w:rPr>
                <w:sz w:val="20"/>
              </w:rPr>
              <w:t>N/A</w:t>
            </w:r>
          </w:p>
        </w:tc>
        <w:tc>
          <w:tcPr>
            <w:tcW w:w="2898" w:type="dxa"/>
          </w:tcPr>
          <w:p w14:paraId="092C6270" w14:textId="77777777" w:rsidR="0048463A" w:rsidRPr="00323743" w:rsidRDefault="0048463A" w:rsidP="0048463A">
            <w:pPr>
              <w:tabs>
                <w:tab w:val="left" w:pos="5580"/>
              </w:tabs>
              <w:rPr>
                <w:sz w:val="20"/>
              </w:rPr>
            </w:pPr>
            <w:r w:rsidRPr="00323743">
              <w:rPr>
                <w:sz w:val="20"/>
              </w:rPr>
              <w:t>N/A</w:t>
            </w:r>
          </w:p>
        </w:tc>
        <w:tc>
          <w:tcPr>
            <w:tcW w:w="2898" w:type="dxa"/>
          </w:tcPr>
          <w:p w14:paraId="06C911AC"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5A6D4914"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1E9246A" w14:textId="77777777" w:rsidR="0048463A" w:rsidRPr="00485C67" w:rsidRDefault="0048463A" w:rsidP="002207B9">
            <w:pPr>
              <w:tabs>
                <w:tab w:val="left" w:pos="5580"/>
              </w:tabs>
              <w:rPr>
                <w:sz w:val="20"/>
              </w:rPr>
            </w:pPr>
            <w:r w:rsidRPr="00485C67">
              <w:rPr>
                <w:sz w:val="20"/>
              </w:rPr>
              <w:t xml:space="preserve">PAYER UPDATED POLICY </w:t>
            </w:r>
            <w:r w:rsidR="00242EA4">
              <w:rPr>
                <w:sz w:val="20"/>
              </w:rPr>
              <w:t>(</w:t>
            </w:r>
            <w:r w:rsidRPr="00485C67">
              <w:rPr>
                <w:sz w:val="20"/>
              </w:rPr>
              <w:t>#</w:t>
            </w:r>
            <w:r w:rsidR="00E74776">
              <w:rPr>
                <w:sz w:val="20"/>
              </w:rPr>
              <w:t>365,</w:t>
            </w:r>
            <w:r w:rsidRPr="00485C67">
              <w:rPr>
                <w:sz w:val="20"/>
              </w:rPr>
              <w:t xml:space="preserve"> 1.19</w:t>
            </w:r>
            <w:r w:rsidR="00E74776">
              <w:rPr>
                <w:sz w:val="20"/>
              </w:rPr>
              <w:t>)</w:t>
            </w:r>
          </w:p>
        </w:tc>
        <w:tc>
          <w:tcPr>
            <w:tcW w:w="3510" w:type="dxa"/>
            <w:tcBorders>
              <w:top w:val="single" w:sz="4" w:space="0" w:color="auto"/>
              <w:left w:val="single" w:sz="4" w:space="0" w:color="auto"/>
              <w:bottom w:val="single" w:sz="4" w:space="0" w:color="auto"/>
              <w:right w:val="single" w:sz="4" w:space="0" w:color="auto"/>
            </w:tcBorders>
          </w:tcPr>
          <w:p w14:paraId="0826AE42"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F7D2D9"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60A381" w14:textId="77777777" w:rsidR="0048463A" w:rsidRPr="00A32C2D" w:rsidRDefault="0048463A" w:rsidP="002207B9">
            <w:pPr>
              <w:tabs>
                <w:tab w:val="left" w:pos="5580"/>
              </w:tabs>
              <w:rPr>
                <w:sz w:val="20"/>
              </w:rPr>
            </w:pPr>
            <w:r w:rsidRPr="00A32C2D">
              <w:rPr>
                <w:sz w:val="20"/>
              </w:rPr>
              <w:t>Uses pointer to IIV Response file (#365) to display data</w:t>
            </w:r>
          </w:p>
        </w:tc>
      </w:tr>
      <w:tr w:rsidR="0048463A" w:rsidRPr="00CD777A" w14:paraId="37193621"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D996D77" w14:textId="77777777" w:rsidR="0048463A" w:rsidRPr="00485C67" w:rsidRDefault="0048463A" w:rsidP="002207B9">
            <w:pPr>
              <w:tabs>
                <w:tab w:val="left" w:pos="5580"/>
              </w:tabs>
              <w:rPr>
                <w:sz w:val="20"/>
              </w:rPr>
            </w:pPr>
            <w:r w:rsidRPr="00485C67">
              <w:rPr>
                <w:sz w:val="20"/>
              </w:rPr>
              <w:t xml:space="preserve">POLICY NUMBER </w:t>
            </w:r>
            <w:r w:rsidR="00242EA4">
              <w:rPr>
                <w:sz w:val="20"/>
              </w:rPr>
              <w:t>(</w:t>
            </w:r>
            <w:r w:rsidRPr="00485C67">
              <w:rPr>
                <w:sz w:val="20"/>
              </w:rPr>
              <w:t>#</w:t>
            </w:r>
            <w:r w:rsidR="00242EA4">
              <w:rPr>
                <w:sz w:val="20"/>
              </w:rPr>
              <w:t>365,</w:t>
            </w:r>
            <w:r w:rsidRPr="00485C67">
              <w:rPr>
                <w:sz w:val="20"/>
              </w:rPr>
              <w:t xml:space="preserve"> 1.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20948F7"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9412AA8"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40E63D9" w14:textId="77777777" w:rsidR="0048463A" w:rsidRPr="00566B94" w:rsidRDefault="0048463A" w:rsidP="002207B9">
            <w:pPr>
              <w:tabs>
                <w:tab w:val="left" w:pos="5580"/>
              </w:tabs>
              <w:rPr>
                <w:sz w:val="20"/>
              </w:rPr>
            </w:pPr>
            <w:r w:rsidRPr="00A32C2D">
              <w:rPr>
                <w:sz w:val="20"/>
              </w:rPr>
              <w:t xml:space="preserve">Uses pointer to IIV Response file (#365) </w:t>
            </w:r>
            <w:r w:rsidRPr="00566B94">
              <w:rPr>
                <w:sz w:val="20"/>
              </w:rPr>
              <w:t>to display data</w:t>
            </w:r>
          </w:p>
        </w:tc>
      </w:tr>
      <w:tr w:rsidR="002207B9" w:rsidRPr="00973248" w14:paraId="51768DC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3E4F9A" w14:textId="77777777" w:rsidR="002207B9" w:rsidRPr="008558D4" w:rsidRDefault="002207B9" w:rsidP="002207B9">
            <w:pPr>
              <w:tabs>
                <w:tab w:val="left" w:pos="5580"/>
              </w:tabs>
              <w:rPr>
                <w:sz w:val="20"/>
              </w:rPr>
            </w:pPr>
            <w:r w:rsidRPr="00485C67">
              <w:rPr>
                <w:sz w:val="20"/>
              </w:rPr>
              <w:t>ELIGIBILITY/BENEFIT (#365, 2) (multiple subfile is #365.02)</w:t>
            </w:r>
          </w:p>
        </w:tc>
        <w:tc>
          <w:tcPr>
            <w:tcW w:w="3510" w:type="dxa"/>
            <w:tcBorders>
              <w:top w:val="single" w:sz="4" w:space="0" w:color="auto"/>
              <w:left w:val="single" w:sz="4" w:space="0" w:color="auto"/>
              <w:bottom w:val="single" w:sz="4" w:space="0" w:color="auto"/>
              <w:right w:val="single" w:sz="4" w:space="0" w:color="auto"/>
            </w:tcBorders>
          </w:tcPr>
          <w:p w14:paraId="3A80A8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4DE62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7945C7" w14:textId="77777777" w:rsidR="002207B9" w:rsidRPr="00973248" w:rsidRDefault="00FD5781" w:rsidP="002207B9">
            <w:pPr>
              <w:tabs>
                <w:tab w:val="left" w:pos="5580"/>
              </w:tabs>
              <w:rPr>
                <w:sz w:val="20"/>
              </w:rPr>
            </w:pPr>
            <w:r>
              <w:rPr>
                <w:sz w:val="20"/>
              </w:rPr>
              <w:t>N/A</w:t>
            </w:r>
          </w:p>
        </w:tc>
      </w:tr>
      <w:tr w:rsidR="002207B9" w:rsidRPr="00973248" w14:paraId="6DD4D8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C29E4C2" w14:textId="77777777" w:rsidR="002207B9" w:rsidRPr="008558D4" w:rsidRDefault="002207B9" w:rsidP="002207B9">
            <w:pPr>
              <w:tabs>
                <w:tab w:val="left" w:pos="5580"/>
              </w:tabs>
              <w:rPr>
                <w:sz w:val="20"/>
              </w:rPr>
            </w:pPr>
            <w:r w:rsidRPr="00485C67">
              <w:rPr>
                <w:sz w:val="20"/>
              </w:rPr>
              <w:t>EB NUMBER (#365.02, .01)</w:t>
            </w:r>
          </w:p>
        </w:tc>
        <w:tc>
          <w:tcPr>
            <w:tcW w:w="3510" w:type="dxa"/>
            <w:tcBorders>
              <w:top w:val="single" w:sz="4" w:space="0" w:color="auto"/>
              <w:left w:val="single" w:sz="4" w:space="0" w:color="auto"/>
              <w:bottom w:val="single" w:sz="4" w:space="0" w:color="auto"/>
              <w:right w:val="single" w:sz="4" w:space="0" w:color="auto"/>
            </w:tcBorders>
          </w:tcPr>
          <w:p w14:paraId="7E39BBA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E17D1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089B43F" w14:textId="77777777" w:rsidR="002207B9" w:rsidRPr="00973248" w:rsidRDefault="002207B9" w:rsidP="002207B9">
            <w:pPr>
              <w:tabs>
                <w:tab w:val="left" w:pos="5580"/>
              </w:tabs>
              <w:rPr>
                <w:sz w:val="20"/>
              </w:rPr>
            </w:pPr>
            <w:r w:rsidRPr="00973248">
              <w:rPr>
                <w:sz w:val="20"/>
              </w:rPr>
              <w:t>EB NUMBER (#2.322, .01)</w:t>
            </w:r>
          </w:p>
        </w:tc>
      </w:tr>
      <w:tr w:rsidR="002207B9" w:rsidRPr="00973248" w14:paraId="5FD866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86BF1A" w14:textId="77777777" w:rsidR="002207B9" w:rsidRPr="008558D4" w:rsidRDefault="002207B9" w:rsidP="002207B9">
            <w:pPr>
              <w:tabs>
                <w:tab w:val="left" w:pos="5580"/>
              </w:tabs>
              <w:rPr>
                <w:sz w:val="20"/>
              </w:rPr>
            </w:pPr>
            <w:r w:rsidRPr="00485C67">
              <w:rPr>
                <w:sz w:val="20"/>
              </w:rPr>
              <w:t>ELIGIBILITY/BENEFIT INFO (#365.02, .02)</w:t>
            </w:r>
          </w:p>
        </w:tc>
        <w:tc>
          <w:tcPr>
            <w:tcW w:w="3510" w:type="dxa"/>
            <w:tcBorders>
              <w:top w:val="single" w:sz="4" w:space="0" w:color="auto"/>
              <w:left w:val="single" w:sz="4" w:space="0" w:color="auto"/>
              <w:bottom w:val="single" w:sz="4" w:space="0" w:color="auto"/>
              <w:right w:val="single" w:sz="4" w:space="0" w:color="auto"/>
            </w:tcBorders>
          </w:tcPr>
          <w:p w14:paraId="615E07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F56CA3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F991C1D" w14:textId="77777777" w:rsidR="002207B9" w:rsidRPr="00973248" w:rsidRDefault="002207B9" w:rsidP="002207B9">
            <w:pPr>
              <w:tabs>
                <w:tab w:val="left" w:pos="5580"/>
              </w:tabs>
              <w:rPr>
                <w:sz w:val="20"/>
              </w:rPr>
            </w:pPr>
            <w:r w:rsidRPr="00973248">
              <w:rPr>
                <w:sz w:val="20"/>
              </w:rPr>
              <w:t>ELIGIBILITY/BENEFIT INFO (#2.322, .02)</w:t>
            </w:r>
          </w:p>
        </w:tc>
      </w:tr>
      <w:tr w:rsidR="002207B9" w:rsidRPr="00973248" w14:paraId="476476B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BF10BE2" w14:textId="77777777" w:rsidR="002207B9" w:rsidRPr="008558D4" w:rsidRDefault="002207B9" w:rsidP="002207B9">
            <w:pPr>
              <w:tabs>
                <w:tab w:val="left" w:pos="5580"/>
              </w:tabs>
              <w:rPr>
                <w:sz w:val="20"/>
              </w:rPr>
            </w:pPr>
            <w:r w:rsidRPr="00485C67">
              <w:rPr>
                <w:sz w:val="20"/>
              </w:rPr>
              <w:t>COVERAGE LEVEL (#365.02, .03)</w:t>
            </w:r>
          </w:p>
        </w:tc>
        <w:tc>
          <w:tcPr>
            <w:tcW w:w="3510" w:type="dxa"/>
            <w:tcBorders>
              <w:top w:val="single" w:sz="4" w:space="0" w:color="auto"/>
              <w:left w:val="single" w:sz="4" w:space="0" w:color="auto"/>
              <w:bottom w:val="single" w:sz="4" w:space="0" w:color="auto"/>
              <w:right w:val="single" w:sz="4" w:space="0" w:color="auto"/>
            </w:tcBorders>
          </w:tcPr>
          <w:p w14:paraId="39618D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84347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0DE3357" w14:textId="77777777" w:rsidR="002207B9" w:rsidRPr="00973248" w:rsidRDefault="002207B9" w:rsidP="002207B9">
            <w:pPr>
              <w:tabs>
                <w:tab w:val="left" w:pos="5580"/>
              </w:tabs>
              <w:rPr>
                <w:sz w:val="20"/>
              </w:rPr>
            </w:pPr>
            <w:r w:rsidRPr="00973248">
              <w:rPr>
                <w:sz w:val="20"/>
              </w:rPr>
              <w:t>COVERAGE LEVEL (#2.322, .03)</w:t>
            </w:r>
          </w:p>
        </w:tc>
      </w:tr>
      <w:tr w:rsidR="002207B9" w:rsidRPr="00973248" w14:paraId="4EC37F1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2BD3E0" w14:textId="77777777" w:rsidR="002207B9" w:rsidRPr="008558D4" w:rsidRDefault="002207B9" w:rsidP="002207B9">
            <w:pPr>
              <w:tabs>
                <w:tab w:val="left" w:pos="5580"/>
              </w:tabs>
              <w:rPr>
                <w:sz w:val="20"/>
              </w:rPr>
            </w:pPr>
            <w:r w:rsidRPr="00485C67">
              <w:rPr>
                <w:sz w:val="20"/>
              </w:rPr>
              <w:t>INSURANCE TYPE (#365.02, .05)</w:t>
            </w:r>
          </w:p>
        </w:tc>
        <w:tc>
          <w:tcPr>
            <w:tcW w:w="3510" w:type="dxa"/>
            <w:tcBorders>
              <w:top w:val="single" w:sz="4" w:space="0" w:color="auto"/>
              <w:left w:val="single" w:sz="4" w:space="0" w:color="auto"/>
              <w:bottom w:val="single" w:sz="4" w:space="0" w:color="auto"/>
              <w:right w:val="single" w:sz="4" w:space="0" w:color="auto"/>
            </w:tcBorders>
          </w:tcPr>
          <w:p w14:paraId="506C20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25C12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66FEC27" w14:textId="77777777" w:rsidR="002207B9" w:rsidRPr="00973248" w:rsidRDefault="002207B9" w:rsidP="002207B9">
            <w:pPr>
              <w:tabs>
                <w:tab w:val="left" w:pos="5580"/>
              </w:tabs>
              <w:rPr>
                <w:sz w:val="20"/>
              </w:rPr>
            </w:pPr>
            <w:r w:rsidRPr="00973248">
              <w:rPr>
                <w:sz w:val="20"/>
              </w:rPr>
              <w:t>INSURANCE TYPE (#2.322, .05)</w:t>
            </w:r>
          </w:p>
        </w:tc>
      </w:tr>
      <w:tr w:rsidR="002207B9" w:rsidRPr="00973248" w14:paraId="0F81D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CEF76EA" w14:textId="77777777" w:rsidR="002207B9" w:rsidRPr="008558D4" w:rsidRDefault="002207B9" w:rsidP="002207B9">
            <w:pPr>
              <w:tabs>
                <w:tab w:val="left" w:pos="5580"/>
              </w:tabs>
              <w:rPr>
                <w:sz w:val="20"/>
              </w:rPr>
            </w:pPr>
            <w:r w:rsidRPr="00485C67">
              <w:rPr>
                <w:sz w:val="20"/>
              </w:rPr>
              <w:t xml:space="preserve">PLAN </w:t>
            </w:r>
            <w:r w:rsidRPr="008558D4">
              <w:rPr>
                <w:sz w:val="20"/>
              </w:rPr>
              <w:t>COVERAGE DESCRIPTION (#365.02, .06)</w:t>
            </w:r>
          </w:p>
        </w:tc>
        <w:tc>
          <w:tcPr>
            <w:tcW w:w="3510" w:type="dxa"/>
            <w:tcBorders>
              <w:top w:val="single" w:sz="4" w:space="0" w:color="auto"/>
              <w:left w:val="single" w:sz="4" w:space="0" w:color="auto"/>
              <w:bottom w:val="single" w:sz="4" w:space="0" w:color="auto"/>
              <w:right w:val="single" w:sz="4" w:space="0" w:color="auto"/>
            </w:tcBorders>
          </w:tcPr>
          <w:p w14:paraId="49B1B58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8D5FD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7A3BC76" w14:textId="77777777" w:rsidR="002207B9" w:rsidRPr="00973248" w:rsidRDefault="002207B9" w:rsidP="002207B9">
            <w:pPr>
              <w:tabs>
                <w:tab w:val="left" w:pos="5580"/>
              </w:tabs>
              <w:rPr>
                <w:sz w:val="20"/>
              </w:rPr>
            </w:pPr>
            <w:r w:rsidRPr="00973248">
              <w:rPr>
                <w:sz w:val="20"/>
              </w:rPr>
              <w:t>PLAN COVERAGE DESCRIPTION (#2.322, .06)</w:t>
            </w:r>
          </w:p>
        </w:tc>
      </w:tr>
      <w:tr w:rsidR="002207B9" w:rsidRPr="00973248" w14:paraId="552295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CF89A9" w14:textId="77777777" w:rsidR="002207B9" w:rsidRPr="008558D4" w:rsidRDefault="002207B9" w:rsidP="002207B9">
            <w:pPr>
              <w:tabs>
                <w:tab w:val="left" w:pos="5580"/>
              </w:tabs>
              <w:rPr>
                <w:sz w:val="20"/>
              </w:rPr>
            </w:pPr>
            <w:r w:rsidRPr="00485C67">
              <w:rPr>
                <w:sz w:val="20"/>
              </w:rPr>
              <w:t>TIME PERIOD QUALIFIER (#365.02, .07)</w:t>
            </w:r>
          </w:p>
        </w:tc>
        <w:tc>
          <w:tcPr>
            <w:tcW w:w="3510" w:type="dxa"/>
            <w:tcBorders>
              <w:top w:val="single" w:sz="4" w:space="0" w:color="auto"/>
              <w:left w:val="single" w:sz="4" w:space="0" w:color="auto"/>
              <w:bottom w:val="single" w:sz="4" w:space="0" w:color="auto"/>
              <w:right w:val="single" w:sz="4" w:space="0" w:color="auto"/>
            </w:tcBorders>
          </w:tcPr>
          <w:p w14:paraId="4BE0D4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B334D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A34580C" w14:textId="77777777" w:rsidR="002207B9" w:rsidRPr="00973248" w:rsidRDefault="002207B9" w:rsidP="002207B9">
            <w:pPr>
              <w:tabs>
                <w:tab w:val="left" w:pos="5580"/>
              </w:tabs>
              <w:rPr>
                <w:sz w:val="20"/>
              </w:rPr>
            </w:pPr>
            <w:r w:rsidRPr="00973248">
              <w:rPr>
                <w:sz w:val="20"/>
              </w:rPr>
              <w:t>TIME PERIOD QUALIFIER (#2.322, .07)</w:t>
            </w:r>
          </w:p>
        </w:tc>
      </w:tr>
      <w:tr w:rsidR="002207B9" w:rsidRPr="00973248" w14:paraId="1383FBA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BD2BFB" w14:textId="77777777" w:rsidR="002207B9" w:rsidRPr="008558D4" w:rsidRDefault="002207B9" w:rsidP="002207B9">
            <w:pPr>
              <w:tabs>
                <w:tab w:val="left" w:pos="5580"/>
              </w:tabs>
              <w:rPr>
                <w:sz w:val="20"/>
              </w:rPr>
            </w:pPr>
            <w:r w:rsidRPr="00485C67">
              <w:rPr>
                <w:sz w:val="20"/>
              </w:rPr>
              <w:t>MONETARY AMOUNT (#365.02, .08)</w:t>
            </w:r>
          </w:p>
        </w:tc>
        <w:tc>
          <w:tcPr>
            <w:tcW w:w="3510" w:type="dxa"/>
            <w:tcBorders>
              <w:top w:val="single" w:sz="4" w:space="0" w:color="auto"/>
              <w:left w:val="single" w:sz="4" w:space="0" w:color="auto"/>
              <w:bottom w:val="single" w:sz="4" w:space="0" w:color="auto"/>
              <w:right w:val="single" w:sz="4" w:space="0" w:color="auto"/>
            </w:tcBorders>
          </w:tcPr>
          <w:p w14:paraId="364CF34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1CF1D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775852" w14:textId="77777777" w:rsidR="002207B9" w:rsidRPr="00973248" w:rsidRDefault="002207B9" w:rsidP="002207B9">
            <w:pPr>
              <w:tabs>
                <w:tab w:val="left" w:pos="5580"/>
              </w:tabs>
              <w:rPr>
                <w:sz w:val="20"/>
              </w:rPr>
            </w:pPr>
            <w:r w:rsidRPr="00973248">
              <w:rPr>
                <w:sz w:val="20"/>
              </w:rPr>
              <w:t>MONETARY AMOUNT (#2.322, .08)</w:t>
            </w:r>
          </w:p>
        </w:tc>
      </w:tr>
      <w:tr w:rsidR="002207B9" w:rsidRPr="00973248" w14:paraId="58D02C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595862" w14:textId="77777777" w:rsidR="002207B9" w:rsidRPr="008558D4" w:rsidRDefault="002207B9" w:rsidP="002207B9">
            <w:pPr>
              <w:tabs>
                <w:tab w:val="left" w:pos="5580"/>
              </w:tabs>
              <w:rPr>
                <w:sz w:val="20"/>
              </w:rPr>
            </w:pPr>
            <w:r w:rsidRPr="00485C67">
              <w:rPr>
                <w:sz w:val="20"/>
              </w:rPr>
              <w:t>PERCENT (#365.02, .</w:t>
            </w:r>
            <w:r w:rsidRPr="008558D4">
              <w:rPr>
                <w:sz w:val="20"/>
              </w:rPr>
              <w:t>09)</w:t>
            </w:r>
          </w:p>
        </w:tc>
        <w:tc>
          <w:tcPr>
            <w:tcW w:w="3510" w:type="dxa"/>
            <w:tcBorders>
              <w:top w:val="single" w:sz="4" w:space="0" w:color="auto"/>
              <w:left w:val="single" w:sz="4" w:space="0" w:color="auto"/>
              <w:bottom w:val="single" w:sz="4" w:space="0" w:color="auto"/>
              <w:right w:val="single" w:sz="4" w:space="0" w:color="auto"/>
            </w:tcBorders>
          </w:tcPr>
          <w:p w14:paraId="03A07BF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EC0C72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4A56995" w14:textId="77777777" w:rsidR="002207B9" w:rsidRPr="00973248" w:rsidRDefault="002207B9" w:rsidP="002207B9">
            <w:pPr>
              <w:tabs>
                <w:tab w:val="left" w:pos="5580"/>
              </w:tabs>
              <w:rPr>
                <w:sz w:val="20"/>
              </w:rPr>
            </w:pPr>
            <w:r w:rsidRPr="00973248">
              <w:rPr>
                <w:sz w:val="20"/>
              </w:rPr>
              <w:t>PERCENT (#2.322, .09)</w:t>
            </w:r>
          </w:p>
        </w:tc>
      </w:tr>
      <w:tr w:rsidR="002207B9" w:rsidRPr="00973248" w14:paraId="5FFEFD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350904" w14:textId="77777777" w:rsidR="002207B9" w:rsidRPr="008558D4" w:rsidRDefault="002207B9" w:rsidP="002207B9">
            <w:pPr>
              <w:tabs>
                <w:tab w:val="left" w:pos="5580"/>
              </w:tabs>
              <w:rPr>
                <w:sz w:val="20"/>
              </w:rPr>
            </w:pPr>
            <w:r w:rsidRPr="00485C67">
              <w:rPr>
                <w:sz w:val="20"/>
              </w:rPr>
              <w:lastRenderedPageBreak/>
              <w:t>QUANTITY QUALIFIER (#365.02, .1)</w:t>
            </w:r>
          </w:p>
        </w:tc>
        <w:tc>
          <w:tcPr>
            <w:tcW w:w="3510" w:type="dxa"/>
            <w:tcBorders>
              <w:top w:val="single" w:sz="4" w:space="0" w:color="auto"/>
              <w:left w:val="single" w:sz="4" w:space="0" w:color="auto"/>
              <w:bottom w:val="single" w:sz="4" w:space="0" w:color="auto"/>
              <w:right w:val="single" w:sz="4" w:space="0" w:color="auto"/>
            </w:tcBorders>
          </w:tcPr>
          <w:p w14:paraId="1EA7B2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275B1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145B4B" w14:textId="77777777" w:rsidR="002207B9" w:rsidRPr="00973248" w:rsidRDefault="002207B9" w:rsidP="002207B9">
            <w:pPr>
              <w:tabs>
                <w:tab w:val="left" w:pos="5580"/>
              </w:tabs>
              <w:rPr>
                <w:sz w:val="20"/>
              </w:rPr>
            </w:pPr>
            <w:r w:rsidRPr="00973248">
              <w:rPr>
                <w:sz w:val="20"/>
              </w:rPr>
              <w:t>QUANTITY QUALIFIER (#2.322, .1)</w:t>
            </w:r>
          </w:p>
        </w:tc>
      </w:tr>
      <w:tr w:rsidR="002207B9" w:rsidRPr="00973248" w14:paraId="73C9EF8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4465225" w14:textId="77777777" w:rsidR="002207B9" w:rsidRPr="008558D4" w:rsidRDefault="002207B9" w:rsidP="002207B9">
            <w:pPr>
              <w:tabs>
                <w:tab w:val="left" w:pos="5580"/>
              </w:tabs>
              <w:rPr>
                <w:sz w:val="20"/>
              </w:rPr>
            </w:pPr>
            <w:r w:rsidRPr="00485C67">
              <w:rPr>
                <w:sz w:val="20"/>
              </w:rPr>
              <w:t>QUANTITY (#365.02, .11)</w:t>
            </w:r>
          </w:p>
        </w:tc>
        <w:tc>
          <w:tcPr>
            <w:tcW w:w="3510" w:type="dxa"/>
            <w:tcBorders>
              <w:top w:val="single" w:sz="4" w:space="0" w:color="auto"/>
              <w:left w:val="single" w:sz="4" w:space="0" w:color="auto"/>
              <w:bottom w:val="single" w:sz="4" w:space="0" w:color="auto"/>
              <w:right w:val="single" w:sz="4" w:space="0" w:color="auto"/>
            </w:tcBorders>
          </w:tcPr>
          <w:p w14:paraId="28CA43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2956B8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94AC08E" w14:textId="77777777" w:rsidR="002207B9" w:rsidRPr="00973248" w:rsidRDefault="002207B9" w:rsidP="002207B9">
            <w:pPr>
              <w:tabs>
                <w:tab w:val="left" w:pos="5580"/>
              </w:tabs>
              <w:rPr>
                <w:sz w:val="20"/>
              </w:rPr>
            </w:pPr>
            <w:r w:rsidRPr="00973248">
              <w:rPr>
                <w:sz w:val="20"/>
              </w:rPr>
              <w:t>QUANTITY (#2.322, .11)</w:t>
            </w:r>
          </w:p>
        </w:tc>
      </w:tr>
      <w:tr w:rsidR="002207B9" w:rsidRPr="00973248" w14:paraId="679575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F64BF5" w14:textId="77777777" w:rsidR="002207B9" w:rsidRPr="008558D4" w:rsidRDefault="002207B9" w:rsidP="002207B9">
            <w:pPr>
              <w:tabs>
                <w:tab w:val="left" w:pos="5580"/>
              </w:tabs>
              <w:rPr>
                <w:sz w:val="20"/>
              </w:rPr>
            </w:pPr>
            <w:r w:rsidRPr="00485C67">
              <w:rPr>
                <w:sz w:val="20"/>
              </w:rPr>
              <w:t>AUTHORIZATION/CERTIFICATION (#365.02, .12)</w:t>
            </w:r>
          </w:p>
        </w:tc>
        <w:tc>
          <w:tcPr>
            <w:tcW w:w="3510" w:type="dxa"/>
            <w:tcBorders>
              <w:top w:val="single" w:sz="4" w:space="0" w:color="auto"/>
              <w:left w:val="single" w:sz="4" w:space="0" w:color="auto"/>
              <w:bottom w:val="single" w:sz="4" w:space="0" w:color="auto"/>
              <w:right w:val="single" w:sz="4" w:space="0" w:color="auto"/>
            </w:tcBorders>
          </w:tcPr>
          <w:p w14:paraId="17CCC80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62370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A330D7" w14:textId="77777777" w:rsidR="002207B9" w:rsidRPr="00973248" w:rsidRDefault="002207B9" w:rsidP="002207B9">
            <w:pPr>
              <w:tabs>
                <w:tab w:val="left" w:pos="5580"/>
              </w:tabs>
              <w:rPr>
                <w:sz w:val="20"/>
              </w:rPr>
            </w:pPr>
            <w:r w:rsidRPr="00973248">
              <w:rPr>
                <w:sz w:val="20"/>
              </w:rPr>
              <w:t>AUTHORIZATION/CERTIFICATION (#2.322, .12)</w:t>
            </w:r>
          </w:p>
        </w:tc>
      </w:tr>
      <w:tr w:rsidR="002207B9" w:rsidRPr="00973248" w14:paraId="161F4B1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D267AA" w14:textId="77777777" w:rsidR="002207B9" w:rsidRPr="008558D4" w:rsidRDefault="002207B9" w:rsidP="002207B9">
            <w:pPr>
              <w:tabs>
                <w:tab w:val="left" w:pos="5580"/>
              </w:tabs>
              <w:rPr>
                <w:sz w:val="20"/>
              </w:rPr>
            </w:pPr>
            <w:r w:rsidRPr="00485C67">
              <w:rPr>
                <w:sz w:val="20"/>
              </w:rPr>
              <w:t>IN PLAN (#365.02, .13)</w:t>
            </w:r>
          </w:p>
        </w:tc>
        <w:tc>
          <w:tcPr>
            <w:tcW w:w="3510" w:type="dxa"/>
            <w:tcBorders>
              <w:top w:val="single" w:sz="4" w:space="0" w:color="auto"/>
              <w:left w:val="single" w:sz="4" w:space="0" w:color="auto"/>
              <w:bottom w:val="single" w:sz="4" w:space="0" w:color="auto"/>
              <w:right w:val="single" w:sz="4" w:space="0" w:color="auto"/>
            </w:tcBorders>
          </w:tcPr>
          <w:p w14:paraId="01DFD1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7C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78861DF" w14:textId="77777777" w:rsidR="002207B9" w:rsidRPr="00973248" w:rsidRDefault="002207B9" w:rsidP="002207B9">
            <w:pPr>
              <w:tabs>
                <w:tab w:val="left" w:pos="5580"/>
              </w:tabs>
              <w:rPr>
                <w:sz w:val="20"/>
              </w:rPr>
            </w:pPr>
            <w:r w:rsidRPr="00973248">
              <w:rPr>
                <w:sz w:val="20"/>
              </w:rPr>
              <w:t>IN PLAN (#2.322, .13)</w:t>
            </w:r>
          </w:p>
        </w:tc>
      </w:tr>
      <w:tr w:rsidR="002207B9" w:rsidRPr="00973248" w14:paraId="1C60460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8FEA6B" w14:textId="77777777" w:rsidR="002207B9" w:rsidRPr="008558D4" w:rsidRDefault="002207B9" w:rsidP="002207B9">
            <w:pPr>
              <w:tabs>
                <w:tab w:val="left" w:pos="5580"/>
              </w:tabs>
              <w:rPr>
                <w:sz w:val="20"/>
              </w:rPr>
            </w:pPr>
            <w:r w:rsidRPr="00485C67">
              <w:rPr>
                <w:sz w:val="20"/>
              </w:rPr>
              <w:t>PROCEDURE CODING METHOD (#365.02, 1.01)</w:t>
            </w:r>
          </w:p>
        </w:tc>
        <w:tc>
          <w:tcPr>
            <w:tcW w:w="3510" w:type="dxa"/>
            <w:tcBorders>
              <w:top w:val="single" w:sz="4" w:space="0" w:color="auto"/>
              <w:left w:val="single" w:sz="4" w:space="0" w:color="auto"/>
              <w:bottom w:val="single" w:sz="4" w:space="0" w:color="auto"/>
              <w:right w:val="single" w:sz="4" w:space="0" w:color="auto"/>
            </w:tcBorders>
          </w:tcPr>
          <w:p w14:paraId="3120DC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4B1B23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00F0C86" w14:textId="77777777" w:rsidR="002207B9" w:rsidRPr="00973248" w:rsidRDefault="002207B9" w:rsidP="002207B9">
            <w:pPr>
              <w:tabs>
                <w:tab w:val="left" w:pos="5580"/>
              </w:tabs>
              <w:rPr>
                <w:sz w:val="20"/>
              </w:rPr>
            </w:pPr>
            <w:r w:rsidRPr="00973248">
              <w:rPr>
                <w:sz w:val="20"/>
              </w:rPr>
              <w:t>PROCEDURE CODING METHOD (#2.322, 1.01)</w:t>
            </w:r>
          </w:p>
        </w:tc>
      </w:tr>
      <w:tr w:rsidR="002207B9" w:rsidRPr="00973248" w14:paraId="4CA8EF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6B29C0" w14:textId="77777777" w:rsidR="002207B9" w:rsidRPr="008558D4" w:rsidRDefault="002207B9" w:rsidP="002207B9">
            <w:pPr>
              <w:tabs>
                <w:tab w:val="left" w:pos="5580"/>
              </w:tabs>
              <w:rPr>
                <w:sz w:val="20"/>
              </w:rPr>
            </w:pPr>
            <w:r w:rsidRPr="00485C67">
              <w:rPr>
                <w:sz w:val="20"/>
              </w:rPr>
              <w:t>PROCEDURE CODE (#365.02, 1.02)</w:t>
            </w:r>
          </w:p>
        </w:tc>
        <w:tc>
          <w:tcPr>
            <w:tcW w:w="3510" w:type="dxa"/>
            <w:tcBorders>
              <w:top w:val="single" w:sz="4" w:space="0" w:color="auto"/>
              <w:left w:val="single" w:sz="4" w:space="0" w:color="auto"/>
              <w:bottom w:val="single" w:sz="4" w:space="0" w:color="auto"/>
              <w:right w:val="single" w:sz="4" w:space="0" w:color="auto"/>
            </w:tcBorders>
          </w:tcPr>
          <w:p w14:paraId="0E2D6ED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002CC0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5A2E25" w14:textId="77777777" w:rsidR="002207B9" w:rsidRPr="00973248" w:rsidRDefault="002207B9" w:rsidP="002207B9">
            <w:pPr>
              <w:tabs>
                <w:tab w:val="left" w:pos="5580"/>
              </w:tabs>
              <w:rPr>
                <w:sz w:val="20"/>
              </w:rPr>
            </w:pPr>
            <w:r w:rsidRPr="00973248">
              <w:rPr>
                <w:sz w:val="20"/>
              </w:rPr>
              <w:t>PROCEDURE CODE (#2.322, 1.02)</w:t>
            </w:r>
          </w:p>
        </w:tc>
      </w:tr>
      <w:tr w:rsidR="002207B9" w:rsidRPr="00973248" w14:paraId="60230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0263CE" w14:textId="77777777" w:rsidR="002207B9" w:rsidRPr="008558D4" w:rsidRDefault="002207B9" w:rsidP="002207B9">
            <w:pPr>
              <w:tabs>
                <w:tab w:val="left" w:pos="5580"/>
              </w:tabs>
              <w:rPr>
                <w:sz w:val="20"/>
              </w:rPr>
            </w:pPr>
            <w:r w:rsidRPr="00485C67">
              <w:rPr>
                <w:sz w:val="20"/>
              </w:rPr>
              <w:t>PROCEDURE MODIFIER 1 (#365.02, 1.03)</w:t>
            </w:r>
          </w:p>
        </w:tc>
        <w:tc>
          <w:tcPr>
            <w:tcW w:w="3510" w:type="dxa"/>
            <w:tcBorders>
              <w:top w:val="single" w:sz="4" w:space="0" w:color="auto"/>
              <w:left w:val="single" w:sz="4" w:space="0" w:color="auto"/>
              <w:bottom w:val="single" w:sz="4" w:space="0" w:color="auto"/>
              <w:right w:val="single" w:sz="4" w:space="0" w:color="auto"/>
            </w:tcBorders>
          </w:tcPr>
          <w:p w14:paraId="5EBB82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A78C04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754D4A" w14:textId="77777777" w:rsidR="002207B9" w:rsidRPr="00973248" w:rsidRDefault="002207B9" w:rsidP="002207B9">
            <w:pPr>
              <w:tabs>
                <w:tab w:val="left" w:pos="5580"/>
              </w:tabs>
              <w:rPr>
                <w:sz w:val="20"/>
              </w:rPr>
            </w:pPr>
            <w:r w:rsidRPr="00973248">
              <w:rPr>
                <w:sz w:val="20"/>
              </w:rPr>
              <w:t>PROCEDURE MODIFIER 1 (#2.322, 1.03)</w:t>
            </w:r>
          </w:p>
        </w:tc>
      </w:tr>
      <w:tr w:rsidR="002207B9" w:rsidRPr="00973248" w14:paraId="6F748D5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BCFE38" w14:textId="77777777" w:rsidR="002207B9" w:rsidRPr="008558D4" w:rsidRDefault="002207B9" w:rsidP="002207B9">
            <w:pPr>
              <w:tabs>
                <w:tab w:val="left" w:pos="5580"/>
              </w:tabs>
              <w:rPr>
                <w:sz w:val="20"/>
              </w:rPr>
            </w:pPr>
            <w:r w:rsidRPr="00485C67">
              <w:rPr>
                <w:sz w:val="20"/>
              </w:rPr>
              <w:t>PROCEDURE MODIFIER 2 (#365.02, 1.04)</w:t>
            </w:r>
          </w:p>
        </w:tc>
        <w:tc>
          <w:tcPr>
            <w:tcW w:w="3510" w:type="dxa"/>
            <w:tcBorders>
              <w:top w:val="single" w:sz="4" w:space="0" w:color="auto"/>
              <w:left w:val="single" w:sz="4" w:space="0" w:color="auto"/>
              <w:bottom w:val="single" w:sz="4" w:space="0" w:color="auto"/>
              <w:right w:val="single" w:sz="4" w:space="0" w:color="auto"/>
            </w:tcBorders>
          </w:tcPr>
          <w:p w14:paraId="7F717A2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67A2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C19B6E" w14:textId="77777777" w:rsidR="002207B9" w:rsidRPr="00973248" w:rsidRDefault="002207B9" w:rsidP="002207B9">
            <w:pPr>
              <w:tabs>
                <w:tab w:val="left" w:pos="5580"/>
              </w:tabs>
              <w:rPr>
                <w:sz w:val="20"/>
              </w:rPr>
            </w:pPr>
            <w:r w:rsidRPr="00973248">
              <w:rPr>
                <w:sz w:val="20"/>
              </w:rPr>
              <w:t>PROCEDURE MODIFIER 2 (#2.322, 1.04)</w:t>
            </w:r>
          </w:p>
        </w:tc>
      </w:tr>
      <w:tr w:rsidR="002207B9" w:rsidRPr="00973248" w14:paraId="43F9954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5F669F" w14:textId="77777777" w:rsidR="002207B9" w:rsidRPr="008558D4" w:rsidRDefault="002207B9" w:rsidP="002207B9">
            <w:pPr>
              <w:tabs>
                <w:tab w:val="left" w:pos="5580"/>
              </w:tabs>
              <w:rPr>
                <w:sz w:val="20"/>
              </w:rPr>
            </w:pPr>
            <w:r w:rsidRPr="00485C67">
              <w:rPr>
                <w:sz w:val="20"/>
              </w:rPr>
              <w:t>PROCEDURE MODIFIER 3 (#365.02, 1.05)</w:t>
            </w:r>
          </w:p>
        </w:tc>
        <w:tc>
          <w:tcPr>
            <w:tcW w:w="3510" w:type="dxa"/>
            <w:tcBorders>
              <w:top w:val="single" w:sz="4" w:space="0" w:color="auto"/>
              <w:left w:val="single" w:sz="4" w:space="0" w:color="auto"/>
              <w:bottom w:val="single" w:sz="4" w:space="0" w:color="auto"/>
              <w:right w:val="single" w:sz="4" w:space="0" w:color="auto"/>
            </w:tcBorders>
          </w:tcPr>
          <w:p w14:paraId="17F0D32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E06C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9C6C75" w14:textId="77777777" w:rsidR="002207B9" w:rsidRPr="00973248" w:rsidRDefault="002207B9" w:rsidP="002207B9">
            <w:pPr>
              <w:tabs>
                <w:tab w:val="left" w:pos="5580"/>
              </w:tabs>
              <w:rPr>
                <w:sz w:val="20"/>
              </w:rPr>
            </w:pPr>
            <w:r w:rsidRPr="00973248">
              <w:rPr>
                <w:sz w:val="20"/>
              </w:rPr>
              <w:t>PROCEDURE MODIFIER 3 (#2.322, 1.05)</w:t>
            </w:r>
          </w:p>
        </w:tc>
      </w:tr>
      <w:tr w:rsidR="002207B9" w:rsidRPr="00973248" w14:paraId="5B368CC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E0974A" w14:textId="77777777" w:rsidR="002207B9" w:rsidRPr="008558D4" w:rsidRDefault="002207B9" w:rsidP="002207B9">
            <w:pPr>
              <w:tabs>
                <w:tab w:val="left" w:pos="5580"/>
              </w:tabs>
              <w:rPr>
                <w:sz w:val="20"/>
              </w:rPr>
            </w:pPr>
            <w:r w:rsidRPr="00485C67">
              <w:rPr>
                <w:sz w:val="20"/>
              </w:rPr>
              <w:t>PROCEDURE MODIFIER 4 (#365.02, 1.06)</w:t>
            </w:r>
          </w:p>
        </w:tc>
        <w:tc>
          <w:tcPr>
            <w:tcW w:w="3510" w:type="dxa"/>
            <w:tcBorders>
              <w:top w:val="single" w:sz="4" w:space="0" w:color="auto"/>
              <w:left w:val="single" w:sz="4" w:space="0" w:color="auto"/>
              <w:bottom w:val="single" w:sz="4" w:space="0" w:color="auto"/>
              <w:right w:val="single" w:sz="4" w:space="0" w:color="auto"/>
            </w:tcBorders>
          </w:tcPr>
          <w:p w14:paraId="3B18CB3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382AC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2CE30E5" w14:textId="77777777" w:rsidR="002207B9" w:rsidRPr="00973248" w:rsidRDefault="002207B9" w:rsidP="002207B9">
            <w:pPr>
              <w:tabs>
                <w:tab w:val="left" w:pos="5580"/>
              </w:tabs>
              <w:rPr>
                <w:sz w:val="20"/>
              </w:rPr>
            </w:pPr>
            <w:r w:rsidRPr="00973248">
              <w:rPr>
                <w:sz w:val="20"/>
              </w:rPr>
              <w:t>PROCEDURE MODIFIER 4 (#2.322, 1.06)</w:t>
            </w:r>
          </w:p>
        </w:tc>
      </w:tr>
      <w:tr w:rsidR="002207B9" w:rsidRPr="00973248" w14:paraId="144DB34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C42C26" w14:textId="77777777" w:rsidR="002207B9" w:rsidRPr="008558D4" w:rsidRDefault="002207B9" w:rsidP="002207B9">
            <w:pPr>
              <w:tabs>
                <w:tab w:val="left" w:pos="5580"/>
              </w:tabs>
              <w:rPr>
                <w:sz w:val="20"/>
              </w:rPr>
            </w:pPr>
            <w:r w:rsidRPr="00485C67">
              <w:rPr>
                <w:sz w:val="20"/>
              </w:rPr>
              <w:t>NOTES (#365.02, 2)</w:t>
            </w:r>
          </w:p>
        </w:tc>
        <w:tc>
          <w:tcPr>
            <w:tcW w:w="3510" w:type="dxa"/>
            <w:tcBorders>
              <w:top w:val="single" w:sz="4" w:space="0" w:color="auto"/>
              <w:left w:val="single" w:sz="4" w:space="0" w:color="auto"/>
              <w:bottom w:val="single" w:sz="4" w:space="0" w:color="auto"/>
              <w:right w:val="single" w:sz="4" w:space="0" w:color="auto"/>
            </w:tcBorders>
          </w:tcPr>
          <w:p w14:paraId="3EDE96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C50FC3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9E9401F" w14:textId="77777777" w:rsidR="002207B9" w:rsidRPr="00973248" w:rsidRDefault="002207B9" w:rsidP="002207B9">
            <w:pPr>
              <w:tabs>
                <w:tab w:val="left" w:pos="5580"/>
              </w:tabs>
              <w:rPr>
                <w:sz w:val="20"/>
              </w:rPr>
            </w:pPr>
            <w:r w:rsidRPr="00973248">
              <w:rPr>
                <w:sz w:val="20"/>
              </w:rPr>
              <w:t>NOTES (#2.322, 2)</w:t>
            </w:r>
          </w:p>
        </w:tc>
      </w:tr>
      <w:tr w:rsidR="002207B9" w:rsidRPr="00973248" w14:paraId="103BACD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E2EE8E" w14:textId="77777777" w:rsidR="002207B9" w:rsidRPr="008558D4" w:rsidRDefault="002207B9" w:rsidP="002207B9">
            <w:pPr>
              <w:tabs>
                <w:tab w:val="left" w:pos="5580"/>
              </w:tabs>
              <w:rPr>
                <w:sz w:val="20"/>
              </w:rPr>
            </w:pPr>
            <w:r w:rsidRPr="00485C67">
              <w:rPr>
                <w:sz w:val="20"/>
              </w:rPr>
              <w:t>ENTITY ID CODE (#365.02, 3.01)</w:t>
            </w:r>
          </w:p>
        </w:tc>
        <w:tc>
          <w:tcPr>
            <w:tcW w:w="3510" w:type="dxa"/>
            <w:tcBorders>
              <w:top w:val="single" w:sz="4" w:space="0" w:color="auto"/>
              <w:left w:val="single" w:sz="4" w:space="0" w:color="auto"/>
              <w:bottom w:val="single" w:sz="4" w:space="0" w:color="auto"/>
              <w:right w:val="single" w:sz="4" w:space="0" w:color="auto"/>
            </w:tcBorders>
          </w:tcPr>
          <w:p w14:paraId="33E66F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A52C7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ABDCA0" w14:textId="77777777" w:rsidR="002207B9" w:rsidRPr="00973248" w:rsidRDefault="002207B9" w:rsidP="002207B9">
            <w:pPr>
              <w:tabs>
                <w:tab w:val="left" w:pos="5580"/>
              </w:tabs>
              <w:rPr>
                <w:sz w:val="20"/>
              </w:rPr>
            </w:pPr>
            <w:r w:rsidRPr="00973248">
              <w:rPr>
                <w:sz w:val="20"/>
              </w:rPr>
              <w:t>ENTITY ID CODE (#2.322, 3.01)</w:t>
            </w:r>
          </w:p>
        </w:tc>
      </w:tr>
      <w:tr w:rsidR="002207B9" w:rsidRPr="00973248" w14:paraId="58AB6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633961" w14:textId="77777777" w:rsidR="002207B9" w:rsidRPr="008558D4" w:rsidRDefault="002207B9" w:rsidP="002207B9">
            <w:pPr>
              <w:tabs>
                <w:tab w:val="left" w:pos="5580"/>
              </w:tabs>
              <w:rPr>
                <w:sz w:val="20"/>
              </w:rPr>
            </w:pPr>
            <w:r w:rsidRPr="00485C67">
              <w:rPr>
                <w:sz w:val="20"/>
              </w:rPr>
              <w:t>ENTITY TYPE (#365.02, 3.02)</w:t>
            </w:r>
          </w:p>
        </w:tc>
        <w:tc>
          <w:tcPr>
            <w:tcW w:w="3510" w:type="dxa"/>
            <w:tcBorders>
              <w:top w:val="single" w:sz="4" w:space="0" w:color="auto"/>
              <w:left w:val="single" w:sz="4" w:space="0" w:color="auto"/>
              <w:bottom w:val="single" w:sz="4" w:space="0" w:color="auto"/>
              <w:right w:val="single" w:sz="4" w:space="0" w:color="auto"/>
            </w:tcBorders>
          </w:tcPr>
          <w:p w14:paraId="659D26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8E20FB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381E141" w14:textId="77777777" w:rsidR="002207B9" w:rsidRPr="00973248" w:rsidRDefault="002207B9" w:rsidP="002207B9">
            <w:pPr>
              <w:tabs>
                <w:tab w:val="left" w:pos="5580"/>
              </w:tabs>
              <w:rPr>
                <w:sz w:val="20"/>
              </w:rPr>
            </w:pPr>
            <w:r w:rsidRPr="00973248">
              <w:rPr>
                <w:sz w:val="20"/>
              </w:rPr>
              <w:t>ENTITY TYPE (#2.322, 3.02)</w:t>
            </w:r>
          </w:p>
        </w:tc>
      </w:tr>
      <w:tr w:rsidR="002207B9" w:rsidRPr="00973248" w14:paraId="427FAAF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49100E" w14:textId="77777777" w:rsidR="002207B9" w:rsidRPr="008558D4" w:rsidRDefault="004A6998" w:rsidP="002207B9">
            <w:pPr>
              <w:tabs>
                <w:tab w:val="left" w:pos="5580"/>
              </w:tabs>
              <w:rPr>
                <w:sz w:val="20"/>
              </w:rPr>
            </w:pPr>
            <w:r w:rsidRPr="00485C67">
              <w:rPr>
                <w:sz w:val="20"/>
              </w:rPr>
              <w:t>NAME (#365.02, 3.03)</w:t>
            </w:r>
          </w:p>
        </w:tc>
        <w:tc>
          <w:tcPr>
            <w:tcW w:w="3510" w:type="dxa"/>
            <w:tcBorders>
              <w:top w:val="single" w:sz="4" w:space="0" w:color="auto"/>
              <w:left w:val="single" w:sz="4" w:space="0" w:color="auto"/>
              <w:bottom w:val="single" w:sz="4" w:space="0" w:color="auto"/>
              <w:right w:val="single" w:sz="4" w:space="0" w:color="auto"/>
            </w:tcBorders>
          </w:tcPr>
          <w:p w14:paraId="64F9C62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D336A3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87E5B42" w14:textId="77777777" w:rsidR="002207B9" w:rsidRPr="00973248" w:rsidRDefault="0095149C" w:rsidP="002207B9">
            <w:pPr>
              <w:tabs>
                <w:tab w:val="left" w:pos="5580"/>
              </w:tabs>
              <w:rPr>
                <w:sz w:val="20"/>
              </w:rPr>
            </w:pPr>
            <w:r>
              <w:rPr>
                <w:sz w:val="20"/>
              </w:rPr>
              <w:t>NAME (#2.322, 3.03)</w:t>
            </w:r>
          </w:p>
        </w:tc>
      </w:tr>
      <w:tr w:rsidR="002207B9" w:rsidRPr="00973248" w14:paraId="3A95ECC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CDFA0E" w14:textId="77777777" w:rsidR="002207B9" w:rsidRPr="008558D4" w:rsidRDefault="002207B9" w:rsidP="002207B9">
            <w:pPr>
              <w:tabs>
                <w:tab w:val="left" w:pos="5580"/>
              </w:tabs>
              <w:rPr>
                <w:sz w:val="20"/>
              </w:rPr>
            </w:pPr>
            <w:r w:rsidRPr="00485C67">
              <w:rPr>
                <w:sz w:val="20"/>
              </w:rPr>
              <w:t>ENTITY ID (#365.02, 3.04)</w:t>
            </w:r>
          </w:p>
        </w:tc>
        <w:tc>
          <w:tcPr>
            <w:tcW w:w="3510" w:type="dxa"/>
            <w:tcBorders>
              <w:top w:val="single" w:sz="4" w:space="0" w:color="auto"/>
              <w:left w:val="single" w:sz="4" w:space="0" w:color="auto"/>
              <w:bottom w:val="single" w:sz="4" w:space="0" w:color="auto"/>
              <w:right w:val="single" w:sz="4" w:space="0" w:color="auto"/>
            </w:tcBorders>
          </w:tcPr>
          <w:p w14:paraId="16FEB3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34E808" w14:textId="77777777" w:rsidR="002207B9" w:rsidRPr="00566B94" w:rsidRDefault="002207B9" w:rsidP="002207B9">
            <w:pPr>
              <w:tabs>
                <w:tab w:val="left" w:pos="5580"/>
              </w:tabs>
              <w:rPr>
                <w:sz w:val="20"/>
              </w:rPr>
            </w:pPr>
            <w:r w:rsidRPr="00A32C2D">
              <w:rPr>
                <w:sz w:val="20"/>
              </w:rPr>
              <w:t>N/</w:t>
            </w:r>
            <w:r w:rsidRPr="00566B94">
              <w:rPr>
                <w:sz w:val="20"/>
              </w:rPr>
              <w:t>A</w:t>
            </w:r>
          </w:p>
        </w:tc>
        <w:tc>
          <w:tcPr>
            <w:tcW w:w="2898" w:type="dxa"/>
            <w:tcBorders>
              <w:top w:val="single" w:sz="4" w:space="0" w:color="auto"/>
              <w:left w:val="single" w:sz="4" w:space="0" w:color="auto"/>
              <w:bottom w:val="single" w:sz="4" w:space="0" w:color="auto"/>
              <w:right w:val="single" w:sz="4" w:space="0" w:color="auto"/>
            </w:tcBorders>
          </w:tcPr>
          <w:p w14:paraId="3CB6598B" w14:textId="77777777" w:rsidR="002207B9" w:rsidRPr="00973248" w:rsidRDefault="002207B9" w:rsidP="002207B9">
            <w:pPr>
              <w:tabs>
                <w:tab w:val="left" w:pos="5580"/>
              </w:tabs>
              <w:rPr>
                <w:sz w:val="20"/>
              </w:rPr>
            </w:pPr>
            <w:r w:rsidRPr="00973248">
              <w:rPr>
                <w:sz w:val="20"/>
              </w:rPr>
              <w:t>ENTITY ID (#2.322, 3.04)</w:t>
            </w:r>
          </w:p>
        </w:tc>
      </w:tr>
      <w:tr w:rsidR="002207B9" w:rsidRPr="00973248" w14:paraId="3EE788C9" w14:textId="77777777" w:rsidTr="00B22A46">
        <w:trPr>
          <w:cantSplit/>
          <w:trHeight w:val="179"/>
        </w:trPr>
        <w:tc>
          <w:tcPr>
            <w:tcW w:w="3168" w:type="dxa"/>
            <w:tcBorders>
              <w:top w:val="single" w:sz="4" w:space="0" w:color="auto"/>
              <w:left w:val="single" w:sz="4" w:space="0" w:color="auto"/>
              <w:bottom w:val="single" w:sz="4" w:space="0" w:color="auto"/>
              <w:right w:val="single" w:sz="4" w:space="0" w:color="auto"/>
            </w:tcBorders>
          </w:tcPr>
          <w:p w14:paraId="24A992D8" w14:textId="77777777" w:rsidR="002207B9" w:rsidRPr="008558D4" w:rsidRDefault="002207B9" w:rsidP="002207B9">
            <w:pPr>
              <w:tabs>
                <w:tab w:val="left" w:pos="5580"/>
              </w:tabs>
              <w:rPr>
                <w:sz w:val="20"/>
              </w:rPr>
            </w:pPr>
            <w:r w:rsidRPr="00485C67">
              <w:rPr>
                <w:sz w:val="20"/>
              </w:rPr>
              <w:t>ENTITY ID QUALIFIER (#365.02, 3.05)</w:t>
            </w:r>
          </w:p>
        </w:tc>
        <w:tc>
          <w:tcPr>
            <w:tcW w:w="3510" w:type="dxa"/>
            <w:tcBorders>
              <w:top w:val="single" w:sz="4" w:space="0" w:color="auto"/>
              <w:left w:val="single" w:sz="4" w:space="0" w:color="auto"/>
              <w:bottom w:val="single" w:sz="4" w:space="0" w:color="auto"/>
              <w:right w:val="single" w:sz="4" w:space="0" w:color="auto"/>
            </w:tcBorders>
          </w:tcPr>
          <w:p w14:paraId="1873284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DE2F4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C767D8" w14:textId="77777777" w:rsidR="002207B9" w:rsidRPr="00973248" w:rsidRDefault="002207B9" w:rsidP="002207B9">
            <w:pPr>
              <w:tabs>
                <w:tab w:val="left" w:pos="5580"/>
              </w:tabs>
              <w:rPr>
                <w:sz w:val="20"/>
              </w:rPr>
            </w:pPr>
            <w:r w:rsidRPr="00973248">
              <w:rPr>
                <w:sz w:val="20"/>
              </w:rPr>
              <w:t>ENTITY ID QUALIFIER (#2.322, 3.05)</w:t>
            </w:r>
          </w:p>
        </w:tc>
      </w:tr>
      <w:tr w:rsidR="002207B9" w:rsidRPr="00973248" w14:paraId="2705A4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74D27" w14:textId="77777777" w:rsidR="002207B9" w:rsidRPr="008558D4" w:rsidRDefault="002207B9" w:rsidP="002207B9">
            <w:pPr>
              <w:tabs>
                <w:tab w:val="left" w:pos="5580"/>
              </w:tabs>
              <w:rPr>
                <w:sz w:val="20"/>
              </w:rPr>
            </w:pPr>
            <w:r w:rsidRPr="00485C67">
              <w:rPr>
                <w:sz w:val="20"/>
              </w:rPr>
              <w:t>ENTITY RELATIONSHIP CODE (#365.02, 3.06)</w:t>
            </w:r>
          </w:p>
        </w:tc>
        <w:tc>
          <w:tcPr>
            <w:tcW w:w="3510" w:type="dxa"/>
            <w:tcBorders>
              <w:top w:val="single" w:sz="4" w:space="0" w:color="auto"/>
              <w:left w:val="single" w:sz="4" w:space="0" w:color="auto"/>
              <w:bottom w:val="single" w:sz="4" w:space="0" w:color="auto"/>
              <w:right w:val="single" w:sz="4" w:space="0" w:color="auto"/>
            </w:tcBorders>
          </w:tcPr>
          <w:p w14:paraId="22D7AB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F3C5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D1B9A91" w14:textId="77777777" w:rsidR="002207B9" w:rsidRPr="00973248" w:rsidRDefault="002207B9" w:rsidP="002207B9">
            <w:pPr>
              <w:tabs>
                <w:tab w:val="left" w:pos="5580"/>
              </w:tabs>
              <w:rPr>
                <w:sz w:val="20"/>
              </w:rPr>
            </w:pPr>
            <w:r w:rsidRPr="00973248">
              <w:rPr>
                <w:sz w:val="20"/>
              </w:rPr>
              <w:t>ENTITY RELATIONSHIP CODE (#2.322, 3.06)</w:t>
            </w:r>
          </w:p>
        </w:tc>
      </w:tr>
      <w:tr w:rsidR="002207B9" w:rsidRPr="00973248" w14:paraId="2E72EA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7B7449" w14:textId="77777777" w:rsidR="002207B9" w:rsidRPr="008558D4" w:rsidRDefault="002207B9" w:rsidP="002207B9">
            <w:pPr>
              <w:tabs>
                <w:tab w:val="left" w:pos="5580"/>
              </w:tabs>
              <w:rPr>
                <w:sz w:val="20"/>
              </w:rPr>
            </w:pPr>
            <w:r w:rsidRPr="00485C67">
              <w:rPr>
                <w:sz w:val="20"/>
              </w:rPr>
              <w:t>ADDRESS LINE 1 (#365.02, 4.01)</w:t>
            </w:r>
          </w:p>
        </w:tc>
        <w:tc>
          <w:tcPr>
            <w:tcW w:w="3510" w:type="dxa"/>
            <w:tcBorders>
              <w:top w:val="single" w:sz="4" w:space="0" w:color="auto"/>
              <w:left w:val="single" w:sz="4" w:space="0" w:color="auto"/>
              <w:bottom w:val="single" w:sz="4" w:space="0" w:color="auto"/>
              <w:right w:val="single" w:sz="4" w:space="0" w:color="auto"/>
            </w:tcBorders>
          </w:tcPr>
          <w:p w14:paraId="0128D51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6845CAE" w14:textId="77777777" w:rsidR="004A6998" w:rsidRDefault="004A6998" w:rsidP="004A6998">
            <w:pPr>
              <w:tabs>
                <w:tab w:val="left" w:pos="5580"/>
              </w:tabs>
              <w:rPr>
                <w:sz w:val="20"/>
              </w:rPr>
            </w:pPr>
            <w:r w:rsidRPr="004A6998">
              <w:rPr>
                <w:sz w:val="20"/>
              </w:rPr>
              <w:t xml:space="preserve">INSURED'S STREET 1 </w:t>
            </w:r>
          </w:p>
          <w:p w14:paraId="6EE439F4" w14:textId="77777777" w:rsidR="004A6998" w:rsidRPr="004A6998" w:rsidRDefault="004A6998" w:rsidP="004A6998">
            <w:pPr>
              <w:tabs>
                <w:tab w:val="left" w:pos="5580"/>
              </w:tabs>
              <w:rPr>
                <w:sz w:val="20"/>
              </w:rPr>
            </w:pPr>
            <w:r w:rsidRPr="004A6998">
              <w:rPr>
                <w:sz w:val="20"/>
              </w:rPr>
              <w:t>(# 2.312, 3.06)</w:t>
            </w:r>
          </w:p>
          <w:p w14:paraId="44903A91" w14:textId="77777777" w:rsidR="002207B9" w:rsidRPr="00566B94" w:rsidRDefault="004A6998" w:rsidP="0095149C">
            <w:pPr>
              <w:tabs>
                <w:tab w:val="left" w:pos="5580"/>
              </w:tabs>
              <w:rPr>
                <w:sz w:val="20"/>
              </w:rPr>
            </w:pPr>
            <w:r w:rsidRPr="004A6998">
              <w:rPr>
                <w:sz w:val="20"/>
              </w:rPr>
              <w:t>Manual Update</w:t>
            </w:r>
            <w:r>
              <w:rPr>
                <w:sz w:val="20"/>
              </w:rPr>
              <w:t>/</w:t>
            </w:r>
            <w:r w:rsidRPr="004A6998">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6C23A4B7" w14:textId="77777777" w:rsidR="002207B9" w:rsidRPr="00973248" w:rsidRDefault="002207B9" w:rsidP="002207B9">
            <w:pPr>
              <w:tabs>
                <w:tab w:val="left" w:pos="5580"/>
              </w:tabs>
              <w:rPr>
                <w:sz w:val="20"/>
              </w:rPr>
            </w:pPr>
            <w:r w:rsidRPr="00973248">
              <w:rPr>
                <w:sz w:val="20"/>
              </w:rPr>
              <w:t>ADDRESS LINE 1 (#2.322, 4.01)</w:t>
            </w:r>
          </w:p>
        </w:tc>
      </w:tr>
      <w:tr w:rsidR="002207B9" w:rsidRPr="00973248" w14:paraId="03E08C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9A3D14B" w14:textId="77777777" w:rsidR="002207B9" w:rsidRPr="008558D4" w:rsidRDefault="002207B9" w:rsidP="002207B9">
            <w:pPr>
              <w:tabs>
                <w:tab w:val="left" w:pos="5580"/>
              </w:tabs>
              <w:rPr>
                <w:sz w:val="20"/>
              </w:rPr>
            </w:pPr>
            <w:r w:rsidRPr="00485C67">
              <w:rPr>
                <w:sz w:val="20"/>
              </w:rPr>
              <w:lastRenderedPageBreak/>
              <w:t>ADDRESS LINE 2 (#365.02, 4.02)</w:t>
            </w:r>
          </w:p>
        </w:tc>
        <w:tc>
          <w:tcPr>
            <w:tcW w:w="3510" w:type="dxa"/>
            <w:tcBorders>
              <w:top w:val="single" w:sz="4" w:space="0" w:color="auto"/>
              <w:left w:val="single" w:sz="4" w:space="0" w:color="auto"/>
              <w:bottom w:val="single" w:sz="4" w:space="0" w:color="auto"/>
              <w:right w:val="single" w:sz="4" w:space="0" w:color="auto"/>
            </w:tcBorders>
          </w:tcPr>
          <w:p w14:paraId="6CA0D7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66FF63" w14:textId="77777777" w:rsidR="004A6998" w:rsidRDefault="004A6998" w:rsidP="004A6998">
            <w:pPr>
              <w:tabs>
                <w:tab w:val="left" w:pos="5580"/>
              </w:tabs>
              <w:rPr>
                <w:sz w:val="20"/>
              </w:rPr>
            </w:pPr>
            <w:r w:rsidRPr="004A6998">
              <w:rPr>
                <w:sz w:val="20"/>
              </w:rPr>
              <w:t xml:space="preserve">INSURED'S STREET 2 </w:t>
            </w:r>
          </w:p>
          <w:p w14:paraId="176067F0" w14:textId="77777777" w:rsidR="004A6998" w:rsidRPr="004A6998" w:rsidRDefault="004A6998" w:rsidP="004A6998">
            <w:pPr>
              <w:tabs>
                <w:tab w:val="left" w:pos="5580"/>
              </w:tabs>
              <w:rPr>
                <w:sz w:val="20"/>
              </w:rPr>
            </w:pPr>
            <w:r w:rsidRPr="004A6998">
              <w:rPr>
                <w:sz w:val="20"/>
              </w:rPr>
              <w:t>(# 2.312, 3.07)</w:t>
            </w:r>
          </w:p>
          <w:p w14:paraId="6880161C" w14:textId="77777777" w:rsidR="002207B9" w:rsidRPr="00566B94" w:rsidRDefault="004A6998" w:rsidP="004A6998">
            <w:pPr>
              <w:tabs>
                <w:tab w:val="left" w:pos="5580"/>
              </w:tabs>
              <w:rPr>
                <w:sz w:val="20"/>
              </w:rPr>
            </w:pPr>
            <w:r w:rsidRPr="004A6998">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4DD2BA8" w14:textId="77777777" w:rsidR="002207B9" w:rsidRPr="00973248" w:rsidRDefault="002207B9" w:rsidP="002207B9">
            <w:pPr>
              <w:tabs>
                <w:tab w:val="left" w:pos="5580"/>
              </w:tabs>
              <w:rPr>
                <w:sz w:val="20"/>
              </w:rPr>
            </w:pPr>
            <w:r w:rsidRPr="00973248">
              <w:rPr>
                <w:sz w:val="20"/>
              </w:rPr>
              <w:t>ADDRESS LINE 2 (#2.322, 4.02)</w:t>
            </w:r>
          </w:p>
        </w:tc>
      </w:tr>
      <w:tr w:rsidR="002207B9" w:rsidRPr="00973248" w14:paraId="207AA38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825923" w14:textId="77777777" w:rsidR="002207B9" w:rsidRPr="008558D4" w:rsidRDefault="002207B9" w:rsidP="002207B9">
            <w:pPr>
              <w:tabs>
                <w:tab w:val="left" w:pos="5580"/>
              </w:tabs>
              <w:rPr>
                <w:sz w:val="20"/>
              </w:rPr>
            </w:pPr>
            <w:r w:rsidRPr="00485C67">
              <w:rPr>
                <w:sz w:val="20"/>
              </w:rPr>
              <w:t>CITY (#365.02, 4.03)</w:t>
            </w:r>
          </w:p>
        </w:tc>
        <w:tc>
          <w:tcPr>
            <w:tcW w:w="3510" w:type="dxa"/>
            <w:tcBorders>
              <w:top w:val="single" w:sz="4" w:space="0" w:color="auto"/>
              <w:left w:val="single" w:sz="4" w:space="0" w:color="auto"/>
              <w:bottom w:val="single" w:sz="4" w:space="0" w:color="auto"/>
              <w:right w:val="single" w:sz="4" w:space="0" w:color="auto"/>
            </w:tcBorders>
          </w:tcPr>
          <w:p w14:paraId="1BA270B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CA6CD4" w14:textId="77777777" w:rsidR="00682822" w:rsidRDefault="00682822" w:rsidP="00682822">
            <w:pPr>
              <w:tabs>
                <w:tab w:val="left" w:pos="5580"/>
              </w:tabs>
              <w:rPr>
                <w:sz w:val="20"/>
              </w:rPr>
            </w:pPr>
            <w:r w:rsidRPr="00682822">
              <w:rPr>
                <w:sz w:val="20"/>
              </w:rPr>
              <w:t xml:space="preserve">INSURED'S CITY </w:t>
            </w:r>
          </w:p>
          <w:p w14:paraId="0DBDC6C7" w14:textId="77777777" w:rsidR="00682822" w:rsidRPr="00682822" w:rsidRDefault="00682822" w:rsidP="00682822">
            <w:pPr>
              <w:tabs>
                <w:tab w:val="left" w:pos="5580"/>
              </w:tabs>
              <w:rPr>
                <w:sz w:val="20"/>
              </w:rPr>
            </w:pPr>
            <w:r w:rsidRPr="00682822">
              <w:rPr>
                <w:sz w:val="20"/>
              </w:rPr>
              <w:t>(# 2.312, 3.08)</w:t>
            </w:r>
          </w:p>
          <w:p w14:paraId="447F77E4" w14:textId="77777777" w:rsidR="002207B9" w:rsidRPr="00566B94" w:rsidRDefault="00682822" w:rsidP="00682822">
            <w:pPr>
              <w:tabs>
                <w:tab w:val="left" w:pos="5580"/>
              </w:tabs>
              <w:rPr>
                <w:sz w:val="20"/>
              </w:rPr>
            </w:pPr>
            <w:r w:rsidRPr="00682822">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9273720" w14:textId="77777777" w:rsidR="002207B9" w:rsidRPr="00973248" w:rsidRDefault="002207B9" w:rsidP="002207B9">
            <w:pPr>
              <w:tabs>
                <w:tab w:val="left" w:pos="5580"/>
              </w:tabs>
              <w:rPr>
                <w:sz w:val="20"/>
              </w:rPr>
            </w:pPr>
            <w:r w:rsidRPr="00973248">
              <w:rPr>
                <w:sz w:val="20"/>
              </w:rPr>
              <w:t>CITY (#2.322, 4.03)</w:t>
            </w:r>
          </w:p>
        </w:tc>
      </w:tr>
      <w:tr w:rsidR="00682822" w:rsidRPr="00973248" w14:paraId="2B89A1E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BE0A19A" w14:textId="77777777" w:rsidR="00682822" w:rsidRPr="008558D4" w:rsidRDefault="00682822" w:rsidP="002207B9">
            <w:pPr>
              <w:tabs>
                <w:tab w:val="left" w:pos="5580"/>
              </w:tabs>
              <w:rPr>
                <w:sz w:val="20"/>
              </w:rPr>
            </w:pPr>
            <w:r w:rsidRPr="00485C67">
              <w:rPr>
                <w:sz w:val="20"/>
              </w:rPr>
              <w:t>STATE (#365.02, 4.04)</w:t>
            </w:r>
          </w:p>
        </w:tc>
        <w:tc>
          <w:tcPr>
            <w:tcW w:w="3510" w:type="dxa"/>
            <w:tcBorders>
              <w:top w:val="single" w:sz="4" w:space="0" w:color="auto"/>
              <w:left w:val="single" w:sz="4" w:space="0" w:color="auto"/>
              <w:bottom w:val="single" w:sz="4" w:space="0" w:color="auto"/>
              <w:right w:val="single" w:sz="4" w:space="0" w:color="auto"/>
            </w:tcBorders>
          </w:tcPr>
          <w:p w14:paraId="13A45AD4"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3D2E3D" w14:textId="77777777" w:rsidR="00682822" w:rsidRDefault="00682822" w:rsidP="00CB5EA0">
            <w:pPr>
              <w:tabs>
                <w:tab w:val="left" w:pos="5580"/>
              </w:tabs>
              <w:rPr>
                <w:sz w:val="20"/>
              </w:rPr>
            </w:pPr>
            <w:r w:rsidRPr="00B22A46">
              <w:rPr>
                <w:sz w:val="20"/>
              </w:rPr>
              <w:t>INSURED'S STATE</w:t>
            </w:r>
            <w:r w:rsidRPr="00566B94">
              <w:rPr>
                <w:sz w:val="20"/>
              </w:rPr>
              <w:t xml:space="preserve"> </w:t>
            </w:r>
          </w:p>
          <w:p w14:paraId="7D23AEFA" w14:textId="77777777" w:rsidR="00682822" w:rsidRDefault="00682822" w:rsidP="00CB5EA0">
            <w:pPr>
              <w:tabs>
                <w:tab w:val="left" w:pos="5580"/>
              </w:tabs>
              <w:rPr>
                <w:sz w:val="20"/>
              </w:rPr>
            </w:pPr>
            <w:r w:rsidRPr="00C36792">
              <w:rPr>
                <w:sz w:val="20"/>
              </w:rPr>
              <w:t>(</w:t>
            </w:r>
            <w:r w:rsidRPr="00794ABC">
              <w:rPr>
                <w:sz w:val="20"/>
              </w:rPr>
              <w:t xml:space="preserve"># 2.312, </w:t>
            </w:r>
            <w:r>
              <w:rPr>
                <w:sz w:val="20"/>
              </w:rPr>
              <w:t>3.09</w:t>
            </w:r>
            <w:r w:rsidRPr="00F3352A">
              <w:rPr>
                <w:sz w:val="20"/>
              </w:rPr>
              <w:t>)</w:t>
            </w:r>
          </w:p>
          <w:p w14:paraId="5CFC9E56" w14:textId="77777777" w:rsidR="00682822" w:rsidRPr="00566B94" w:rsidRDefault="00682822" w:rsidP="002207B9">
            <w:pPr>
              <w:tabs>
                <w:tab w:val="left" w:pos="5580"/>
              </w:tabs>
              <w:rPr>
                <w:sz w:val="20"/>
              </w:rPr>
            </w:pPr>
            <w:r>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2532A46" w14:textId="77777777" w:rsidR="00682822" w:rsidRPr="00973248" w:rsidRDefault="00682822" w:rsidP="002207B9">
            <w:pPr>
              <w:tabs>
                <w:tab w:val="left" w:pos="5580"/>
              </w:tabs>
              <w:rPr>
                <w:sz w:val="20"/>
              </w:rPr>
            </w:pPr>
            <w:r w:rsidRPr="00973248">
              <w:rPr>
                <w:sz w:val="20"/>
              </w:rPr>
              <w:t>STATE (#2.322, 4.04)</w:t>
            </w:r>
          </w:p>
        </w:tc>
      </w:tr>
      <w:tr w:rsidR="00682822" w:rsidRPr="00973248" w14:paraId="4A10B93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144EDD" w14:textId="77777777" w:rsidR="00682822" w:rsidRPr="008558D4" w:rsidRDefault="00682822" w:rsidP="002207B9">
            <w:pPr>
              <w:tabs>
                <w:tab w:val="left" w:pos="5580"/>
              </w:tabs>
              <w:rPr>
                <w:sz w:val="20"/>
              </w:rPr>
            </w:pPr>
            <w:r w:rsidRPr="00485C67">
              <w:rPr>
                <w:sz w:val="20"/>
              </w:rPr>
              <w:t>ZIP (#365.02, 4.05)</w:t>
            </w:r>
          </w:p>
        </w:tc>
        <w:tc>
          <w:tcPr>
            <w:tcW w:w="3510" w:type="dxa"/>
            <w:tcBorders>
              <w:top w:val="single" w:sz="4" w:space="0" w:color="auto"/>
              <w:left w:val="single" w:sz="4" w:space="0" w:color="auto"/>
              <w:bottom w:val="single" w:sz="4" w:space="0" w:color="auto"/>
              <w:right w:val="single" w:sz="4" w:space="0" w:color="auto"/>
            </w:tcBorders>
          </w:tcPr>
          <w:p w14:paraId="5822667A"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2944" w14:textId="77777777" w:rsidR="00682822" w:rsidRPr="0095149C" w:rsidRDefault="00682822" w:rsidP="00CB5EA0">
            <w:pPr>
              <w:tabs>
                <w:tab w:val="left" w:pos="5580"/>
              </w:tabs>
              <w:rPr>
                <w:sz w:val="20"/>
              </w:rPr>
            </w:pPr>
            <w:r w:rsidRPr="00B22A46">
              <w:rPr>
                <w:sz w:val="20"/>
              </w:rPr>
              <w:t>INSURED'S ZIP</w:t>
            </w:r>
            <w:r w:rsidRPr="0095149C">
              <w:rPr>
                <w:sz w:val="20"/>
              </w:rPr>
              <w:t xml:space="preserve"> </w:t>
            </w:r>
          </w:p>
          <w:p w14:paraId="45B5F277" w14:textId="77777777" w:rsidR="00682822" w:rsidRDefault="00682822" w:rsidP="00CB5EA0">
            <w:pPr>
              <w:tabs>
                <w:tab w:val="left" w:pos="5580"/>
              </w:tabs>
              <w:rPr>
                <w:sz w:val="20"/>
              </w:rPr>
            </w:pPr>
            <w:r w:rsidRPr="008558D4">
              <w:rPr>
                <w:sz w:val="20"/>
              </w:rPr>
              <w:t>(# 2.312, 3.1)</w:t>
            </w:r>
          </w:p>
          <w:p w14:paraId="7023941F" w14:textId="77777777" w:rsidR="00682822" w:rsidRPr="00566B94" w:rsidRDefault="00FD5781" w:rsidP="002207B9">
            <w:pPr>
              <w:tabs>
                <w:tab w:val="left" w:pos="5580"/>
              </w:tabs>
              <w:rPr>
                <w:sz w:val="20"/>
              </w:rPr>
            </w:pPr>
            <w:r>
              <w:rPr>
                <w:sz w:val="20"/>
              </w:rPr>
              <w:t>Manual Update/</w:t>
            </w:r>
            <w:r w:rsidR="00682822">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1FF661C0" w14:textId="77777777" w:rsidR="00682822" w:rsidRPr="00973248" w:rsidRDefault="00682822" w:rsidP="002207B9">
            <w:pPr>
              <w:tabs>
                <w:tab w:val="left" w:pos="5580"/>
              </w:tabs>
              <w:rPr>
                <w:sz w:val="20"/>
              </w:rPr>
            </w:pPr>
            <w:r w:rsidRPr="00973248">
              <w:rPr>
                <w:sz w:val="20"/>
              </w:rPr>
              <w:t>ZIP (#2.322, 4.05)</w:t>
            </w:r>
          </w:p>
        </w:tc>
      </w:tr>
      <w:tr w:rsidR="00682822" w:rsidRPr="00973248" w14:paraId="3D9EE2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9E9B91" w14:textId="77777777" w:rsidR="00682822" w:rsidRPr="008558D4" w:rsidRDefault="00682822" w:rsidP="002207B9">
            <w:pPr>
              <w:tabs>
                <w:tab w:val="left" w:pos="5580"/>
              </w:tabs>
              <w:rPr>
                <w:sz w:val="20"/>
              </w:rPr>
            </w:pPr>
            <w:r w:rsidRPr="00485C67">
              <w:rPr>
                <w:sz w:val="20"/>
              </w:rPr>
              <w:t>COUNTRY CODE (#365.02, 4.0</w:t>
            </w:r>
            <w:r w:rsidRPr="008558D4">
              <w:rPr>
                <w:sz w:val="20"/>
              </w:rPr>
              <w:t>6)</w:t>
            </w:r>
          </w:p>
        </w:tc>
        <w:tc>
          <w:tcPr>
            <w:tcW w:w="3510" w:type="dxa"/>
            <w:tcBorders>
              <w:top w:val="single" w:sz="4" w:space="0" w:color="auto"/>
              <w:left w:val="single" w:sz="4" w:space="0" w:color="auto"/>
              <w:bottom w:val="single" w:sz="4" w:space="0" w:color="auto"/>
              <w:right w:val="single" w:sz="4" w:space="0" w:color="auto"/>
            </w:tcBorders>
          </w:tcPr>
          <w:p w14:paraId="25C2FE0B"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98A2EB" w14:textId="77777777" w:rsidR="00682822" w:rsidRPr="0095149C" w:rsidRDefault="00682822" w:rsidP="00CB5EA0">
            <w:pPr>
              <w:tabs>
                <w:tab w:val="left" w:pos="5580"/>
              </w:tabs>
              <w:rPr>
                <w:sz w:val="20"/>
              </w:rPr>
            </w:pPr>
            <w:r w:rsidRPr="00B22A46">
              <w:rPr>
                <w:sz w:val="20"/>
              </w:rPr>
              <w:t>INSURED'S COUNTRY</w:t>
            </w:r>
            <w:r w:rsidRPr="0095149C">
              <w:rPr>
                <w:sz w:val="20"/>
              </w:rPr>
              <w:t xml:space="preserve"> </w:t>
            </w:r>
          </w:p>
          <w:p w14:paraId="2EAEF0AE" w14:textId="77777777" w:rsidR="00682822" w:rsidRPr="008558D4" w:rsidRDefault="00682822" w:rsidP="00CB5EA0">
            <w:pPr>
              <w:tabs>
                <w:tab w:val="left" w:pos="5580"/>
              </w:tabs>
              <w:rPr>
                <w:sz w:val="20"/>
              </w:rPr>
            </w:pPr>
            <w:r w:rsidRPr="008558D4">
              <w:rPr>
                <w:sz w:val="20"/>
              </w:rPr>
              <w:t>(# 2.312, 3.13)</w:t>
            </w:r>
          </w:p>
          <w:p w14:paraId="08541EDA" w14:textId="77777777" w:rsidR="00682822" w:rsidRPr="00D4331A" w:rsidRDefault="00682822" w:rsidP="002207B9">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E304A4B" w14:textId="77777777" w:rsidR="00682822" w:rsidRPr="00973248" w:rsidRDefault="00682822" w:rsidP="002207B9">
            <w:pPr>
              <w:tabs>
                <w:tab w:val="left" w:pos="5580"/>
              </w:tabs>
              <w:rPr>
                <w:sz w:val="20"/>
              </w:rPr>
            </w:pPr>
            <w:r w:rsidRPr="00973248">
              <w:rPr>
                <w:sz w:val="20"/>
              </w:rPr>
              <w:t>COUNTRY CODE (#2.322, 4.06)</w:t>
            </w:r>
          </w:p>
        </w:tc>
      </w:tr>
      <w:tr w:rsidR="002207B9" w:rsidRPr="00973248" w14:paraId="22C5C8A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36279B9" w14:textId="77777777" w:rsidR="002207B9" w:rsidRPr="008558D4" w:rsidRDefault="002207B9" w:rsidP="002207B9">
            <w:pPr>
              <w:tabs>
                <w:tab w:val="left" w:pos="5580"/>
              </w:tabs>
              <w:rPr>
                <w:sz w:val="20"/>
              </w:rPr>
            </w:pPr>
            <w:r w:rsidRPr="00485C67">
              <w:rPr>
                <w:sz w:val="20"/>
              </w:rPr>
              <w:t>LOCATION (#365.02, 4.07)</w:t>
            </w:r>
          </w:p>
        </w:tc>
        <w:tc>
          <w:tcPr>
            <w:tcW w:w="3510" w:type="dxa"/>
            <w:tcBorders>
              <w:top w:val="single" w:sz="4" w:space="0" w:color="auto"/>
              <w:left w:val="single" w:sz="4" w:space="0" w:color="auto"/>
              <w:bottom w:val="single" w:sz="4" w:space="0" w:color="auto"/>
              <w:right w:val="single" w:sz="4" w:space="0" w:color="auto"/>
            </w:tcBorders>
          </w:tcPr>
          <w:p w14:paraId="43E472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DFCABCC"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51577239" w14:textId="77777777" w:rsidR="002207B9" w:rsidRPr="00973248" w:rsidRDefault="002207B9" w:rsidP="002207B9">
            <w:pPr>
              <w:tabs>
                <w:tab w:val="left" w:pos="5580"/>
              </w:tabs>
              <w:rPr>
                <w:sz w:val="20"/>
              </w:rPr>
            </w:pPr>
            <w:r w:rsidRPr="00973248">
              <w:rPr>
                <w:sz w:val="20"/>
              </w:rPr>
              <w:t>LOCATION (#2.322, 4.07)</w:t>
            </w:r>
          </w:p>
        </w:tc>
      </w:tr>
      <w:tr w:rsidR="002207B9" w:rsidRPr="00973248" w14:paraId="69C736E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AE8CC0" w14:textId="77777777" w:rsidR="002207B9" w:rsidRPr="008558D4" w:rsidRDefault="002207B9" w:rsidP="002207B9">
            <w:pPr>
              <w:tabs>
                <w:tab w:val="left" w:pos="5580"/>
              </w:tabs>
              <w:rPr>
                <w:sz w:val="20"/>
              </w:rPr>
            </w:pPr>
            <w:r w:rsidRPr="00485C67">
              <w:rPr>
                <w:sz w:val="20"/>
              </w:rPr>
              <w:t>LOCATION QUALIFIER (#365.02, 4.08)</w:t>
            </w:r>
          </w:p>
        </w:tc>
        <w:tc>
          <w:tcPr>
            <w:tcW w:w="3510" w:type="dxa"/>
            <w:tcBorders>
              <w:top w:val="single" w:sz="4" w:space="0" w:color="auto"/>
              <w:left w:val="single" w:sz="4" w:space="0" w:color="auto"/>
              <w:bottom w:val="single" w:sz="4" w:space="0" w:color="auto"/>
              <w:right w:val="single" w:sz="4" w:space="0" w:color="auto"/>
            </w:tcBorders>
          </w:tcPr>
          <w:p w14:paraId="7B5A676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63EE451"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45C9CCEB" w14:textId="77777777" w:rsidR="002207B9" w:rsidRPr="00973248" w:rsidRDefault="002207B9" w:rsidP="002207B9">
            <w:pPr>
              <w:tabs>
                <w:tab w:val="left" w:pos="5580"/>
              </w:tabs>
              <w:rPr>
                <w:sz w:val="20"/>
              </w:rPr>
            </w:pPr>
            <w:r w:rsidRPr="00973248">
              <w:rPr>
                <w:sz w:val="20"/>
              </w:rPr>
              <w:t>LOCATION QUALIFIER (#2.322, 4.08)</w:t>
            </w:r>
          </w:p>
        </w:tc>
      </w:tr>
      <w:tr w:rsidR="002207B9" w:rsidRPr="00973248" w14:paraId="5F8526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91119C" w14:textId="77777777" w:rsidR="002207B9" w:rsidRPr="008558D4" w:rsidRDefault="002207B9" w:rsidP="002207B9">
            <w:pPr>
              <w:tabs>
                <w:tab w:val="left" w:pos="5580"/>
              </w:tabs>
              <w:rPr>
                <w:sz w:val="20"/>
              </w:rPr>
            </w:pPr>
            <w:r w:rsidRPr="00485C67">
              <w:rPr>
                <w:sz w:val="20"/>
              </w:rPr>
              <w:t>SUBDIVISION CODE (#365.02, 4.09)</w:t>
            </w:r>
          </w:p>
        </w:tc>
        <w:tc>
          <w:tcPr>
            <w:tcW w:w="3510" w:type="dxa"/>
            <w:tcBorders>
              <w:top w:val="single" w:sz="4" w:space="0" w:color="auto"/>
              <w:left w:val="single" w:sz="4" w:space="0" w:color="auto"/>
              <w:bottom w:val="single" w:sz="4" w:space="0" w:color="auto"/>
              <w:right w:val="single" w:sz="4" w:space="0" w:color="auto"/>
            </w:tcBorders>
          </w:tcPr>
          <w:p w14:paraId="4A5D46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759B7CF" w14:textId="77777777" w:rsidR="00682822" w:rsidRPr="008558D4" w:rsidRDefault="00682822" w:rsidP="00682822">
            <w:pPr>
              <w:tabs>
                <w:tab w:val="left" w:pos="5580"/>
              </w:tabs>
              <w:rPr>
                <w:sz w:val="20"/>
              </w:rPr>
            </w:pPr>
            <w:r w:rsidRPr="0095149C">
              <w:rPr>
                <w:sz w:val="20"/>
              </w:rPr>
              <w:t>INSURED'S COUNTRY SUBDIVISION</w:t>
            </w:r>
            <w:r w:rsidRPr="008558D4">
              <w:rPr>
                <w:sz w:val="20"/>
              </w:rPr>
              <w:t xml:space="preserve"> (# 2.312, 3.14)</w:t>
            </w:r>
          </w:p>
          <w:p w14:paraId="47ED7862" w14:textId="77777777" w:rsidR="002207B9" w:rsidRPr="00D4331A" w:rsidRDefault="00682822" w:rsidP="00682822">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7C302EED" w14:textId="77777777" w:rsidR="002207B9" w:rsidRPr="00973248" w:rsidRDefault="002207B9" w:rsidP="002207B9">
            <w:pPr>
              <w:tabs>
                <w:tab w:val="left" w:pos="5580"/>
              </w:tabs>
              <w:rPr>
                <w:sz w:val="20"/>
              </w:rPr>
            </w:pPr>
            <w:r w:rsidRPr="00973248">
              <w:rPr>
                <w:sz w:val="20"/>
              </w:rPr>
              <w:t>SUBDIVISION CODE (#2.322, 4.09)</w:t>
            </w:r>
          </w:p>
        </w:tc>
      </w:tr>
      <w:tr w:rsidR="002207B9" w:rsidRPr="00973248" w14:paraId="6B3FE6D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20B012" w14:textId="77777777" w:rsidR="002207B9" w:rsidRPr="008558D4" w:rsidRDefault="002207B9" w:rsidP="002207B9">
            <w:pPr>
              <w:tabs>
                <w:tab w:val="left" w:pos="5580"/>
              </w:tabs>
              <w:rPr>
                <w:sz w:val="20"/>
              </w:rPr>
            </w:pPr>
            <w:r w:rsidRPr="00485C67">
              <w:rPr>
                <w:sz w:val="20"/>
              </w:rPr>
              <w:t>PROVID</w:t>
            </w:r>
            <w:r w:rsidRPr="008558D4">
              <w:rPr>
                <w:sz w:val="20"/>
              </w:rPr>
              <w:t>ER CODE (#365.02, 5.01)</w:t>
            </w:r>
          </w:p>
        </w:tc>
        <w:tc>
          <w:tcPr>
            <w:tcW w:w="3510" w:type="dxa"/>
            <w:tcBorders>
              <w:top w:val="single" w:sz="4" w:space="0" w:color="auto"/>
              <w:left w:val="single" w:sz="4" w:space="0" w:color="auto"/>
              <w:bottom w:val="single" w:sz="4" w:space="0" w:color="auto"/>
              <w:right w:val="single" w:sz="4" w:space="0" w:color="auto"/>
            </w:tcBorders>
          </w:tcPr>
          <w:p w14:paraId="0B0F4F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5855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8C79230" w14:textId="77777777" w:rsidR="002207B9" w:rsidRPr="00973248" w:rsidRDefault="002207B9" w:rsidP="002207B9">
            <w:pPr>
              <w:tabs>
                <w:tab w:val="left" w:pos="5580"/>
              </w:tabs>
              <w:rPr>
                <w:sz w:val="20"/>
              </w:rPr>
            </w:pPr>
            <w:r w:rsidRPr="00973248">
              <w:rPr>
                <w:sz w:val="20"/>
              </w:rPr>
              <w:t>PROVIDER CODE (#2.322, 5.01)</w:t>
            </w:r>
          </w:p>
        </w:tc>
      </w:tr>
      <w:tr w:rsidR="002207B9" w:rsidRPr="00973248" w14:paraId="6380622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86E6A6" w14:textId="77777777" w:rsidR="002207B9" w:rsidRPr="008558D4" w:rsidRDefault="002207B9" w:rsidP="002207B9">
            <w:pPr>
              <w:tabs>
                <w:tab w:val="left" w:pos="5580"/>
              </w:tabs>
              <w:rPr>
                <w:sz w:val="20"/>
              </w:rPr>
            </w:pPr>
            <w:r w:rsidRPr="00485C67">
              <w:rPr>
                <w:sz w:val="20"/>
              </w:rPr>
              <w:t>REFERENCE ID (#365.02, 5.02)</w:t>
            </w:r>
          </w:p>
        </w:tc>
        <w:tc>
          <w:tcPr>
            <w:tcW w:w="3510" w:type="dxa"/>
            <w:tcBorders>
              <w:top w:val="single" w:sz="4" w:space="0" w:color="auto"/>
              <w:left w:val="single" w:sz="4" w:space="0" w:color="auto"/>
              <w:bottom w:val="single" w:sz="4" w:space="0" w:color="auto"/>
              <w:right w:val="single" w:sz="4" w:space="0" w:color="auto"/>
            </w:tcBorders>
          </w:tcPr>
          <w:p w14:paraId="0B4B38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C5A0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B9879AB" w14:textId="77777777" w:rsidR="002207B9" w:rsidRPr="00973248" w:rsidRDefault="002207B9" w:rsidP="002207B9">
            <w:pPr>
              <w:tabs>
                <w:tab w:val="left" w:pos="5580"/>
              </w:tabs>
              <w:rPr>
                <w:sz w:val="20"/>
              </w:rPr>
            </w:pPr>
            <w:r w:rsidRPr="00973248">
              <w:rPr>
                <w:sz w:val="20"/>
              </w:rPr>
              <w:t>REFERENCE ID (#2.322, 5.02)</w:t>
            </w:r>
          </w:p>
        </w:tc>
      </w:tr>
      <w:tr w:rsidR="002207B9" w:rsidRPr="00973248" w14:paraId="51A4A5B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F421B27" w14:textId="77777777" w:rsidR="002207B9" w:rsidRPr="008558D4" w:rsidRDefault="002207B9" w:rsidP="002207B9">
            <w:pPr>
              <w:tabs>
                <w:tab w:val="left" w:pos="5580"/>
              </w:tabs>
              <w:rPr>
                <w:sz w:val="20"/>
              </w:rPr>
            </w:pPr>
            <w:r w:rsidRPr="00485C67">
              <w:rPr>
                <w:sz w:val="20"/>
              </w:rPr>
              <w:t>REFERENCE ID QUALIFIER (#365.02, 5.03)</w:t>
            </w:r>
          </w:p>
        </w:tc>
        <w:tc>
          <w:tcPr>
            <w:tcW w:w="3510" w:type="dxa"/>
            <w:tcBorders>
              <w:top w:val="single" w:sz="4" w:space="0" w:color="auto"/>
              <w:left w:val="single" w:sz="4" w:space="0" w:color="auto"/>
              <w:bottom w:val="single" w:sz="4" w:space="0" w:color="auto"/>
              <w:right w:val="single" w:sz="4" w:space="0" w:color="auto"/>
            </w:tcBorders>
          </w:tcPr>
          <w:p w14:paraId="36188EB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2803B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240370" w14:textId="77777777" w:rsidR="002207B9" w:rsidRPr="00973248" w:rsidRDefault="002207B9" w:rsidP="002207B9">
            <w:pPr>
              <w:tabs>
                <w:tab w:val="left" w:pos="5580"/>
              </w:tabs>
              <w:rPr>
                <w:sz w:val="20"/>
              </w:rPr>
            </w:pPr>
            <w:r w:rsidRPr="00973248">
              <w:rPr>
                <w:sz w:val="20"/>
              </w:rPr>
              <w:t>REFERENCE ID QUALIFIER (#2.322, 5.03)</w:t>
            </w:r>
          </w:p>
        </w:tc>
      </w:tr>
      <w:tr w:rsidR="002207B9" w:rsidRPr="00973248" w14:paraId="2267DB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7763DC" w14:textId="77777777" w:rsidR="002207B9" w:rsidRPr="008558D4" w:rsidRDefault="002207B9" w:rsidP="002207B9">
            <w:pPr>
              <w:tabs>
                <w:tab w:val="left" w:pos="5580"/>
              </w:tabs>
              <w:rPr>
                <w:sz w:val="20"/>
              </w:rPr>
            </w:pPr>
            <w:r w:rsidRPr="00485C67">
              <w:rPr>
                <w:sz w:val="20"/>
              </w:rPr>
              <w:t>CONTACT INFORMATION (#365.02, 6)</w:t>
            </w:r>
          </w:p>
        </w:tc>
        <w:tc>
          <w:tcPr>
            <w:tcW w:w="3510" w:type="dxa"/>
            <w:tcBorders>
              <w:top w:val="single" w:sz="4" w:space="0" w:color="auto"/>
              <w:left w:val="single" w:sz="4" w:space="0" w:color="auto"/>
              <w:bottom w:val="single" w:sz="4" w:space="0" w:color="auto"/>
              <w:right w:val="single" w:sz="4" w:space="0" w:color="auto"/>
            </w:tcBorders>
          </w:tcPr>
          <w:p w14:paraId="633EAFB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E89DB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F6FD7F" w14:textId="77777777" w:rsidR="002207B9" w:rsidRPr="00973248" w:rsidRDefault="002207B9" w:rsidP="002207B9">
            <w:pPr>
              <w:tabs>
                <w:tab w:val="left" w:pos="5580"/>
              </w:tabs>
              <w:rPr>
                <w:sz w:val="20"/>
              </w:rPr>
            </w:pPr>
            <w:r w:rsidRPr="00973248">
              <w:rPr>
                <w:sz w:val="20"/>
              </w:rPr>
              <w:t>CONTACT INFORMATION (#2.322, 6)</w:t>
            </w:r>
          </w:p>
        </w:tc>
      </w:tr>
      <w:tr w:rsidR="002207B9" w:rsidRPr="00973248" w14:paraId="39E901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5668D87" w14:textId="77777777" w:rsidR="002207B9" w:rsidRPr="008558D4" w:rsidRDefault="002207B9" w:rsidP="002207B9">
            <w:pPr>
              <w:tabs>
                <w:tab w:val="left" w:pos="5580"/>
              </w:tabs>
              <w:rPr>
                <w:sz w:val="20"/>
              </w:rPr>
            </w:pPr>
            <w:r w:rsidRPr="00485C67">
              <w:rPr>
                <w:sz w:val="20"/>
              </w:rPr>
              <w:t>SEQUENCE (#365.26, .01)</w:t>
            </w:r>
          </w:p>
        </w:tc>
        <w:tc>
          <w:tcPr>
            <w:tcW w:w="3510" w:type="dxa"/>
            <w:tcBorders>
              <w:top w:val="single" w:sz="4" w:space="0" w:color="auto"/>
              <w:left w:val="single" w:sz="4" w:space="0" w:color="auto"/>
              <w:bottom w:val="single" w:sz="4" w:space="0" w:color="auto"/>
              <w:right w:val="single" w:sz="4" w:space="0" w:color="auto"/>
            </w:tcBorders>
          </w:tcPr>
          <w:p w14:paraId="4A5024A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F9BAFE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B80D75" w14:textId="77777777" w:rsidR="002207B9" w:rsidRPr="00973248" w:rsidRDefault="002207B9" w:rsidP="002207B9">
            <w:pPr>
              <w:tabs>
                <w:tab w:val="left" w:pos="5580"/>
              </w:tabs>
              <w:rPr>
                <w:sz w:val="20"/>
              </w:rPr>
            </w:pPr>
            <w:r w:rsidRPr="00973248">
              <w:rPr>
                <w:sz w:val="20"/>
              </w:rPr>
              <w:t>SEQUENCE (#2.3226, .01)</w:t>
            </w:r>
          </w:p>
        </w:tc>
      </w:tr>
      <w:tr w:rsidR="002207B9" w:rsidRPr="00973248" w14:paraId="4EA4FDA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EDFD21" w14:textId="77777777" w:rsidR="002207B9" w:rsidRPr="008558D4" w:rsidRDefault="002207B9" w:rsidP="002207B9">
            <w:pPr>
              <w:tabs>
                <w:tab w:val="left" w:pos="5580"/>
              </w:tabs>
              <w:rPr>
                <w:sz w:val="20"/>
              </w:rPr>
            </w:pPr>
            <w:r w:rsidRPr="00485C67">
              <w:rPr>
                <w:sz w:val="20"/>
              </w:rPr>
              <w:t>NAME (#365.26, .02)</w:t>
            </w:r>
          </w:p>
        </w:tc>
        <w:tc>
          <w:tcPr>
            <w:tcW w:w="3510" w:type="dxa"/>
            <w:tcBorders>
              <w:top w:val="single" w:sz="4" w:space="0" w:color="auto"/>
              <w:left w:val="single" w:sz="4" w:space="0" w:color="auto"/>
              <w:bottom w:val="single" w:sz="4" w:space="0" w:color="auto"/>
              <w:right w:val="single" w:sz="4" w:space="0" w:color="auto"/>
            </w:tcBorders>
          </w:tcPr>
          <w:p w14:paraId="5714B29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13BE91"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082A29C" w14:textId="77777777" w:rsidR="002207B9" w:rsidRPr="00973248" w:rsidRDefault="002207B9" w:rsidP="002207B9">
            <w:pPr>
              <w:tabs>
                <w:tab w:val="left" w:pos="5580"/>
              </w:tabs>
              <w:rPr>
                <w:sz w:val="20"/>
              </w:rPr>
            </w:pPr>
            <w:r w:rsidRPr="00973248">
              <w:rPr>
                <w:sz w:val="20"/>
              </w:rPr>
              <w:t>NAME (#2.3226, .02)</w:t>
            </w:r>
          </w:p>
        </w:tc>
      </w:tr>
      <w:tr w:rsidR="002207B9" w:rsidRPr="00973248" w14:paraId="59774F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A3FEB5" w14:textId="77777777" w:rsidR="002207B9" w:rsidRPr="008558D4" w:rsidRDefault="002207B9" w:rsidP="002207B9">
            <w:pPr>
              <w:tabs>
                <w:tab w:val="left" w:pos="5580"/>
              </w:tabs>
              <w:rPr>
                <w:sz w:val="20"/>
              </w:rPr>
            </w:pPr>
            <w:r w:rsidRPr="00485C67">
              <w:rPr>
                <w:sz w:val="20"/>
              </w:rPr>
              <w:t>COMMUNICATION QUALIFIER (#365.26, .04)</w:t>
            </w:r>
          </w:p>
        </w:tc>
        <w:tc>
          <w:tcPr>
            <w:tcW w:w="3510" w:type="dxa"/>
            <w:tcBorders>
              <w:top w:val="single" w:sz="4" w:space="0" w:color="auto"/>
              <w:left w:val="single" w:sz="4" w:space="0" w:color="auto"/>
              <w:bottom w:val="single" w:sz="4" w:space="0" w:color="auto"/>
              <w:right w:val="single" w:sz="4" w:space="0" w:color="auto"/>
            </w:tcBorders>
          </w:tcPr>
          <w:p w14:paraId="706F361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7A6C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49A2B2D" w14:textId="77777777" w:rsidR="002207B9" w:rsidRPr="00973248" w:rsidRDefault="002207B9" w:rsidP="002207B9">
            <w:pPr>
              <w:tabs>
                <w:tab w:val="left" w:pos="5580"/>
              </w:tabs>
              <w:rPr>
                <w:sz w:val="20"/>
              </w:rPr>
            </w:pPr>
            <w:r w:rsidRPr="00973248">
              <w:rPr>
                <w:sz w:val="20"/>
              </w:rPr>
              <w:t>COMMUNICATION QUALIFIER (#2.3226, .04)</w:t>
            </w:r>
          </w:p>
        </w:tc>
      </w:tr>
      <w:tr w:rsidR="002207B9" w:rsidRPr="00973248" w14:paraId="398ABCF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13BD3C4" w14:textId="77777777" w:rsidR="002207B9" w:rsidRPr="008558D4" w:rsidRDefault="002207B9" w:rsidP="002207B9">
            <w:pPr>
              <w:tabs>
                <w:tab w:val="left" w:pos="5580"/>
              </w:tabs>
              <w:rPr>
                <w:sz w:val="20"/>
              </w:rPr>
            </w:pPr>
            <w:r w:rsidRPr="00485C67">
              <w:rPr>
                <w:sz w:val="20"/>
              </w:rPr>
              <w:t xml:space="preserve">COMMUNICATION NUMBER (#365.26, </w:t>
            </w:r>
            <w:r w:rsidRPr="008558D4">
              <w:rPr>
                <w:sz w:val="20"/>
              </w:rPr>
              <w:t>1)</w:t>
            </w:r>
          </w:p>
        </w:tc>
        <w:tc>
          <w:tcPr>
            <w:tcW w:w="3510" w:type="dxa"/>
            <w:tcBorders>
              <w:top w:val="single" w:sz="4" w:space="0" w:color="auto"/>
              <w:left w:val="single" w:sz="4" w:space="0" w:color="auto"/>
              <w:bottom w:val="single" w:sz="4" w:space="0" w:color="auto"/>
              <w:right w:val="single" w:sz="4" w:space="0" w:color="auto"/>
            </w:tcBorders>
          </w:tcPr>
          <w:p w14:paraId="7F37DD9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D3BFBF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3CEE32" w14:textId="77777777" w:rsidR="002207B9" w:rsidRPr="00973248" w:rsidRDefault="002207B9" w:rsidP="002207B9">
            <w:pPr>
              <w:tabs>
                <w:tab w:val="left" w:pos="5580"/>
              </w:tabs>
              <w:rPr>
                <w:sz w:val="20"/>
              </w:rPr>
            </w:pPr>
            <w:r w:rsidRPr="00973248">
              <w:rPr>
                <w:sz w:val="20"/>
              </w:rPr>
              <w:t>COMMUNICATION NUMBER 1 (#2.3226, 1)</w:t>
            </w:r>
          </w:p>
        </w:tc>
      </w:tr>
      <w:tr w:rsidR="002207B9" w:rsidRPr="00973248" w14:paraId="2528F40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814B65" w14:textId="77777777" w:rsidR="002207B9" w:rsidRPr="008558D4" w:rsidRDefault="002207B9" w:rsidP="002207B9">
            <w:pPr>
              <w:tabs>
                <w:tab w:val="left" w:pos="5580"/>
              </w:tabs>
              <w:rPr>
                <w:sz w:val="20"/>
              </w:rPr>
            </w:pPr>
            <w:r w:rsidRPr="00485C67">
              <w:rPr>
                <w:sz w:val="20"/>
              </w:rPr>
              <w:lastRenderedPageBreak/>
              <w:t>HEALTHCARE SERVICES DELIVERY (#365.02, 7)</w:t>
            </w:r>
          </w:p>
        </w:tc>
        <w:tc>
          <w:tcPr>
            <w:tcW w:w="3510" w:type="dxa"/>
            <w:tcBorders>
              <w:top w:val="single" w:sz="4" w:space="0" w:color="auto"/>
              <w:left w:val="single" w:sz="4" w:space="0" w:color="auto"/>
              <w:bottom w:val="single" w:sz="4" w:space="0" w:color="auto"/>
              <w:right w:val="single" w:sz="4" w:space="0" w:color="auto"/>
            </w:tcBorders>
          </w:tcPr>
          <w:p w14:paraId="6D36237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FBEB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B89EBD3" w14:textId="77777777" w:rsidR="002207B9" w:rsidRPr="00973248" w:rsidRDefault="002207B9" w:rsidP="002207B9">
            <w:pPr>
              <w:tabs>
                <w:tab w:val="left" w:pos="5580"/>
              </w:tabs>
              <w:rPr>
                <w:sz w:val="20"/>
              </w:rPr>
            </w:pPr>
            <w:r w:rsidRPr="00973248">
              <w:rPr>
                <w:sz w:val="20"/>
              </w:rPr>
              <w:t>HEALTHCARE SERVICES DELIVERY (#2.322, 7)</w:t>
            </w:r>
          </w:p>
        </w:tc>
      </w:tr>
      <w:tr w:rsidR="002207B9" w:rsidRPr="00973248" w14:paraId="784190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F26FD2C" w14:textId="77777777" w:rsidR="002207B9" w:rsidRPr="008558D4" w:rsidRDefault="002207B9" w:rsidP="002207B9">
            <w:pPr>
              <w:tabs>
                <w:tab w:val="left" w:pos="5580"/>
              </w:tabs>
              <w:rPr>
                <w:sz w:val="20"/>
              </w:rPr>
            </w:pPr>
            <w:r w:rsidRPr="00485C67">
              <w:rPr>
                <w:sz w:val="20"/>
              </w:rPr>
              <w:t>SEQUENCE (#365.27, .01)</w:t>
            </w:r>
          </w:p>
        </w:tc>
        <w:tc>
          <w:tcPr>
            <w:tcW w:w="3510" w:type="dxa"/>
            <w:tcBorders>
              <w:top w:val="single" w:sz="4" w:space="0" w:color="auto"/>
              <w:left w:val="single" w:sz="4" w:space="0" w:color="auto"/>
              <w:bottom w:val="single" w:sz="4" w:space="0" w:color="auto"/>
              <w:right w:val="single" w:sz="4" w:space="0" w:color="auto"/>
            </w:tcBorders>
          </w:tcPr>
          <w:p w14:paraId="05CB5D2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C13E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1807627" w14:textId="77777777" w:rsidR="002207B9" w:rsidRPr="00973248" w:rsidRDefault="002207B9" w:rsidP="002207B9">
            <w:pPr>
              <w:tabs>
                <w:tab w:val="left" w:pos="5580"/>
              </w:tabs>
              <w:rPr>
                <w:sz w:val="20"/>
              </w:rPr>
            </w:pPr>
            <w:r w:rsidRPr="00973248">
              <w:rPr>
                <w:sz w:val="20"/>
              </w:rPr>
              <w:t>SEQUENCE (#2.3227, .01)</w:t>
            </w:r>
          </w:p>
        </w:tc>
      </w:tr>
      <w:tr w:rsidR="002207B9" w:rsidRPr="00973248" w14:paraId="41C45F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63E6E67" w14:textId="77777777" w:rsidR="002207B9" w:rsidRPr="008558D4" w:rsidRDefault="002207B9" w:rsidP="002207B9">
            <w:pPr>
              <w:tabs>
                <w:tab w:val="left" w:pos="5580"/>
              </w:tabs>
              <w:rPr>
                <w:sz w:val="20"/>
              </w:rPr>
            </w:pPr>
            <w:r w:rsidRPr="00485C67">
              <w:rPr>
                <w:sz w:val="20"/>
              </w:rPr>
              <w:t>BENEFIT QUANTITY (#365.27, .02)</w:t>
            </w:r>
          </w:p>
        </w:tc>
        <w:tc>
          <w:tcPr>
            <w:tcW w:w="3510" w:type="dxa"/>
            <w:tcBorders>
              <w:top w:val="single" w:sz="4" w:space="0" w:color="auto"/>
              <w:left w:val="single" w:sz="4" w:space="0" w:color="auto"/>
              <w:bottom w:val="single" w:sz="4" w:space="0" w:color="auto"/>
              <w:right w:val="single" w:sz="4" w:space="0" w:color="auto"/>
            </w:tcBorders>
          </w:tcPr>
          <w:p w14:paraId="241E189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1A25B6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C98821D" w14:textId="77777777" w:rsidR="002207B9" w:rsidRPr="00973248" w:rsidRDefault="002207B9" w:rsidP="002207B9">
            <w:pPr>
              <w:tabs>
                <w:tab w:val="left" w:pos="5580"/>
              </w:tabs>
              <w:rPr>
                <w:sz w:val="20"/>
              </w:rPr>
            </w:pPr>
            <w:r w:rsidRPr="00973248">
              <w:rPr>
                <w:sz w:val="20"/>
              </w:rPr>
              <w:t>BENEFIT QUANTITY (#2.3227, .02)</w:t>
            </w:r>
          </w:p>
        </w:tc>
      </w:tr>
      <w:tr w:rsidR="002207B9" w:rsidRPr="00973248" w14:paraId="0B230D4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87672E" w14:textId="77777777" w:rsidR="002207B9" w:rsidRPr="008558D4" w:rsidRDefault="002207B9" w:rsidP="002207B9">
            <w:pPr>
              <w:tabs>
                <w:tab w:val="left" w:pos="5580"/>
              </w:tabs>
              <w:rPr>
                <w:sz w:val="20"/>
              </w:rPr>
            </w:pPr>
            <w:r w:rsidRPr="00485C67">
              <w:rPr>
                <w:sz w:val="20"/>
              </w:rPr>
              <w:t>QUANTITY QUALIFIER (#365.27, .03)</w:t>
            </w:r>
          </w:p>
        </w:tc>
        <w:tc>
          <w:tcPr>
            <w:tcW w:w="3510" w:type="dxa"/>
            <w:tcBorders>
              <w:top w:val="single" w:sz="4" w:space="0" w:color="auto"/>
              <w:left w:val="single" w:sz="4" w:space="0" w:color="auto"/>
              <w:bottom w:val="single" w:sz="4" w:space="0" w:color="auto"/>
              <w:right w:val="single" w:sz="4" w:space="0" w:color="auto"/>
            </w:tcBorders>
          </w:tcPr>
          <w:p w14:paraId="568E2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5A385F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D582F81" w14:textId="77777777" w:rsidR="002207B9" w:rsidRPr="00973248" w:rsidRDefault="002207B9" w:rsidP="002207B9">
            <w:pPr>
              <w:tabs>
                <w:tab w:val="left" w:pos="5580"/>
              </w:tabs>
              <w:rPr>
                <w:sz w:val="20"/>
              </w:rPr>
            </w:pPr>
            <w:r w:rsidRPr="00973248">
              <w:rPr>
                <w:sz w:val="20"/>
              </w:rPr>
              <w:t>QUANTITY QUALIFIER (#2.3227, .03)</w:t>
            </w:r>
          </w:p>
        </w:tc>
      </w:tr>
      <w:tr w:rsidR="002207B9" w:rsidRPr="00973248" w14:paraId="75F9062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C04297" w14:textId="77777777" w:rsidR="002207B9" w:rsidRPr="008558D4" w:rsidRDefault="002207B9" w:rsidP="002207B9">
            <w:pPr>
              <w:tabs>
                <w:tab w:val="left" w:pos="5580"/>
              </w:tabs>
              <w:rPr>
                <w:sz w:val="20"/>
              </w:rPr>
            </w:pPr>
            <w:r w:rsidRPr="00485C67">
              <w:rPr>
                <w:sz w:val="20"/>
              </w:rPr>
              <w:t>SAMPLE SELECTION MODULUS (#365.27, .04)</w:t>
            </w:r>
          </w:p>
        </w:tc>
        <w:tc>
          <w:tcPr>
            <w:tcW w:w="3510" w:type="dxa"/>
            <w:tcBorders>
              <w:top w:val="single" w:sz="4" w:space="0" w:color="auto"/>
              <w:left w:val="single" w:sz="4" w:space="0" w:color="auto"/>
              <w:bottom w:val="single" w:sz="4" w:space="0" w:color="auto"/>
              <w:right w:val="single" w:sz="4" w:space="0" w:color="auto"/>
            </w:tcBorders>
          </w:tcPr>
          <w:p w14:paraId="1CC77B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BE2D6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3F785B" w14:textId="77777777" w:rsidR="002207B9" w:rsidRPr="00973248" w:rsidRDefault="002207B9" w:rsidP="002207B9">
            <w:pPr>
              <w:tabs>
                <w:tab w:val="left" w:pos="5580"/>
              </w:tabs>
              <w:rPr>
                <w:sz w:val="20"/>
              </w:rPr>
            </w:pPr>
            <w:r w:rsidRPr="00973248">
              <w:rPr>
                <w:sz w:val="20"/>
              </w:rPr>
              <w:t>SAMPLE SELECTION MODULUS (#2.3227, .04)</w:t>
            </w:r>
          </w:p>
        </w:tc>
      </w:tr>
      <w:tr w:rsidR="002207B9" w:rsidRPr="00973248" w14:paraId="558273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D6D46B4" w14:textId="77777777" w:rsidR="002207B9" w:rsidRPr="008558D4" w:rsidRDefault="002207B9" w:rsidP="002207B9">
            <w:pPr>
              <w:tabs>
                <w:tab w:val="left" w:pos="5580"/>
              </w:tabs>
              <w:rPr>
                <w:sz w:val="20"/>
              </w:rPr>
            </w:pPr>
            <w:r w:rsidRPr="00485C67">
              <w:rPr>
                <w:sz w:val="20"/>
              </w:rPr>
              <w:t>UNITS OF MEASUREMENT (#365.27, .05)</w:t>
            </w:r>
          </w:p>
        </w:tc>
        <w:tc>
          <w:tcPr>
            <w:tcW w:w="3510" w:type="dxa"/>
            <w:tcBorders>
              <w:top w:val="single" w:sz="4" w:space="0" w:color="auto"/>
              <w:left w:val="single" w:sz="4" w:space="0" w:color="auto"/>
              <w:bottom w:val="single" w:sz="4" w:space="0" w:color="auto"/>
              <w:right w:val="single" w:sz="4" w:space="0" w:color="auto"/>
            </w:tcBorders>
          </w:tcPr>
          <w:p w14:paraId="143E471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4397C1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C5A768B" w14:textId="77777777" w:rsidR="002207B9" w:rsidRPr="00973248" w:rsidRDefault="002207B9" w:rsidP="002207B9">
            <w:pPr>
              <w:tabs>
                <w:tab w:val="left" w:pos="5580"/>
              </w:tabs>
              <w:rPr>
                <w:sz w:val="20"/>
              </w:rPr>
            </w:pPr>
            <w:r w:rsidRPr="00973248">
              <w:rPr>
                <w:sz w:val="20"/>
              </w:rPr>
              <w:t>UNITS OF MEASUREMENT (#2.3227, .05)</w:t>
            </w:r>
          </w:p>
        </w:tc>
      </w:tr>
      <w:tr w:rsidR="002207B9" w:rsidRPr="00973248" w14:paraId="3A1C43C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943BDB" w14:textId="77777777" w:rsidR="002207B9" w:rsidRPr="008558D4" w:rsidRDefault="002207B9" w:rsidP="002207B9">
            <w:pPr>
              <w:tabs>
                <w:tab w:val="left" w:pos="5580"/>
              </w:tabs>
              <w:rPr>
                <w:sz w:val="20"/>
              </w:rPr>
            </w:pPr>
            <w:r w:rsidRPr="00485C67">
              <w:rPr>
                <w:sz w:val="20"/>
              </w:rPr>
              <w:t>TIME PERIODS (#365.27, .06)</w:t>
            </w:r>
          </w:p>
        </w:tc>
        <w:tc>
          <w:tcPr>
            <w:tcW w:w="3510" w:type="dxa"/>
            <w:tcBorders>
              <w:top w:val="single" w:sz="4" w:space="0" w:color="auto"/>
              <w:left w:val="single" w:sz="4" w:space="0" w:color="auto"/>
              <w:bottom w:val="single" w:sz="4" w:space="0" w:color="auto"/>
              <w:right w:val="single" w:sz="4" w:space="0" w:color="auto"/>
            </w:tcBorders>
          </w:tcPr>
          <w:p w14:paraId="39C8E6B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4725F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3882C67" w14:textId="77777777" w:rsidR="002207B9" w:rsidRPr="00973248" w:rsidRDefault="002207B9" w:rsidP="002207B9">
            <w:pPr>
              <w:tabs>
                <w:tab w:val="left" w:pos="5580"/>
              </w:tabs>
              <w:rPr>
                <w:sz w:val="20"/>
              </w:rPr>
            </w:pPr>
            <w:r w:rsidRPr="00973248">
              <w:rPr>
                <w:sz w:val="20"/>
              </w:rPr>
              <w:t>TIME PERIODS (#2.3227, .06)</w:t>
            </w:r>
          </w:p>
        </w:tc>
      </w:tr>
      <w:tr w:rsidR="002207B9" w:rsidRPr="00973248" w14:paraId="194351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960493C" w14:textId="77777777" w:rsidR="002207B9" w:rsidRPr="008558D4" w:rsidRDefault="002207B9" w:rsidP="002207B9">
            <w:pPr>
              <w:tabs>
                <w:tab w:val="left" w:pos="5580"/>
              </w:tabs>
              <w:rPr>
                <w:sz w:val="20"/>
              </w:rPr>
            </w:pPr>
            <w:r w:rsidRPr="00485C67">
              <w:rPr>
                <w:sz w:val="20"/>
              </w:rPr>
              <w:t>TIME PERIOD QUALIFIER (#365.27, .07)</w:t>
            </w:r>
          </w:p>
        </w:tc>
        <w:tc>
          <w:tcPr>
            <w:tcW w:w="3510" w:type="dxa"/>
            <w:tcBorders>
              <w:top w:val="single" w:sz="4" w:space="0" w:color="auto"/>
              <w:left w:val="single" w:sz="4" w:space="0" w:color="auto"/>
              <w:bottom w:val="single" w:sz="4" w:space="0" w:color="auto"/>
              <w:right w:val="single" w:sz="4" w:space="0" w:color="auto"/>
            </w:tcBorders>
          </w:tcPr>
          <w:p w14:paraId="2DE661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5E1D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F59433" w14:textId="77777777" w:rsidR="002207B9" w:rsidRPr="00973248" w:rsidRDefault="002207B9" w:rsidP="002207B9">
            <w:pPr>
              <w:tabs>
                <w:tab w:val="left" w:pos="5580"/>
              </w:tabs>
              <w:rPr>
                <w:sz w:val="20"/>
              </w:rPr>
            </w:pPr>
            <w:r w:rsidRPr="00973248">
              <w:rPr>
                <w:sz w:val="20"/>
              </w:rPr>
              <w:t>TIME PERIOD QUALIFIER (#2.3227, .07)</w:t>
            </w:r>
          </w:p>
        </w:tc>
      </w:tr>
      <w:tr w:rsidR="002207B9" w:rsidRPr="00973248" w14:paraId="0D8CA7B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6894879" w14:textId="77777777" w:rsidR="002207B9" w:rsidRPr="008558D4" w:rsidRDefault="002207B9" w:rsidP="002207B9">
            <w:pPr>
              <w:tabs>
                <w:tab w:val="left" w:pos="5580"/>
              </w:tabs>
              <w:rPr>
                <w:sz w:val="20"/>
              </w:rPr>
            </w:pPr>
            <w:r w:rsidRPr="00485C67">
              <w:rPr>
                <w:sz w:val="20"/>
              </w:rPr>
              <w:t>DELIVERY FREQUENCY (#365.27, .08)</w:t>
            </w:r>
          </w:p>
        </w:tc>
        <w:tc>
          <w:tcPr>
            <w:tcW w:w="3510" w:type="dxa"/>
            <w:tcBorders>
              <w:top w:val="single" w:sz="4" w:space="0" w:color="auto"/>
              <w:left w:val="single" w:sz="4" w:space="0" w:color="auto"/>
              <w:bottom w:val="single" w:sz="4" w:space="0" w:color="auto"/>
              <w:right w:val="single" w:sz="4" w:space="0" w:color="auto"/>
            </w:tcBorders>
          </w:tcPr>
          <w:p w14:paraId="1BAE214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3E5F2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DD633C4" w14:textId="77777777" w:rsidR="002207B9" w:rsidRPr="00973248" w:rsidRDefault="002207B9" w:rsidP="002207B9">
            <w:pPr>
              <w:tabs>
                <w:tab w:val="left" w:pos="5580"/>
              </w:tabs>
              <w:rPr>
                <w:sz w:val="20"/>
              </w:rPr>
            </w:pPr>
            <w:r w:rsidRPr="00973248">
              <w:rPr>
                <w:sz w:val="20"/>
              </w:rPr>
              <w:t>DELIVERY FREQUENCY (#2.3227, .08)</w:t>
            </w:r>
          </w:p>
        </w:tc>
      </w:tr>
      <w:tr w:rsidR="002207B9" w:rsidRPr="00973248" w14:paraId="213B28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0A18B3" w14:textId="77777777" w:rsidR="002207B9" w:rsidRPr="008558D4" w:rsidRDefault="002207B9" w:rsidP="002207B9">
            <w:pPr>
              <w:tabs>
                <w:tab w:val="left" w:pos="5580"/>
              </w:tabs>
              <w:rPr>
                <w:sz w:val="20"/>
              </w:rPr>
            </w:pPr>
            <w:r w:rsidRPr="00485C67">
              <w:rPr>
                <w:sz w:val="20"/>
              </w:rPr>
              <w:t>DELIVERY PATTERN (#365.27,</w:t>
            </w:r>
            <w:r w:rsidRPr="008558D4">
              <w:rPr>
                <w:sz w:val="20"/>
              </w:rPr>
              <w:t xml:space="preserve"> .09)</w:t>
            </w:r>
          </w:p>
        </w:tc>
        <w:tc>
          <w:tcPr>
            <w:tcW w:w="3510" w:type="dxa"/>
            <w:tcBorders>
              <w:top w:val="single" w:sz="4" w:space="0" w:color="auto"/>
              <w:left w:val="single" w:sz="4" w:space="0" w:color="auto"/>
              <w:bottom w:val="single" w:sz="4" w:space="0" w:color="auto"/>
              <w:right w:val="single" w:sz="4" w:space="0" w:color="auto"/>
            </w:tcBorders>
          </w:tcPr>
          <w:p w14:paraId="66627E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95BE5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AB44800" w14:textId="77777777" w:rsidR="002207B9" w:rsidRPr="00973248" w:rsidRDefault="002207B9" w:rsidP="002207B9">
            <w:pPr>
              <w:tabs>
                <w:tab w:val="left" w:pos="5580"/>
              </w:tabs>
              <w:rPr>
                <w:sz w:val="20"/>
              </w:rPr>
            </w:pPr>
            <w:r w:rsidRPr="00973248">
              <w:rPr>
                <w:sz w:val="20"/>
              </w:rPr>
              <w:t>DELIVERY PATTERN (#2.3227, .09)</w:t>
            </w:r>
          </w:p>
        </w:tc>
      </w:tr>
      <w:tr w:rsidR="002207B9" w:rsidRPr="00973248" w14:paraId="0EAA70F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59EE344" w14:textId="77777777" w:rsidR="002207B9" w:rsidRPr="008558D4" w:rsidRDefault="002207B9" w:rsidP="002207B9">
            <w:pPr>
              <w:tabs>
                <w:tab w:val="left" w:pos="5580"/>
              </w:tabs>
              <w:rPr>
                <w:sz w:val="20"/>
              </w:rPr>
            </w:pPr>
            <w:r w:rsidRPr="00485C67">
              <w:rPr>
                <w:sz w:val="20"/>
              </w:rPr>
              <w:t>SUBSCRIBER DATES (#365.02, 8)</w:t>
            </w:r>
          </w:p>
        </w:tc>
        <w:tc>
          <w:tcPr>
            <w:tcW w:w="3510" w:type="dxa"/>
            <w:tcBorders>
              <w:top w:val="single" w:sz="4" w:space="0" w:color="auto"/>
              <w:left w:val="single" w:sz="4" w:space="0" w:color="auto"/>
              <w:bottom w:val="single" w:sz="4" w:space="0" w:color="auto"/>
              <w:right w:val="single" w:sz="4" w:space="0" w:color="auto"/>
            </w:tcBorders>
          </w:tcPr>
          <w:p w14:paraId="6B81A49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94C6B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9856C9" w14:textId="77777777" w:rsidR="00682822" w:rsidRDefault="002207B9" w:rsidP="002207B9">
            <w:pPr>
              <w:tabs>
                <w:tab w:val="left" w:pos="5580"/>
              </w:tabs>
              <w:rPr>
                <w:sz w:val="20"/>
              </w:rPr>
            </w:pPr>
            <w:r w:rsidRPr="00973248">
              <w:rPr>
                <w:sz w:val="20"/>
              </w:rPr>
              <w:t xml:space="preserve">SUBSCRIBER DATES </w:t>
            </w:r>
          </w:p>
          <w:p w14:paraId="5C4643F8" w14:textId="77777777" w:rsidR="002207B9" w:rsidRPr="00973248" w:rsidRDefault="002207B9" w:rsidP="002207B9">
            <w:pPr>
              <w:tabs>
                <w:tab w:val="left" w:pos="5580"/>
              </w:tabs>
              <w:rPr>
                <w:sz w:val="20"/>
              </w:rPr>
            </w:pPr>
            <w:r w:rsidRPr="00973248">
              <w:rPr>
                <w:sz w:val="20"/>
              </w:rPr>
              <w:t>(#2.322, 8)</w:t>
            </w:r>
          </w:p>
        </w:tc>
      </w:tr>
      <w:tr w:rsidR="002207B9" w:rsidRPr="00973248" w14:paraId="2EBC7E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BC6E7A" w14:textId="77777777" w:rsidR="002207B9" w:rsidRPr="008558D4" w:rsidRDefault="002207B9" w:rsidP="002207B9">
            <w:pPr>
              <w:tabs>
                <w:tab w:val="left" w:pos="5580"/>
              </w:tabs>
              <w:rPr>
                <w:sz w:val="20"/>
              </w:rPr>
            </w:pPr>
            <w:r w:rsidRPr="00485C67">
              <w:rPr>
                <w:sz w:val="20"/>
              </w:rPr>
              <w:t>SEQUENCE (#365.28, .01)</w:t>
            </w:r>
          </w:p>
        </w:tc>
        <w:tc>
          <w:tcPr>
            <w:tcW w:w="3510" w:type="dxa"/>
            <w:tcBorders>
              <w:top w:val="single" w:sz="4" w:space="0" w:color="auto"/>
              <w:left w:val="single" w:sz="4" w:space="0" w:color="auto"/>
              <w:bottom w:val="single" w:sz="4" w:space="0" w:color="auto"/>
              <w:right w:val="single" w:sz="4" w:space="0" w:color="auto"/>
            </w:tcBorders>
          </w:tcPr>
          <w:p w14:paraId="46E70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2CD5E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160B4D" w14:textId="77777777" w:rsidR="002207B9" w:rsidRPr="00973248" w:rsidRDefault="002207B9" w:rsidP="002207B9">
            <w:pPr>
              <w:tabs>
                <w:tab w:val="left" w:pos="5580"/>
              </w:tabs>
              <w:rPr>
                <w:sz w:val="20"/>
              </w:rPr>
            </w:pPr>
            <w:r w:rsidRPr="00973248">
              <w:rPr>
                <w:sz w:val="20"/>
              </w:rPr>
              <w:t>SEQUENCE (#2.3228, .01)</w:t>
            </w:r>
          </w:p>
        </w:tc>
      </w:tr>
      <w:tr w:rsidR="002207B9" w:rsidRPr="00973248" w14:paraId="70B3ABA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057C700" w14:textId="77777777" w:rsidR="002207B9" w:rsidRPr="008558D4" w:rsidRDefault="002207B9" w:rsidP="002207B9">
            <w:pPr>
              <w:tabs>
                <w:tab w:val="left" w:pos="5580"/>
              </w:tabs>
              <w:rPr>
                <w:sz w:val="20"/>
              </w:rPr>
            </w:pPr>
            <w:r w:rsidRPr="00485C67">
              <w:rPr>
                <w:sz w:val="20"/>
              </w:rPr>
              <w:t>DATE (#365.28, .02)</w:t>
            </w:r>
          </w:p>
        </w:tc>
        <w:tc>
          <w:tcPr>
            <w:tcW w:w="3510" w:type="dxa"/>
            <w:tcBorders>
              <w:top w:val="single" w:sz="4" w:space="0" w:color="auto"/>
              <w:left w:val="single" w:sz="4" w:space="0" w:color="auto"/>
              <w:bottom w:val="single" w:sz="4" w:space="0" w:color="auto"/>
              <w:right w:val="single" w:sz="4" w:space="0" w:color="auto"/>
            </w:tcBorders>
          </w:tcPr>
          <w:p w14:paraId="1279FB6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CAE854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3C7724" w14:textId="77777777" w:rsidR="002207B9" w:rsidRPr="00973248" w:rsidRDefault="002207B9" w:rsidP="002207B9">
            <w:pPr>
              <w:tabs>
                <w:tab w:val="left" w:pos="5580"/>
              </w:tabs>
              <w:rPr>
                <w:sz w:val="20"/>
              </w:rPr>
            </w:pPr>
            <w:r w:rsidRPr="00973248">
              <w:rPr>
                <w:sz w:val="20"/>
              </w:rPr>
              <w:t>DATE (#2.3228, .02)</w:t>
            </w:r>
          </w:p>
        </w:tc>
      </w:tr>
      <w:tr w:rsidR="002207B9" w:rsidRPr="00973248" w14:paraId="5CF1190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7CDA83F" w14:textId="77777777" w:rsidR="002207B9" w:rsidRPr="008558D4" w:rsidRDefault="002207B9" w:rsidP="002207B9">
            <w:pPr>
              <w:tabs>
                <w:tab w:val="left" w:pos="5580"/>
              </w:tabs>
              <w:rPr>
                <w:sz w:val="20"/>
              </w:rPr>
            </w:pPr>
            <w:r w:rsidRPr="00485C67">
              <w:rPr>
                <w:sz w:val="20"/>
              </w:rPr>
              <w:t>DATE QUALIFIER (#365.28, .03)</w:t>
            </w:r>
          </w:p>
        </w:tc>
        <w:tc>
          <w:tcPr>
            <w:tcW w:w="3510" w:type="dxa"/>
            <w:tcBorders>
              <w:top w:val="single" w:sz="4" w:space="0" w:color="auto"/>
              <w:left w:val="single" w:sz="4" w:space="0" w:color="auto"/>
              <w:bottom w:val="single" w:sz="4" w:space="0" w:color="auto"/>
              <w:right w:val="single" w:sz="4" w:space="0" w:color="auto"/>
            </w:tcBorders>
          </w:tcPr>
          <w:p w14:paraId="67BC4CB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D885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89BBA9" w14:textId="77777777" w:rsidR="002207B9" w:rsidRPr="00973248" w:rsidRDefault="002207B9" w:rsidP="002207B9">
            <w:pPr>
              <w:tabs>
                <w:tab w:val="left" w:pos="5580"/>
              </w:tabs>
              <w:rPr>
                <w:sz w:val="20"/>
              </w:rPr>
            </w:pPr>
            <w:r w:rsidRPr="00973248">
              <w:rPr>
                <w:sz w:val="20"/>
              </w:rPr>
              <w:t>DATE QUALIFIER (#2.3228, .03)</w:t>
            </w:r>
          </w:p>
        </w:tc>
      </w:tr>
      <w:tr w:rsidR="002207B9" w:rsidRPr="00973248" w14:paraId="3CE9EB9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8596108" w14:textId="77777777" w:rsidR="002207B9" w:rsidRPr="008558D4" w:rsidRDefault="002207B9" w:rsidP="002207B9">
            <w:pPr>
              <w:tabs>
                <w:tab w:val="left" w:pos="5580"/>
              </w:tabs>
              <w:rPr>
                <w:sz w:val="20"/>
              </w:rPr>
            </w:pPr>
            <w:r w:rsidRPr="00485C67">
              <w:rPr>
                <w:sz w:val="20"/>
              </w:rPr>
              <w:t>DATE FORMAT (#365.28, .04)</w:t>
            </w:r>
          </w:p>
        </w:tc>
        <w:tc>
          <w:tcPr>
            <w:tcW w:w="3510" w:type="dxa"/>
            <w:tcBorders>
              <w:top w:val="single" w:sz="4" w:space="0" w:color="auto"/>
              <w:left w:val="single" w:sz="4" w:space="0" w:color="auto"/>
              <w:bottom w:val="single" w:sz="4" w:space="0" w:color="auto"/>
              <w:right w:val="single" w:sz="4" w:space="0" w:color="auto"/>
            </w:tcBorders>
          </w:tcPr>
          <w:p w14:paraId="07EC3A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94300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C0452D1" w14:textId="77777777" w:rsidR="002207B9" w:rsidRPr="00973248" w:rsidRDefault="002207B9" w:rsidP="002207B9">
            <w:pPr>
              <w:tabs>
                <w:tab w:val="left" w:pos="5580"/>
              </w:tabs>
              <w:rPr>
                <w:sz w:val="20"/>
              </w:rPr>
            </w:pPr>
            <w:r w:rsidRPr="00973248">
              <w:rPr>
                <w:sz w:val="20"/>
              </w:rPr>
              <w:t>DATE FORMAT (#2.3228, .04)</w:t>
            </w:r>
          </w:p>
        </w:tc>
      </w:tr>
      <w:tr w:rsidR="002207B9" w:rsidRPr="00973248" w14:paraId="599E29F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FF4376" w14:textId="77777777" w:rsidR="002207B9" w:rsidRPr="008558D4" w:rsidRDefault="002207B9" w:rsidP="002207B9">
            <w:pPr>
              <w:tabs>
                <w:tab w:val="left" w:pos="5580"/>
              </w:tabs>
              <w:rPr>
                <w:sz w:val="20"/>
              </w:rPr>
            </w:pPr>
            <w:r w:rsidRPr="00485C67">
              <w:rPr>
                <w:sz w:val="20"/>
              </w:rPr>
              <w:t>SUBSCRIBER ADDITIONAL INFO (#365.02, 9)</w:t>
            </w:r>
          </w:p>
        </w:tc>
        <w:tc>
          <w:tcPr>
            <w:tcW w:w="3510" w:type="dxa"/>
            <w:tcBorders>
              <w:top w:val="single" w:sz="4" w:space="0" w:color="auto"/>
              <w:left w:val="single" w:sz="4" w:space="0" w:color="auto"/>
              <w:bottom w:val="single" w:sz="4" w:space="0" w:color="auto"/>
              <w:right w:val="single" w:sz="4" w:space="0" w:color="auto"/>
            </w:tcBorders>
          </w:tcPr>
          <w:p w14:paraId="7FCBF6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C18CE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2484579" w14:textId="77777777" w:rsidR="002207B9" w:rsidRPr="00973248" w:rsidRDefault="002207B9" w:rsidP="002207B9">
            <w:pPr>
              <w:tabs>
                <w:tab w:val="left" w:pos="5580"/>
              </w:tabs>
              <w:rPr>
                <w:sz w:val="20"/>
              </w:rPr>
            </w:pPr>
            <w:r w:rsidRPr="00973248">
              <w:rPr>
                <w:sz w:val="20"/>
              </w:rPr>
              <w:t>SUBSCRIBER ADDITIONAL INFO (#2.322, 9)</w:t>
            </w:r>
          </w:p>
        </w:tc>
      </w:tr>
      <w:tr w:rsidR="002207B9" w:rsidRPr="00973248" w14:paraId="6822285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BBED7A" w14:textId="77777777" w:rsidR="002207B9" w:rsidRPr="008558D4" w:rsidRDefault="002207B9" w:rsidP="002207B9">
            <w:pPr>
              <w:tabs>
                <w:tab w:val="left" w:pos="5580"/>
              </w:tabs>
              <w:rPr>
                <w:sz w:val="20"/>
              </w:rPr>
            </w:pPr>
            <w:r w:rsidRPr="00485C67">
              <w:rPr>
                <w:sz w:val="20"/>
              </w:rPr>
              <w:t>SEQUENCE (#365.29, .01)</w:t>
            </w:r>
          </w:p>
        </w:tc>
        <w:tc>
          <w:tcPr>
            <w:tcW w:w="3510" w:type="dxa"/>
            <w:tcBorders>
              <w:top w:val="single" w:sz="4" w:space="0" w:color="auto"/>
              <w:left w:val="single" w:sz="4" w:space="0" w:color="auto"/>
              <w:bottom w:val="single" w:sz="4" w:space="0" w:color="auto"/>
              <w:right w:val="single" w:sz="4" w:space="0" w:color="auto"/>
            </w:tcBorders>
          </w:tcPr>
          <w:p w14:paraId="7B921C8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5CBA7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36A17DD" w14:textId="77777777" w:rsidR="002207B9" w:rsidRPr="00973248" w:rsidRDefault="002207B9" w:rsidP="002207B9">
            <w:pPr>
              <w:tabs>
                <w:tab w:val="left" w:pos="5580"/>
              </w:tabs>
              <w:rPr>
                <w:sz w:val="20"/>
              </w:rPr>
            </w:pPr>
            <w:r w:rsidRPr="00973248">
              <w:rPr>
                <w:sz w:val="20"/>
              </w:rPr>
              <w:t>SEQUENCE (#2.3229, .01)</w:t>
            </w:r>
          </w:p>
        </w:tc>
      </w:tr>
      <w:tr w:rsidR="002207B9" w:rsidRPr="00973248" w14:paraId="02459C7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1726E25" w14:textId="77777777" w:rsidR="002207B9" w:rsidRPr="008558D4" w:rsidRDefault="002207B9" w:rsidP="002207B9">
            <w:pPr>
              <w:tabs>
                <w:tab w:val="left" w:pos="5580"/>
              </w:tabs>
              <w:rPr>
                <w:sz w:val="20"/>
              </w:rPr>
            </w:pPr>
            <w:r w:rsidRPr="00485C67">
              <w:rPr>
                <w:sz w:val="20"/>
              </w:rPr>
              <w:t>PLACE OF SERVI</w:t>
            </w:r>
            <w:r w:rsidRPr="008558D4">
              <w:rPr>
                <w:sz w:val="20"/>
              </w:rPr>
              <w:t>CE (#365.29, .02)</w:t>
            </w:r>
          </w:p>
        </w:tc>
        <w:tc>
          <w:tcPr>
            <w:tcW w:w="3510" w:type="dxa"/>
            <w:tcBorders>
              <w:top w:val="single" w:sz="4" w:space="0" w:color="auto"/>
              <w:left w:val="single" w:sz="4" w:space="0" w:color="auto"/>
              <w:bottom w:val="single" w:sz="4" w:space="0" w:color="auto"/>
              <w:right w:val="single" w:sz="4" w:space="0" w:color="auto"/>
            </w:tcBorders>
          </w:tcPr>
          <w:p w14:paraId="1DF8416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F2F77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0BB7A1" w14:textId="77777777" w:rsidR="00682822" w:rsidRDefault="002207B9" w:rsidP="002207B9">
            <w:pPr>
              <w:tabs>
                <w:tab w:val="left" w:pos="5580"/>
              </w:tabs>
              <w:rPr>
                <w:sz w:val="20"/>
              </w:rPr>
            </w:pPr>
            <w:r w:rsidRPr="00973248">
              <w:rPr>
                <w:sz w:val="20"/>
              </w:rPr>
              <w:t xml:space="preserve">PLACE OF SERVICE </w:t>
            </w:r>
          </w:p>
          <w:p w14:paraId="1F906A2A" w14:textId="77777777" w:rsidR="002207B9" w:rsidRPr="00973248" w:rsidRDefault="002207B9" w:rsidP="002207B9">
            <w:pPr>
              <w:tabs>
                <w:tab w:val="left" w:pos="5580"/>
              </w:tabs>
              <w:rPr>
                <w:sz w:val="20"/>
              </w:rPr>
            </w:pPr>
            <w:r w:rsidRPr="00973248">
              <w:rPr>
                <w:sz w:val="20"/>
              </w:rPr>
              <w:t>(#2.3229, .02)</w:t>
            </w:r>
          </w:p>
        </w:tc>
      </w:tr>
      <w:tr w:rsidR="002207B9" w:rsidRPr="00973248" w14:paraId="2043E2D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900E1E" w14:textId="77777777" w:rsidR="002207B9" w:rsidRPr="008558D4" w:rsidRDefault="002207B9" w:rsidP="002207B9">
            <w:pPr>
              <w:tabs>
                <w:tab w:val="left" w:pos="5580"/>
              </w:tabs>
              <w:rPr>
                <w:sz w:val="20"/>
              </w:rPr>
            </w:pPr>
            <w:r w:rsidRPr="00485C67">
              <w:rPr>
                <w:sz w:val="20"/>
              </w:rPr>
              <w:t>DIAGNOSIS (#365.29, .03)</w:t>
            </w:r>
          </w:p>
        </w:tc>
        <w:tc>
          <w:tcPr>
            <w:tcW w:w="3510" w:type="dxa"/>
            <w:tcBorders>
              <w:top w:val="single" w:sz="4" w:space="0" w:color="auto"/>
              <w:left w:val="single" w:sz="4" w:space="0" w:color="auto"/>
              <w:bottom w:val="single" w:sz="4" w:space="0" w:color="auto"/>
              <w:right w:val="single" w:sz="4" w:space="0" w:color="auto"/>
            </w:tcBorders>
          </w:tcPr>
          <w:p w14:paraId="087A78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D5BA14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47CB03" w14:textId="77777777" w:rsidR="002207B9" w:rsidRPr="00973248" w:rsidRDefault="002207B9" w:rsidP="002207B9">
            <w:pPr>
              <w:tabs>
                <w:tab w:val="left" w:pos="5580"/>
              </w:tabs>
              <w:rPr>
                <w:sz w:val="20"/>
              </w:rPr>
            </w:pPr>
            <w:r w:rsidRPr="00973248">
              <w:rPr>
                <w:sz w:val="20"/>
              </w:rPr>
              <w:t>DIAGNOSIS (#2.3229, .03)</w:t>
            </w:r>
          </w:p>
        </w:tc>
      </w:tr>
      <w:tr w:rsidR="002207B9" w:rsidRPr="00973248" w14:paraId="43FA8F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634200" w14:textId="77777777" w:rsidR="002207B9" w:rsidRPr="008558D4" w:rsidRDefault="002207B9" w:rsidP="002207B9">
            <w:pPr>
              <w:tabs>
                <w:tab w:val="left" w:pos="5580"/>
              </w:tabs>
              <w:rPr>
                <w:sz w:val="20"/>
              </w:rPr>
            </w:pPr>
            <w:r w:rsidRPr="00485C67">
              <w:rPr>
                <w:sz w:val="20"/>
              </w:rPr>
              <w:t>QUALIFIER (#365.29, .04)</w:t>
            </w:r>
          </w:p>
        </w:tc>
        <w:tc>
          <w:tcPr>
            <w:tcW w:w="3510" w:type="dxa"/>
            <w:tcBorders>
              <w:top w:val="single" w:sz="4" w:space="0" w:color="auto"/>
              <w:left w:val="single" w:sz="4" w:space="0" w:color="auto"/>
              <w:bottom w:val="single" w:sz="4" w:space="0" w:color="auto"/>
              <w:right w:val="single" w:sz="4" w:space="0" w:color="auto"/>
            </w:tcBorders>
          </w:tcPr>
          <w:p w14:paraId="65E7F4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A1B82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D21C7CA" w14:textId="77777777" w:rsidR="002207B9" w:rsidRPr="00973248" w:rsidRDefault="002207B9" w:rsidP="002207B9">
            <w:pPr>
              <w:tabs>
                <w:tab w:val="left" w:pos="5580"/>
              </w:tabs>
              <w:rPr>
                <w:sz w:val="20"/>
              </w:rPr>
            </w:pPr>
            <w:r w:rsidRPr="00973248">
              <w:rPr>
                <w:sz w:val="20"/>
              </w:rPr>
              <w:t>QUALIFIER (#2.3229, .04)</w:t>
            </w:r>
          </w:p>
        </w:tc>
      </w:tr>
      <w:tr w:rsidR="002207B9" w:rsidRPr="00973248" w14:paraId="6713149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643DFE" w14:textId="77777777" w:rsidR="002207B9" w:rsidRPr="008558D4" w:rsidRDefault="002207B9" w:rsidP="002207B9">
            <w:pPr>
              <w:tabs>
                <w:tab w:val="left" w:pos="5580"/>
              </w:tabs>
              <w:rPr>
                <w:sz w:val="20"/>
              </w:rPr>
            </w:pPr>
            <w:r w:rsidRPr="00485C67">
              <w:rPr>
                <w:sz w:val="20"/>
              </w:rPr>
              <w:lastRenderedPageBreak/>
              <w:t>NATURE OF INJURY CODE (#365.29, .05)</w:t>
            </w:r>
          </w:p>
        </w:tc>
        <w:tc>
          <w:tcPr>
            <w:tcW w:w="3510" w:type="dxa"/>
            <w:tcBorders>
              <w:top w:val="single" w:sz="4" w:space="0" w:color="auto"/>
              <w:left w:val="single" w:sz="4" w:space="0" w:color="auto"/>
              <w:bottom w:val="single" w:sz="4" w:space="0" w:color="auto"/>
              <w:right w:val="single" w:sz="4" w:space="0" w:color="auto"/>
            </w:tcBorders>
          </w:tcPr>
          <w:p w14:paraId="66AB2FC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55FFD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442383" w14:textId="77777777" w:rsidR="002207B9" w:rsidRPr="00973248" w:rsidRDefault="002207B9" w:rsidP="002207B9">
            <w:pPr>
              <w:tabs>
                <w:tab w:val="left" w:pos="5580"/>
              </w:tabs>
              <w:rPr>
                <w:sz w:val="20"/>
              </w:rPr>
            </w:pPr>
            <w:r w:rsidRPr="00973248">
              <w:rPr>
                <w:sz w:val="20"/>
              </w:rPr>
              <w:t>NATURE OF INJURY CODE (#2.3229, .05)</w:t>
            </w:r>
          </w:p>
        </w:tc>
      </w:tr>
      <w:tr w:rsidR="002207B9" w:rsidRPr="00973248" w14:paraId="08F2682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0A6B1A" w14:textId="77777777" w:rsidR="002207B9" w:rsidRPr="008558D4" w:rsidRDefault="002207B9" w:rsidP="002207B9">
            <w:pPr>
              <w:tabs>
                <w:tab w:val="left" w:pos="5580"/>
              </w:tabs>
              <w:rPr>
                <w:sz w:val="20"/>
              </w:rPr>
            </w:pPr>
            <w:r w:rsidRPr="00485C67">
              <w:rPr>
                <w:sz w:val="20"/>
              </w:rPr>
              <w:t>NATURE OF INJURY CATEGORY (#365.29, .06)</w:t>
            </w:r>
          </w:p>
        </w:tc>
        <w:tc>
          <w:tcPr>
            <w:tcW w:w="3510" w:type="dxa"/>
            <w:tcBorders>
              <w:top w:val="single" w:sz="4" w:space="0" w:color="auto"/>
              <w:left w:val="single" w:sz="4" w:space="0" w:color="auto"/>
              <w:bottom w:val="single" w:sz="4" w:space="0" w:color="auto"/>
              <w:right w:val="single" w:sz="4" w:space="0" w:color="auto"/>
            </w:tcBorders>
          </w:tcPr>
          <w:p w14:paraId="44BBBAC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F8770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FBE7A5" w14:textId="77777777" w:rsidR="002207B9" w:rsidRPr="00973248" w:rsidRDefault="002207B9" w:rsidP="002207B9">
            <w:pPr>
              <w:tabs>
                <w:tab w:val="left" w:pos="5580"/>
              </w:tabs>
              <w:rPr>
                <w:sz w:val="20"/>
              </w:rPr>
            </w:pPr>
            <w:r w:rsidRPr="00973248">
              <w:rPr>
                <w:sz w:val="20"/>
              </w:rPr>
              <w:t>NATURE OF INJURY CATEGORY (#2.3229, .06)</w:t>
            </w:r>
          </w:p>
        </w:tc>
      </w:tr>
      <w:tr w:rsidR="002207B9" w:rsidRPr="00973248" w14:paraId="46434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927762" w14:textId="77777777" w:rsidR="002207B9" w:rsidRPr="008558D4" w:rsidRDefault="002207B9" w:rsidP="002207B9">
            <w:pPr>
              <w:tabs>
                <w:tab w:val="left" w:pos="5580"/>
              </w:tabs>
              <w:rPr>
                <w:sz w:val="20"/>
              </w:rPr>
            </w:pPr>
            <w:r w:rsidRPr="00485C67">
              <w:rPr>
                <w:sz w:val="20"/>
              </w:rPr>
              <w:t>NATURE OF INJURY TEXT (#365.29, .07)</w:t>
            </w:r>
          </w:p>
        </w:tc>
        <w:tc>
          <w:tcPr>
            <w:tcW w:w="3510" w:type="dxa"/>
            <w:tcBorders>
              <w:top w:val="single" w:sz="4" w:space="0" w:color="auto"/>
              <w:left w:val="single" w:sz="4" w:space="0" w:color="auto"/>
              <w:bottom w:val="single" w:sz="4" w:space="0" w:color="auto"/>
              <w:right w:val="single" w:sz="4" w:space="0" w:color="auto"/>
            </w:tcBorders>
          </w:tcPr>
          <w:p w14:paraId="4BFAD4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C7584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92368B" w14:textId="77777777" w:rsidR="002207B9" w:rsidRPr="00973248" w:rsidRDefault="002207B9" w:rsidP="002207B9">
            <w:pPr>
              <w:tabs>
                <w:tab w:val="left" w:pos="5580"/>
              </w:tabs>
              <w:rPr>
                <w:sz w:val="20"/>
              </w:rPr>
            </w:pPr>
            <w:r w:rsidRPr="00973248">
              <w:rPr>
                <w:sz w:val="20"/>
              </w:rPr>
              <w:t>NATURE OF INJURY TEXT (#2.3229, .07)</w:t>
            </w:r>
          </w:p>
        </w:tc>
      </w:tr>
      <w:tr w:rsidR="002207B9" w:rsidRPr="00973248" w14:paraId="7F0465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DF41B01" w14:textId="77777777" w:rsidR="002207B9" w:rsidRPr="008558D4" w:rsidRDefault="002207B9" w:rsidP="002207B9">
            <w:pPr>
              <w:tabs>
                <w:tab w:val="left" w:pos="5580"/>
              </w:tabs>
              <w:rPr>
                <w:sz w:val="20"/>
              </w:rPr>
            </w:pPr>
            <w:r w:rsidRPr="00485C67">
              <w:rPr>
                <w:sz w:val="20"/>
              </w:rPr>
              <w:t>SUBSCRIBER REFERENCE ID (#365.02, 10)</w:t>
            </w:r>
          </w:p>
        </w:tc>
        <w:tc>
          <w:tcPr>
            <w:tcW w:w="3510" w:type="dxa"/>
            <w:tcBorders>
              <w:top w:val="single" w:sz="4" w:space="0" w:color="auto"/>
              <w:left w:val="single" w:sz="4" w:space="0" w:color="auto"/>
              <w:bottom w:val="single" w:sz="4" w:space="0" w:color="auto"/>
              <w:right w:val="single" w:sz="4" w:space="0" w:color="auto"/>
            </w:tcBorders>
          </w:tcPr>
          <w:p w14:paraId="38BCB6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797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BA9C20" w14:textId="77777777" w:rsidR="002207B9" w:rsidRPr="00973248" w:rsidRDefault="002207B9" w:rsidP="002207B9">
            <w:pPr>
              <w:tabs>
                <w:tab w:val="left" w:pos="5580"/>
              </w:tabs>
              <w:rPr>
                <w:sz w:val="20"/>
              </w:rPr>
            </w:pPr>
            <w:r w:rsidRPr="00973248">
              <w:rPr>
                <w:sz w:val="20"/>
              </w:rPr>
              <w:t>SUBSCRIBER REFERENCE ID (#2.322, 10)</w:t>
            </w:r>
          </w:p>
        </w:tc>
      </w:tr>
      <w:tr w:rsidR="002207B9" w:rsidRPr="00973248" w14:paraId="6E702DA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6C6D098" w14:textId="77777777" w:rsidR="002207B9" w:rsidRPr="008558D4" w:rsidRDefault="002207B9" w:rsidP="002207B9">
            <w:pPr>
              <w:tabs>
                <w:tab w:val="left" w:pos="5580"/>
              </w:tabs>
              <w:rPr>
                <w:sz w:val="20"/>
              </w:rPr>
            </w:pPr>
            <w:r w:rsidRPr="00485C67">
              <w:rPr>
                <w:sz w:val="20"/>
              </w:rPr>
              <w:t>SEQUENCE (#365.291, .01)</w:t>
            </w:r>
          </w:p>
        </w:tc>
        <w:tc>
          <w:tcPr>
            <w:tcW w:w="3510" w:type="dxa"/>
            <w:tcBorders>
              <w:top w:val="single" w:sz="4" w:space="0" w:color="auto"/>
              <w:left w:val="single" w:sz="4" w:space="0" w:color="auto"/>
              <w:bottom w:val="single" w:sz="4" w:space="0" w:color="auto"/>
              <w:right w:val="single" w:sz="4" w:space="0" w:color="auto"/>
            </w:tcBorders>
          </w:tcPr>
          <w:p w14:paraId="743D4A8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6132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CDC7A1" w14:textId="77777777" w:rsidR="002207B9" w:rsidRPr="00973248" w:rsidRDefault="002207B9" w:rsidP="002207B9">
            <w:pPr>
              <w:tabs>
                <w:tab w:val="left" w:pos="5580"/>
              </w:tabs>
              <w:rPr>
                <w:sz w:val="20"/>
              </w:rPr>
            </w:pPr>
            <w:r w:rsidRPr="00973248">
              <w:rPr>
                <w:sz w:val="20"/>
              </w:rPr>
              <w:t>SEQUENCE (#2.3229, .01)</w:t>
            </w:r>
          </w:p>
        </w:tc>
      </w:tr>
      <w:tr w:rsidR="002207B9" w:rsidRPr="00973248" w14:paraId="29ABDDB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094220E" w14:textId="77777777" w:rsidR="002207B9" w:rsidRPr="008558D4" w:rsidRDefault="002207B9" w:rsidP="002207B9">
            <w:pPr>
              <w:tabs>
                <w:tab w:val="left" w:pos="5580"/>
              </w:tabs>
              <w:rPr>
                <w:sz w:val="20"/>
              </w:rPr>
            </w:pPr>
            <w:r w:rsidRPr="00485C67">
              <w:rPr>
                <w:sz w:val="20"/>
              </w:rPr>
              <w:t>REFERENCE ID (#365.291, .02)</w:t>
            </w:r>
          </w:p>
        </w:tc>
        <w:tc>
          <w:tcPr>
            <w:tcW w:w="3510" w:type="dxa"/>
            <w:tcBorders>
              <w:top w:val="single" w:sz="4" w:space="0" w:color="auto"/>
              <w:left w:val="single" w:sz="4" w:space="0" w:color="auto"/>
              <w:bottom w:val="single" w:sz="4" w:space="0" w:color="auto"/>
              <w:right w:val="single" w:sz="4" w:space="0" w:color="auto"/>
            </w:tcBorders>
          </w:tcPr>
          <w:p w14:paraId="2DEB4A8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96F5E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864AF74" w14:textId="77777777" w:rsidR="002207B9" w:rsidRPr="00973248" w:rsidRDefault="002207B9" w:rsidP="002207B9">
            <w:pPr>
              <w:tabs>
                <w:tab w:val="left" w:pos="5580"/>
              </w:tabs>
              <w:rPr>
                <w:sz w:val="20"/>
              </w:rPr>
            </w:pPr>
            <w:r w:rsidRPr="00973248">
              <w:rPr>
                <w:sz w:val="20"/>
              </w:rPr>
              <w:t>REFERENCE ID (#2.3229, .02)</w:t>
            </w:r>
          </w:p>
        </w:tc>
      </w:tr>
      <w:tr w:rsidR="002207B9" w:rsidRPr="00973248" w14:paraId="3DB663F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68B61" w14:textId="77777777" w:rsidR="002207B9" w:rsidRPr="008558D4" w:rsidRDefault="002207B9" w:rsidP="002207B9">
            <w:pPr>
              <w:tabs>
                <w:tab w:val="left" w:pos="5580"/>
              </w:tabs>
              <w:rPr>
                <w:sz w:val="20"/>
              </w:rPr>
            </w:pPr>
            <w:r w:rsidRPr="00485C67">
              <w:rPr>
                <w:sz w:val="20"/>
              </w:rPr>
              <w:t>REFERENCE ID QUALIFIER (#365.291, .03)</w:t>
            </w:r>
          </w:p>
        </w:tc>
        <w:tc>
          <w:tcPr>
            <w:tcW w:w="3510" w:type="dxa"/>
            <w:tcBorders>
              <w:top w:val="single" w:sz="4" w:space="0" w:color="auto"/>
              <w:left w:val="single" w:sz="4" w:space="0" w:color="auto"/>
              <w:bottom w:val="single" w:sz="4" w:space="0" w:color="auto"/>
              <w:right w:val="single" w:sz="4" w:space="0" w:color="auto"/>
            </w:tcBorders>
          </w:tcPr>
          <w:p w14:paraId="15FDDB6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7167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85024F" w14:textId="77777777" w:rsidR="002207B9" w:rsidRPr="00973248" w:rsidRDefault="002207B9" w:rsidP="002207B9">
            <w:pPr>
              <w:tabs>
                <w:tab w:val="left" w:pos="5580"/>
              </w:tabs>
              <w:rPr>
                <w:sz w:val="20"/>
              </w:rPr>
            </w:pPr>
            <w:r w:rsidRPr="00973248">
              <w:rPr>
                <w:sz w:val="20"/>
              </w:rPr>
              <w:t>REFERENCE ID QUALIFIER (#2.3229, .03)</w:t>
            </w:r>
          </w:p>
        </w:tc>
      </w:tr>
      <w:tr w:rsidR="002207B9" w:rsidRPr="00973248" w14:paraId="061EEF0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250D30" w14:textId="77777777" w:rsidR="002207B9" w:rsidRPr="008558D4" w:rsidRDefault="002207B9" w:rsidP="002207B9">
            <w:pPr>
              <w:tabs>
                <w:tab w:val="left" w:pos="5580"/>
              </w:tabs>
              <w:rPr>
                <w:sz w:val="20"/>
              </w:rPr>
            </w:pPr>
            <w:r w:rsidRPr="00485C67">
              <w:rPr>
                <w:sz w:val="20"/>
              </w:rPr>
              <w:t>DESCRIPTION (#365.291, .04)</w:t>
            </w:r>
          </w:p>
        </w:tc>
        <w:tc>
          <w:tcPr>
            <w:tcW w:w="3510" w:type="dxa"/>
            <w:tcBorders>
              <w:top w:val="single" w:sz="4" w:space="0" w:color="auto"/>
              <w:left w:val="single" w:sz="4" w:space="0" w:color="auto"/>
              <w:bottom w:val="single" w:sz="4" w:space="0" w:color="auto"/>
              <w:right w:val="single" w:sz="4" w:space="0" w:color="auto"/>
            </w:tcBorders>
          </w:tcPr>
          <w:p w14:paraId="3D77AED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37B8E7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614C6E4" w14:textId="77777777" w:rsidR="002207B9" w:rsidRPr="00973248" w:rsidRDefault="002207B9" w:rsidP="002207B9">
            <w:pPr>
              <w:tabs>
                <w:tab w:val="left" w:pos="5580"/>
              </w:tabs>
              <w:rPr>
                <w:sz w:val="20"/>
              </w:rPr>
            </w:pPr>
            <w:r w:rsidRPr="00973248">
              <w:rPr>
                <w:sz w:val="20"/>
              </w:rPr>
              <w:t>DESCRIPTION (#2.3229, .04)</w:t>
            </w:r>
          </w:p>
        </w:tc>
      </w:tr>
      <w:tr w:rsidR="002207B9" w:rsidRPr="00973248" w14:paraId="41DF62E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C38221" w14:textId="77777777" w:rsidR="002207B9" w:rsidRPr="008558D4" w:rsidRDefault="002207B9" w:rsidP="002207B9">
            <w:pPr>
              <w:tabs>
                <w:tab w:val="left" w:pos="5580"/>
              </w:tabs>
              <w:rPr>
                <w:sz w:val="20"/>
              </w:rPr>
            </w:pPr>
            <w:r w:rsidRPr="00485C67">
              <w:rPr>
                <w:sz w:val="20"/>
              </w:rPr>
              <w:t>SERVICE TYPES (#365.02, 14)</w:t>
            </w:r>
          </w:p>
        </w:tc>
        <w:tc>
          <w:tcPr>
            <w:tcW w:w="3510" w:type="dxa"/>
            <w:tcBorders>
              <w:top w:val="single" w:sz="4" w:space="0" w:color="auto"/>
              <w:left w:val="single" w:sz="4" w:space="0" w:color="auto"/>
              <w:bottom w:val="single" w:sz="4" w:space="0" w:color="auto"/>
              <w:right w:val="single" w:sz="4" w:space="0" w:color="auto"/>
            </w:tcBorders>
          </w:tcPr>
          <w:p w14:paraId="46640F7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B337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152003A" w14:textId="77777777" w:rsidR="002207B9" w:rsidRPr="00973248" w:rsidRDefault="002207B9" w:rsidP="002207B9">
            <w:pPr>
              <w:tabs>
                <w:tab w:val="left" w:pos="5580"/>
              </w:tabs>
              <w:rPr>
                <w:sz w:val="20"/>
              </w:rPr>
            </w:pPr>
            <w:r w:rsidRPr="00973248">
              <w:rPr>
                <w:sz w:val="20"/>
              </w:rPr>
              <w:t>SERVICE TYPES (#2.322, 11)</w:t>
            </w:r>
          </w:p>
        </w:tc>
      </w:tr>
      <w:tr w:rsidR="002207B9" w:rsidRPr="00973248" w14:paraId="4B69CD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E1E361" w14:textId="77777777" w:rsidR="002207B9" w:rsidRPr="008558D4" w:rsidRDefault="002207B9" w:rsidP="002207B9">
            <w:pPr>
              <w:tabs>
                <w:tab w:val="left" w:pos="5580"/>
              </w:tabs>
              <w:rPr>
                <w:sz w:val="20"/>
              </w:rPr>
            </w:pPr>
            <w:r w:rsidRPr="00485C67">
              <w:rPr>
                <w:sz w:val="20"/>
              </w:rPr>
              <w:t>SERVICE TYPES (#365.292, .01)</w:t>
            </w:r>
          </w:p>
        </w:tc>
        <w:tc>
          <w:tcPr>
            <w:tcW w:w="3510" w:type="dxa"/>
            <w:tcBorders>
              <w:top w:val="single" w:sz="4" w:space="0" w:color="auto"/>
              <w:left w:val="single" w:sz="4" w:space="0" w:color="auto"/>
              <w:bottom w:val="single" w:sz="4" w:space="0" w:color="auto"/>
              <w:right w:val="single" w:sz="4" w:space="0" w:color="auto"/>
            </w:tcBorders>
          </w:tcPr>
          <w:p w14:paraId="41DCCCA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A47A1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6EC8027" w14:textId="77777777" w:rsidR="00682822" w:rsidRDefault="002207B9" w:rsidP="002207B9">
            <w:pPr>
              <w:tabs>
                <w:tab w:val="left" w:pos="5580"/>
              </w:tabs>
              <w:rPr>
                <w:sz w:val="20"/>
              </w:rPr>
            </w:pPr>
            <w:r w:rsidRPr="00973248">
              <w:rPr>
                <w:sz w:val="20"/>
              </w:rPr>
              <w:t xml:space="preserve">SERVICE TYPES </w:t>
            </w:r>
          </w:p>
          <w:p w14:paraId="09FD09B3" w14:textId="77777777" w:rsidR="002207B9" w:rsidRPr="00973248" w:rsidRDefault="002207B9" w:rsidP="002207B9">
            <w:pPr>
              <w:tabs>
                <w:tab w:val="left" w:pos="5580"/>
              </w:tabs>
              <w:rPr>
                <w:sz w:val="20"/>
              </w:rPr>
            </w:pPr>
            <w:r w:rsidRPr="00973248">
              <w:rPr>
                <w:sz w:val="20"/>
              </w:rPr>
              <w:t>(#2.32292, .01)</w:t>
            </w:r>
          </w:p>
        </w:tc>
      </w:tr>
      <w:tr w:rsidR="002207B9" w:rsidRPr="00973248" w14:paraId="62327CF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50FC145" w14:textId="77777777" w:rsidR="002207B9" w:rsidRPr="00485C67" w:rsidRDefault="002207B9" w:rsidP="002207B9">
            <w:pPr>
              <w:tabs>
                <w:tab w:val="left" w:pos="5580"/>
              </w:tabs>
              <w:rPr>
                <w:sz w:val="20"/>
              </w:rPr>
            </w:pPr>
            <w:r w:rsidRPr="00485C67">
              <w:rPr>
                <w:sz w:val="20"/>
              </w:rPr>
              <w:t>CONTACT PERSON</w:t>
            </w:r>
          </w:p>
          <w:p w14:paraId="3876388D" w14:textId="77777777" w:rsidR="002207B9" w:rsidRPr="008558D4" w:rsidRDefault="002207B9" w:rsidP="002207B9">
            <w:pPr>
              <w:tabs>
                <w:tab w:val="left" w:pos="5580"/>
              </w:tabs>
              <w:rPr>
                <w:sz w:val="20"/>
              </w:rPr>
            </w:pPr>
            <w:r w:rsidRPr="008558D4">
              <w:rPr>
                <w:sz w:val="20"/>
              </w:rPr>
              <w:t>(#365, 3)</w:t>
            </w:r>
          </w:p>
        </w:tc>
        <w:tc>
          <w:tcPr>
            <w:tcW w:w="3510" w:type="dxa"/>
            <w:tcBorders>
              <w:top w:val="single" w:sz="4" w:space="0" w:color="auto"/>
              <w:left w:val="single" w:sz="4" w:space="0" w:color="auto"/>
              <w:bottom w:val="single" w:sz="4" w:space="0" w:color="auto"/>
              <w:right w:val="single" w:sz="4" w:space="0" w:color="auto"/>
            </w:tcBorders>
          </w:tcPr>
          <w:p w14:paraId="2A6453D0"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5F01D3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79CB758"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46B260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EFF873" w14:textId="77777777" w:rsidR="002207B9" w:rsidRPr="008558D4" w:rsidRDefault="002207B9" w:rsidP="002207B9">
            <w:pPr>
              <w:tabs>
                <w:tab w:val="left" w:pos="5580"/>
              </w:tabs>
              <w:rPr>
                <w:sz w:val="20"/>
              </w:rPr>
            </w:pPr>
            <w:r w:rsidRPr="00485C67">
              <w:rPr>
                <w:sz w:val="20"/>
              </w:rPr>
              <w:t xml:space="preserve">CONTACT </w:t>
            </w:r>
            <w:r w:rsidRPr="008558D4">
              <w:rPr>
                <w:sz w:val="20"/>
              </w:rPr>
              <w:t>PERSON</w:t>
            </w:r>
          </w:p>
          <w:p w14:paraId="221B37E2" w14:textId="77777777" w:rsidR="002207B9" w:rsidRPr="00D4331A" w:rsidRDefault="002207B9" w:rsidP="002207B9">
            <w:pPr>
              <w:tabs>
                <w:tab w:val="left" w:pos="5580"/>
              </w:tabs>
              <w:rPr>
                <w:sz w:val="20"/>
              </w:rPr>
            </w:pPr>
            <w:r w:rsidRPr="00D4331A">
              <w:rPr>
                <w:sz w:val="20"/>
              </w:rPr>
              <w:t>(#365.03, .01)</w:t>
            </w:r>
          </w:p>
        </w:tc>
        <w:tc>
          <w:tcPr>
            <w:tcW w:w="3510" w:type="dxa"/>
            <w:tcBorders>
              <w:top w:val="single" w:sz="4" w:space="0" w:color="auto"/>
              <w:left w:val="single" w:sz="4" w:space="0" w:color="auto"/>
              <w:bottom w:val="single" w:sz="4" w:space="0" w:color="auto"/>
              <w:right w:val="single" w:sz="4" w:space="0" w:color="auto"/>
            </w:tcBorders>
          </w:tcPr>
          <w:p w14:paraId="093BA65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69AEF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1697B78"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973248" w14:paraId="7BFFC6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4230676" w14:textId="77777777" w:rsidR="002207B9" w:rsidRPr="008558D4" w:rsidRDefault="002207B9" w:rsidP="002207B9">
            <w:pPr>
              <w:tabs>
                <w:tab w:val="left" w:pos="5580"/>
              </w:tabs>
              <w:rPr>
                <w:sz w:val="20"/>
              </w:rPr>
            </w:pPr>
            <w:r w:rsidRPr="00485C67">
              <w:rPr>
                <w:sz w:val="20"/>
              </w:rPr>
              <w:t>COMMUNICATION QUALIFIER #1 (# 365.03, .02)</w:t>
            </w:r>
          </w:p>
        </w:tc>
        <w:tc>
          <w:tcPr>
            <w:tcW w:w="3510" w:type="dxa"/>
            <w:tcBorders>
              <w:top w:val="single" w:sz="4" w:space="0" w:color="auto"/>
              <w:left w:val="single" w:sz="4" w:space="0" w:color="auto"/>
              <w:bottom w:val="single" w:sz="4" w:space="0" w:color="auto"/>
              <w:right w:val="single" w:sz="4" w:space="0" w:color="auto"/>
            </w:tcBorders>
          </w:tcPr>
          <w:p w14:paraId="0EBBBD4E"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35A04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5A085E"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6769B2A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8153F1" w14:textId="77777777" w:rsidR="002207B9" w:rsidRPr="008558D4" w:rsidRDefault="002207B9" w:rsidP="002207B9">
            <w:pPr>
              <w:tabs>
                <w:tab w:val="left" w:pos="5580"/>
              </w:tabs>
              <w:rPr>
                <w:sz w:val="20"/>
              </w:rPr>
            </w:pPr>
            <w:r w:rsidRPr="00485C67">
              <w:rPr>
                <w:sz w:val="20"/>
              </w:rPr>
              <w:t>COMMUNICATION QUALIFIER #2 (# 365.03, .04)</w:t>
            </w:r>
          </w:p>
        </w:tc>
        <w:tc>
          <w:tcPr>
            <w:tcW w:w="3510" w:type="dxa"/>
            <w:tcBorders>
              <w:top w:val="single" w:sz="4" w:space="0" w:color="auto"/>
              <w:left w:val="single" w:sz="4" w:space="0" w:color="auto"/>
              <w:bottom w:val="single" w:sz="4" w:space="0" w:color="auto"/>
              <w:right w:val="single" w:sz="4" w:space="0" w:color="auto"/>
            </w:tcBorders>
          </w:tcPr>
          <w:p w14:paraId="627E066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7C8DD6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FE1E061" w14:textId="77777777" w:rsidR="002207B9" w:rsidRPr="00973248" w:rsidRDefault="002207B9" w:rsidP="002207B9">
            <w:pPr>
              <w:tabs>
                <w:tab w:val="left" w:pos="5580"/>
              </w:tabs>
              <w:rPr>
                <w:sz w:val="20"/>
              </w:rPr>
            </w:pPr>
            <w:r w:rsidRPr="00A32C2D">
              <w:rPr>
                <w:sz w:val="20"/>
              </w:rPr>
              <w:t>Uses p</w:t>
            </w:r>
            <w:r w:rsidRPr="00566B94">
              <w:rPr>
                <w:sz w:val="20"/>
              </w:rPr>
              <w:t>ointer to IIV Response file (#365) to display data</w:t>
            </w:r>
          </w:p>
        </w:tc>
      </w:tr>
      <w:tr w:rsidR="002207B9" w:rsidRPr="00973248" w14:paraId="01A5020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F82442" w14:textId="77777777" w:rsidR="002207B9" w:rsidRPr="008558D4" w:rsidRDefault="002207B9" w:rsidP="002207B9">
            <w:pPr>
              <w:tabs>
                <w:tab w:val="left" w:pos="5580"/>
              </w:tabs>
              <w:rPr>
                <w:sz w:val="20"/>
              </w:rPr>
            </w:pPr>
            <w:r w:rsidRPr="00485C67">
              <w:rPr>
                <w:sz w:val="20"/>
              </w:rPr>
              <w:t>COMMUNICATION QUALIFIER #3 (# 365.03, .06)</w:t>
            </w:r>
          </w:p>
        </w:tc>
        <w:tc>
          <w:tcPr>
            <w:tcW w:w="3510" w:type="dxa"/>
            <w:tcBorders>
              <w:top w:val="single" w:sz="4" w:space="0" w:color="auto"/>
              <w:left w:val="single" w:sz="4" w:space="0" w:color="auto"/>
              <w:bottom w:val="single" w:sz="4" w:space="0" w:color="auto"/>
              <w:right w:val="single" w:sz="4" w:space="0" w:color="auto"/>
            </w:tcBorders>
          </w:tcPr>
          <w:p w14:paraId="3693E586"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2D90E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C116037"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5D3373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24AF360" w14:textId="77777777" w:rsidR="002207B9" w:rsidRPr="00485C67" w:rsidRDefault="002207B9" w:rsidP="002207B9">
            <w:pPr>
              <w:tabs>
                <w:tab w:val="left" w:pos="5580"/>
              </w:tabs>
              <w:rPr>
                <w:sz w:val="20"/>
              </w:rPr>
            </w:pPr>
            <w:r w:rsidRPr="00485C67">
              <w:rPr>
                <w:sz w:val="20"/>
              </w:rPr>
              <w:t xml:space="preserve">COMMUNICATION NUMBER #1 </w:t>
            </w:r>
          </w:p>
          <w:p w14:paraId="00676BE4" w14:textId="77777777" w:rsidR="002207B9" w:rsidRPr="008558D4" w:rsidRDefault="002207B9" w:rsidP="002207B9">
            <w:pPr>
              <w:tabs>
                <w:tab w:val="left" w:pos="5580"/>
              </w:tabs>
              <w:rPr>
                <w:sz w:val="20"/>
              </w:rPr>
            </w:pPr>
            <w:r w:rsidRPr="008558D4">
              <w:rPr>
                <w:sz w:val="20"/>
              </w:rPr>
              <w:t>(# 365.03, 1)</w:t>
            </w:r>
          </w:p>
        </w:tc>
        <w:tc>
          <w:tcPr>
            <w:tcW w:w="3510" w:type="dxa"/>
            <w:tcBorders>
              <w:top w:val="single" w:sz="4" w:space="0" w:color="auto"/>
              <w:left w:val="single" w:sz="4" w:space="0" w:color="auto"/>
              <w:bottom w:val="single" w:sz="4" w:space="0" w:color="auto"/>
              <w:right w:val="single" w:sz="4" w:space="0" w:color="auto"/>
            </w:tcBorders>
          </w:tcPr>
          <w:p w14:paraId="1AA2C9C8"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223C57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5BB247" w14:textId="77777777" w:rsidR="002207B9" w:rsidRPr="00973248" w:rsidRDefault="002207B9" w:rsidP="002207B9">
            <w:pPr>
              <w:tabs>
                <w:tab w:val="left" w:pos="5580"/>
              </w:tabs>
              <w:rPr>
                <w:sz w:val="20"/>
              </w:rPr>
            </w:pPr>
            <w:r w:rsidRPr="00A32C2D">
              <w:rPr>
                <w:sz w:val="20"/>
              </w:rPr>
              <w:t>Uses pointer to IIV Response file (#365) to disp</w:t>
            </w:r>
            <w:r w:rsidRPr="00566B94">
              <w:rPr>
                <w:sz w:val="20"/>
              </w:rPr>
              <w:t>lay data</w:t>
            </w:r>
          </w:p>
        </w:tc>
      </w:tr>
      <w:tr w:rsidR="002207B9" w:rsidRPr="00973248" w14:paraId="0DABA73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FA289F" w14:textId="77777777" w:rsidR="002207B9" w:rsidRPr="00485C67" w:rsidRDefault="002207B9" w:rsidP="002207B9">
            <w:pPr>
              <w:tabs>
                <w:tab w:val="left" w:pos="5580"/>
              </w:tabs>
              <w:rPr>
                <w:sz w:val="20"/>
              </w:rPr>
            </w:pPr>
            <w:r w:rsidRPr="00485C67">
              <w:rPr>
                <w:sz w:val="20"/>
              </w:rPr>
              <w:t xml:space="preserve">COMMUNICATION NUMBER #2 </w:t>
            </w:r>
          </w:p>
          <w:p w14:paraId="31F54E54" w14:textId="77777777" w:rsidR="002207B9" w:rsidRPr="008558D4" w:rsidRDefault="002207B9" w:rsidP="002207B9">
            <w:pPr>
              <w:tabs>
                <w:tab w:val="left" w:pos="5580"/>
              </w:tabs>
              <w:rPr>
                <w:sz w:val="20"/>
              </w:rPr>
            </w:pPr>
            <w:r w:rsidRPr="008558D4">
              <w:rPr>
                <w:sz w:val="20"/>
              </w:rPr>
              <w:t>(# 365.03, 2)</w:t>
            </w:r>
          </w:p>
        </w:tc>
        <w:tc>
          <w:tcPr>
            <w:tcW w:w="3510" w:type="dxa"/>
            <w:tcBorders>
              <w:top w:val="single" w:sz="4" w:space="0" w:color="auto"/>
              <w:left w:val="single" w:sz="4" w:space="0" w:color="auto"/>
              <w:bottom w:val="single" w:sz="4" w:space="0" w:color="auto"/>
              <w:right w:val="single" w:sz="4" w:space="0" w:color="auto"/>
            </w:tcBorders>
          </w:tcPr>
          <w:p w14:paraId="2ACABBF1"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3E98D4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824FA86"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12AA96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39EBB4" w14:textId="77777777" w:rsidR="002207B9" w:rsidRPr="00485C67" w:rsidRDefault="002207B9" w:rsidP="002207B9">
            <w:pPr>
              <w:tabs>
                <w:tab w:val="left" w:pos="5580"/>
              </w:tabs>
              <w:rPr>
                <w:sz w:val="20"/>
              </w:rPr>
            </w:pPr>
            <w:r w:rsidRPr="00485C67">
              <w:rPr>
                <w:sz w:val="20"/>
              </w:rPr>
              <w:t xml:space="preserve">COMMUNICATION NUMBER #3 </w:t>
            </w:r>
          </w:p>
          <w:p w14:paraId="02141742" w14:textId="77777777" w:rsidR="002207B9" w:rsidRPr="008558D4" w:rsidRDefault="002207B9" w:rsidP="002207B9">
            <w:pPr>
              <w:tabs>
                <w:tab w:val="left" w:pos="5580"/>
              </w:tabs>
              <w:rPr>
                <w:sz w:val="20"/>
              </w:rPr>
            </w:pPr>
            <w:r w:rsidRPr="008558D4">
              <w:rPr>
                <w:sz w:val="20"/>
              </w:rPr>
              <w:t>(# 365.03, 3)</w:t>
            </w:r>
          </w:p>
        </w:tc>
        <w:tc>
          <w:tcPr>
            <w:tcW w:w="3510" w:type="dxa"/>
            <w:tcBorders>
              <w:top w:val="single" w:sz="4" w:space="0" w:color="auto"/>
              <w:left w:val="single" w:sz="4" w:space="0" w:color="auto"/>
              <w:bottom w:val="single" w:sz="4" w:space="0" w:color="auto"/>
              <w:right w:val="single" w:sz="4" w:space="0" w:color="auto"/>
            </w:tcBorders>
          </w:tcPr>
          <w:p w14:paraId="57CD01A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EC5A38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209CC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414DDB8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B18F9D" w14:textId="77777777" w:rsidR="002207B9" w:rsidRPr="00485C67" w:rsidRDefault="002207B9" w:rsidP="002207B9">
            <w:pPr>
              <w:tabs>
                <w:tab w:val="left" w:pos="5580"/>
              </w:tabs>
              <w:rPr>
                <w:sz w:val="20"/>
              </w:rPr>
            </w:pPr>
            <w:r w:rsidRPr="00485C67">
              <w:rPr>
                <w:sz w:val="20"/>
              </w:rPr>
              <w:t>ERROR TEXT</w:t>
            </w:r>
          </w:p>
          <w:p w14:paraId="32DF408B" w14:textId="77777777" w:rsidR="002207B9" w:rsidRPr="008558D4" w:rsidRDefault="00242EA4" w:rsidP="002207B9">
            <w:pPr>
              <w:tabs>
                <w:tab w:val="left" w:pos="5580"/>
              </w:tabs>
              <w:rPr>
                <w:sz w:val="20"/>
              </w:rPr>
            </w:pPr>
            <w:r>
              <w:rPr>
                <w:sz w:val="20"/>
              </w:rPr>
              <w:t>(</w:t>
            </w:r>
            <w:r w:rsidR="002207B9" w:rsidRPr="008558D4">
              <w:rPr>
                <w:sz w:val="20"/>
              </w:rPr>
              <w:t>#</w:t>
            </w:r>
            <w:r>
              <w:rPr>
                <w:sz w:val="20"/>
              </w:rPr>
              <w:t>365,</w:t>
            </w:r>
            <w:r w:rsidR="002207B9" w:rsidRPr="008558D4">
              <w:rPr>
                <w:sz w:val="20"/>
              </w:rPr>
              <w:t xml:space="preserve"> 4.01</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39BBEB6A"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9430F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C80AAA" w14:textId="77777777" w:rsidR="002207B9" w:rsidRPr="00973248" w:rsidRDefault="002207B9" w:rsidP="002207B9">
            <w:pPr>
              <w:tabs>
                <w:tab w:val="left" w:pos="5580"/>
              </w:tabs>
              <w:rPr>
                <w:sz w:val="20"/>
              </w:rPr>
            </w:pPr>
            <w:r w:rsidRPr="00A32C2D">
              <w:rPr>
                <w:sz w:val="20"/>
              </w:rPr>
              <w:t>N/A</w:t>
            </w:r>
          </w:p>
        </w:tc>
      </w:tr>
      <w:tr w:rsidR="002207B9" w:rsidRPr="00973248" w14:paraId="6EDFBC3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EB6D42" w14:textId="77777777" w:rsidR="002207B9" w:rsidRPr="008558D4" w:rsidRDefault="002207B9" w:rsidP="002207B9">
            <w:pPr>
              <w:tabs>
                <w:tab w:val="left" w:pos="5580"/>
              </w:tabs>
              <w:rPr>
                <w:sz w:val="20"/>
              </w:rPr>
            </w:pPr>
            <w:r w:rsidRPr="00485C67">
              <w:rPr>
                <w:sz w:val="20"/>
              </w:rPr>
              <w:lastRenderedPageBreak/>
              <w:t>S</w:t>
            </w:r>
            <w:r w:rsidRPr="008558D4">
              <w:rPr>
                <w:sz w:val="20"/>
              </w:rPr>
              <w:t xml:space="preserve">UBSCRIBER ADDRESS LINE 1 </w:t>
            </w:r>
            <w:r w:rsidR="00242EA4">
              <w:rPr>
                <w:sz w:val="20"/>
              </w:rPr>
              <w:t>(</w:t>
            </w:r>
            <w:r w:rsidR="00242EA4" w:rsidRPr="008558D4">
              <w:rPr>
                <w:sz w:val="20"/>
              </w:rPr>
              <w:t>#</w:t>
            </w:r>
            <w:r w:rsidR="00242EA4">
              <w:rPr>
                <w:sz w:val="20"/>
              </w:rPr>
              <w:t>365,</w:t>
            </w:r>
            <w:r w:rsidR="00242EA4" w:rsidRPr="008558D4">
              <w:rPr>
                <w:sz w:val="20"/>
              </w:rPr>
              <w:t xml:space="preserve"> </w:t>
            </w:r>
            <w:r w:rsidRPr="008558D4">
              <w:rPr>
                <w:sz w:val="20"/>
              </w:rPr>
              <w:t>5.01</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CB650C"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21F0890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C59B3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111493A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441E70" w14:textId="77777777" w:rsidR="002207B9" w:rsidRPr="00485C67" w:rsidRDefault="002207B9" w:rsidP="002207B9">
            <w:pPr>
              <w:tabs>
                <w:tab w:val="left" w:pos="5580"/>
              </w:tabs>
              <w:rPr>
                <w:sz w:val="20"/>
              </w:rPr>
            </w:pPr>
            <w:r w:rsidRPr="00485C67">
              <w:rPr>
                <w:sz w:val="20"/>
              </w:rPr>
              <w:t xml:space="preserve">SUBSCRIBER ADDRESS LINE 2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085078C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236CFE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D18CD4"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6F9D07E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716A6C" w14:textId="77777777" w:rsidR="002207B9" w:rsidRPr="00485C67" w:rsidRDefault="002207B9" w:rsidP="002207B9">
            <w:pPr>
              <w:tabs>
                <w:tab w:val="left" w:pos="5580"/>
              </w:tabs>
              <w:rPr>
                <w:sz w:val="20"/>
              </w:rPr>
            </w:pPr>
            <w:r w:rsidRPr="00485C67">
              <w:rPr>
                <w:sz w:val="20"/>
              </w:rPr>
              <w:t xml:space="preserve">SUBSCRIBER ADDRESS CIT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3</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30C9B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BB6CF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2512FA1"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02C214A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6462A7F" w14:textId="77777777" w:rsidR="002207B9" w:rsidRPr="00485C67" w:rsidRDefault="002207B9" w:rsidP="002207B9">
            <w:pPr>
              <w:tabs>
                <w:tab w:val="left" w:pos="5580"/>
              </w:tabs>
              <w:rPr>
                <w:sz w:val="20"/>
              </w:rPr>
            </w:pPr>
            <w:r w:rsidRPr="00485C67">
              <w:rPr>
                <w:sz w:val="20"/>
              </w:rPr>
              <w:t xml:space="preserve">SUBSCRIBER ADDRESS STATE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4</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D93FD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5734F7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BC1D70"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566B94" w14:paraId="5C72AA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A9FF328" w14:textId="77777777" w:rsidR="002207B9" w:rsidRPr="00485C67" w:rsidRDefault="002207B9" w:rsidP="002207B9">
            <w:pPr>
              <w:tabs>
                <w:tab w:val="left" w:pos="5580"/>
              </w:tabs>
              <w:rPr>
                <w:sz w:val="20"/>
              </w:rPr>
            </w:pPr>
            <w:r w:rsidRPr="00485C67">
              <w:rPr>
                <w:sz w:val="20"/>
              </w:rPr>
              <w:t xml:space="preserve">SUBSCRIBER ADDRESS ZIP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5</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15403C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C5316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8F09AA" w14:textId="77777777" w:rsidR="002207B9" w:rsidRPr="00566B94" w:rsidRDefault="002207B9" w:rsidP="002207B9">
            <w:pPr>
              <w:tabs>
                <w:tab w:val="left" w:pos="5580"/>
              </w:tabs>
              <w:rPr>
                <w:sz w:val="20"/>
              </w:rPr>
            </w:pPr>
            <w:r w:rsidRPr="00A32C2D">
              <w:rPr>
                <w:sz w:val="20"/>
              </w:rPr>
              <w:t>Uses pointer to IIV Response file (#365) to displa</w:t>
            </w:r>
            <w:r w:rsidRPr="00566B94">
              <w:rPr>
                <w:sz w:val="20"/>
              </w:rPr>
              <w:t>y data</w:t>
            </w:r>
          </w:p>
        </w:tc>
      </w:tr>
      <w:tr w:rsidR="002207B9" w:rsidRPr="00A32C2D" w14:paraId="765F9EB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153792" w14:textId="77777777" w:rsidR="002207B9" w:rsidRPr="00485C67" w:rsidRDefault="002207B9" w:rsidP="002207B9">
            <w:pPr>
              <w:tabs>
                <w:tab w:val="left" w:pos="5580"/>
              </w:tabs>
              <w:rPr>
                <w:sz w:val="20"/>
              </w:rPr>
            </w:pPr>
            <w:r w:rsidRPr="00485C67">
              <w:rPr>
                <w:sz w:val="20"/>
              </w:rPr>
              <w:t xml:space="preserve">SUBSCRIBER ADDRESS COUNTR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6</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701A9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5C580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D69003"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1317AB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D592507" w14:textId="77777777" w:rsidR="002207B9" w:rsidRPr="00485C67" w:rsidRDefault="002207B9" w:rsidP="002207B9">
            <w:pPr>
              <w:tabs>
                <w:tab w:val="left" w:pos="5580"/>
              </w:tabs>
              <w:rPr>
                <w:sz w:val="20"/>
              </w:rPr>
            </w:pPr>
            <w:r w:rsidRPr="00485C67">
              <w:rPr>
                <w:sz w:val="20"/>
              </w:rPr>
              <w:t xml:space="preserve">SUBSCRIBER ADDRESS SUBDIVISION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7</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FEE67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FC80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E833CB"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794ABC" w14:paraId="4ED4368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E1141B8" w14:textId="77777777" w:rsidR="002207B9" w:rsidRPr="008558D4" w:rsidRDefault="002207B9" w:rsidP="002207B9">
            <w:pPr>
              <w:tabs>
                <w:tab w:val="left" w:pos="5580"/>
              </w:tabs>
              <w:rPr>
                <w:sz w:val="20"/>
              </w:rPr>
            </w:pPr>
            <w:r w:rsidRPr="00485C67">
              <w:rPr>
                <w:sz w:val="20"/>
              </w:rPr>
              <w:t>REJECT REASON (#365, 6) (</w:t>
            </w:r>
            <w:r w:rsidRPr="008558D4">
              <w:rPr>
                <w:sz w:val="20"/>
              </w:rPr>
              <w:t>multiple subfile is #365.06)</w:t>
            </w:r>
          </w:p>
        </w:tc>
        <w:tc>
          <w:tcPr>
            <w:tcW w:w="3510" w:type="dxa"/>
            <w:tcBorders>
              <w:top w:val="single" w:sz="4" w:space="0" w:color="auto"/>
              <w:left w:val="single" w:sz="4" w:space="0" w:color="auto"/>
              <w:bottom w:val="single" w:sz="4" w:space="0" w:color="auto"/>
              <w:right w:val="single" w:sz="4" w:space="0" w:color="auto"/>
            </w:tcBorders>
          </w:tcPr>
          <w:p w14:paraId="4712DB4D"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974004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23C4FF5" w14:textId="77777777" w:rsidR="002207B9" w:rsidRPr="00794ABC" w:rsidRDefault="002207B9" w:rsidP="002207B9">
            <w:pPr>
              <w:tabs>
                <w:tab w:val="left" w:pos="5580"/>
              </w:tabs>
              <w:rPr>
                <w:sz w:val="20"/>
              </w:rPr>
            </w:pPr>
            <w:r w:rsidRPr="00C36792">
              <w:rPr>
                <w:sz w:val="20"/>
              </w:rPr>
              <w:t>N/A</w:t>
            </w:r>
          </w:p>
        </w:tc>
      </w:tr>
      <w:tr w:rsidR="002207B9" w:rsidRPr="00794ABC" w14:paraId="5766DE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E3BDE29" w14:textId="77777777" w:rsidR="002207B9" w:rsidRPr="008558D4" w:rsidRDefault="002207B9" w:rsidP="002207B9">
            <w:pPr>
              <w:tabs>
                <w:tab w:val="left" w:pos="5580"/>
              </w:tabs>
              <w:rPr>
                <w:sz w:val="20"/>
              </w:rPr>
            </w:pPr>
            <w:r w:rsidRPr="00485C67">
              <w:rPr>
                <w:sz w:val="20"/>
              </w:rPr>
              <w:t>SEQUENCE (#365.06, .01)</w:t>
            </w:r>
          </w:p>
        </w:tc>
        <w:tc>
          <w:tcPr>
            <w:tcW w:w="3510" w:type="dxa"/>
            <w:tcBorders>
              <w:top w:val="single" w:sz="4" w:space="0" w:color="auto"/>
              <w:left w:val="single" w:sz="4" w:space="0" w:color="auto"/>
              <w:bottom w:val="single" w:sz="4" w:space="0" w:color="auto"/>
              <w:right w:val="single" w:sz="4" w:space="0" w:color="auto"/>
            </w:tcBorders>
          </w:tcPr>
          <w:p w14:paraId="19C6A8E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4B8AB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E15DA5C" w14:textId="77777777" w:rsidR="002207B9" w:rsidRPr="00794ABC" w:rsidRDefault="002207B9" w:rsidP="002207B9">
            <w:pPr>
              <w:tabs>
                <w:tab w:val="left" w:pos="5580"/>
              </w:tabs>
              <w:rPr>
                <w:sz w:val="20"/>
              </w:rPr>
            </w:pPr>
            <w:r w:rsidRPr="00C36792">
              <w:rPr>
                <w:sz w:val="20"/>
              </w:rPr>
              <w:t>N/A</w:t>
            </w:r>
          </w:p>
        </w:tc>
      </w:tr>
      <w:tr w:rsidR="002207B9" w:rsidRPr="00794ABC" w14:paraId="6BAC5D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07A6CCB" w14:textId="77777777" w:rsidR="002207B9" w:rsidRPr="008558D4" w:rsidRDefault="002207B9" w:rsidP="002207B9">
            <w:pPr>
              <w:tabs>
                <w:tab w:val="left" w:pos="5580"/>
              </w:tabs>
              <w:rPr>
                <w:sz w:val="20"/>
              </w:rPr>
            </w:pPr>
            <w:r w:rsidRPr="00485C67">
              <w:rPr>
                <w:sz w:val="20"/>
              </w:rPr>
              <w:t>ERROR LOCATION (#365.06, .02)</w:t>
            </w:r>
          </w:p>
        </w:tc>
        <w:tc>
          <w:tcPr>
            <w:tcW w:w="3510" w:type="dxa"/>
            <w:tcBorders>
              <w:top w:val="single" w:sz="4" w:space="0" w:color="auto"/>
              <w:left w:val="single" w:sz="4" w:space="0" w:color="auto"/>
              <w:bottom w:val="single" w:sz="4" w:space="0" w:color="auto"/>
              <w:right w:val="single" w:sz="4" w:space="0" w:color="auto"/>
            </w:tcBorders>
          </w:tcPr>
          <w:p w14:paraId="13AC7394"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9DAA15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36CB018" w14:textId="77777777" w:rsidR="002207B9" w:rsidRPr="00794ABC" w:rsidRDefault="002207B9" w:rsidP="002207B9">
            <w:pPr>
              <w:tabs>
                <w:tab w:val="left" w:pos="5580"/>
              </w:tabs>
              <w:rPr>
                <w:sz w:val="20"/>
              </w:rPr>
            </w:pPr>
            <w:r w:rsidRPr="00C36792">
              <w:rPr>
                <w:sz w:val="20"/>
              </w:rPr>
              <w:t>N/A</w:t>
            </w:r>
          </w:p>
        </w:tc>
      </w:tr>
      <w:tr w:rsidR="002207B9" w:rsidRPr="00622792" w14:paraId="4628F7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902228" w14:textId="77777777" w:rsidR="002207B9" w:rsidRPr="008558D4" w:rsidRDefault="002207B9" w:rsidP="002207B9">
            <w:pPr>
              <w:tabs>
                <w:tab w:val="left" w:pos="5580"/>
              </w:tabs>
              <w:rPr>
                <w:sz w:val="20"/>
              </w:rPr>
            </w:pPr>
            <w:r w:rsidRPr="00485C67">
              <w:rPr>
                <w:sz w:val="20"/>
              </w:rPr>
              <w:t>REJECT REASON (#3</w:t>
            </w:r>
            <w:r w:rsidRPr="008558D4">
              <w:rPr>
                <w:sz w:val="20"/>
              </w:rPr>
              <w:t>65.06, .03)</w:t>
            </w:r>
          </w:p>
        </w:tc>
        <w:tc>
          <w:tcPr>
            <w:tcW w:w="3510" w:type="dxa"/>
            <w:tcBorders>
              <w:top w:val="single" w:sz="4" w:space="0" w:color="auto"/>
              <w:left w:val="single" w:sz="4" w:space="0" w:color="auto"/>
              <w:bottom w:val="single" w:sz="4" w:space="0" w:color="auto"/>
              <w:right w:val="single" w:sz="4" w:space="0" w:color="auto"/>
            </w:tcBorders>
          </w:tcPr>
          <w:p w14:paraId="0A7B355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3BB3303"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2FA0C817" w14:textId="77777777" w:rsidR="002207B9" w:rsidRPr="00622792" w:rsidRDefault="002207B9" w:rsidP="002207B9">
            <w:pPr>
              <w:tabs>
                <w:tab w:val="left" w:pos="5580"/>
              </w:tabs>
              <w:rPr>
                <w:sz w:val="20"/>
              </w:rPr>
            </w:pPr>
            <w:r w:rsidRPr="00D3478A">
              <w:rPr>
                <w:sz w:val="20"/>
              </w:rPr>
              <w:t>N/A</w:t>
            </w:r>
          </w:p>
        </w:tc>
      </w:tr>
      <w:tr w:rsidR="002207B9" w:rsidRPr="00794ABC" w14:paraId="4A90821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AE4E05" w14:textId="77777777" w:rsidR="002207B9" w:rsidRPr="008558D4" w:rsidRDefault="002207B9" w:rsidP="002207B9">
            <w:pPr>
              <w:tabs>
                <w:tab w:val="left" w:pos="5580"/>
              </w:tabs>
              <w:rPr>
                <w:sz w:val="20"/>
              </w:rPr>
            </w:pPr>
            <w:r w:rsidRPr="00485C67">
              <w:rPr>
                <w:sz w:val="20"/>
              </w:rPr>
              <w:t>ACTION CODE (#365.06, .04)</w:t>
            </w:r>
          </w:p>
        </w:tc>
        <w:tc>
          <w:tcPr>
            <w:tcW w:w="3510" w:type="dxa"/>
            <w:tcBorders>
              <w:top w:val="single" w:sz="4" w:space="0" w:color="auto"/>
              <w:left w:val="single" w:sz="4" w:space="0" w:color="auto"/>
              <w:bottom w:val="single" w:sz="4" w:space="0" w:color="auto"/>
              <w:right w:val="single" w:sz="4" w:space="0" w:color="auto"/>
            </w:tcBorders>
          </w:tcPr>
          <w:p w14:paraId="35F3CF36"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6129B3"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B89A51F" w14:textId="77777777" w:rsidR="002207B9" w:rsidRPr="00794ABC" w:rsidRDefault="002207B9" w:rsidP="002207B9">
            <w:pPr>
              <w:tabs>
                <w:tab w:val="left" w:pos="5580"/>
              </w:tabs>
              <w:rPr>
                <w:sz w:val="20"/>
              </w:rPr>
            </w:pPr>
            <w:r w:rsidRPr="00C36792">
              <w:rPr>
                <w:sz w:val="20"/>
              </w:rPr>
              <w:t>N/A</w:t>
            </w:r>
          </w:p>
        </w:tc>
      </w:tr>
      <w:tr w:rsidR="002207B9" w:rsidRPr="00794ABC" w14:paraId="22F18E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DB4815" w14:textId="77777777" w:rsidR="002207B9" w:rsidRPr="00485C67" w:rsidRDefault="002207B9" w:rsidP="002207B9">
            <w:pPr>
              <w:tabs>
                <w:tab w:val="left" w:pos="5580"/>
              </w:tabs>
              <w:rPr>
                <w:sz w:val="20"/>
              </w:rPr>
            </w:pPr>
            <w:r w:rsidRPr="00485C67">
              <w:rPr>
                <w:sz w:val="20"/>
              </w:rPr>
              <w:t>LOOP ID (#365.06, .05)</w:t>
            </w:r>
          </w:p>
        </w:tc>
        <w:tc>
          <w:tcPr>
            <w:tcW w:w="3510" w:type="dxa"/>
            <w:tcBorders>
              <w:top w:val="single" w:sz="4" w:space="0" w:color="auto"/>
              <w:left w:val="single" w:sz="4" w:space="0" w:color="auto"/>
              <w:bottom w:val="single" w:sz="4" w:space="0" w:color="auto"/>
              <w:right w:val="single" w:sz="4" w:space="0" w:color="auto"/>
            </w:tcBorders>
          </w:tcPr>
          <w:p w14:paraId="0B6909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8CECC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64327B" w14:textId="77777777" w:rsidR="002207B9" w:rsidRPr="00794ABC" w:rsidRDefault="002207B9" w:rsidP="002207B9">
            <w:pPr>
              <w:tabs>
                <w:tab w:val="left" w:pos="5580"/>
              </w:tabs>
              <w:rPr>
                <w:sz w:val="20"/>
              </w:rPr>
            </w:pPr>
            <w:r w:rsidRPr="00C36792">
              <w:rPr>
                <w:sz w:val="20"/>
              </w:rPr>
              <w:t>N/A</w:t>
            </w:r>
          </w:p>
        </w:tc>
      </w:tr>
      <w:tr w:rsidR="002207B9" w:rsidRPr="00794ABC" w14:paraId="71DD64F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7F93FDB" w14:textId="77777777" w:rsidR="002207B9" w:rsidRPr="00485C67" w:rsidRDefault="002207B9" w:rsidP="002207B9">
            <w:pPr>
              <w:tabs>
                <w:tab w:val="left" w:pos="5580"/>
              </w:tabs>
              <w:rPr>
                <w:sz w:val="20"/>
              </w:rPr>
            </w:pPr>
            <w:r w:rsidRPr="00485C67">
              <w:rPr>
                <w:sz w:val="20"/>
              </w:rPr>
              <w:t>SOURCE (#365.06, .06)</w:t>
            </w:r>
          </w:p>
        </w:tc>
        <w:tc>
          <w:tcPr>
            <w:tcW w:w="3510" w:type="dxa"/>
            <w:tcBorders>
              <w:top w:val="single" w:sz="4" w:space="0" w:color="auto"/>
              <w:left w:val="single" w:sz="4" w:space="0" w:color="auto"/>
              <w:bottom w:val="single" w:sz="4" w:space="0" w:color="auto"/>
              <w:right w:val="single" w:sz="4" w:space="0" w:color="auto"/>
            </w:tcBorders>
          </w:tcPr>
          <w:p w14:paraId="201383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98A44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5E23379" w14:textId="77777777" w:rsidR="002207B9" w:rsidRPr="00794ABC" w:rsidRDefault="002207B9" w:rsidP="002207B9">
            <w:pPr>
              <w:tabs>
                <w:tab w:val="left" w:pos="5580"/>
              </w:tabs>
              <w:rPr>
                <w:sz w:val="20"/>
              </w:rPr>
            </w:pPr>
            <w:r w:rsidRPr="00C36792">
              <w:rPr>
                <w:sz w:val="20"/>
              </w:rPr>
              <w:t>N/A</w:t>
            </w:r>
          </w:p>
        </w:tc>
      </w:tr>
      <w:tr w:rsidR="002207B9" w:rsidRPr="00794ABC" w14:paraId="1727D71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5779140" w14:textId="77777777" w:rsidR="002207B9" w:rsidRPr="008558D4" w:rsidRDefault="002207B9" w:rsidP="002207B9">
            <w:pPr>
              <w:tabs>
                <w:tab w:val="left" w:pos="5580"/>
              </w:tabs>
              <w:rPr>
                <w:sz w:val="20"/>
              </w:rPr>
            </w:pPr>
            <w:r w:rsidRPr="00485C67">
              <w:rPr>
                <w:sz w:val="20"/>
              </w:rPr>
              <w:t>ADDITIONAL MSGS (#365.06, 1) (multiple subfile is #365.061)</w:t>
            </w:r>
          </w:p>
        </w:tc>
        <w:tc>
          <w:tcPr>
            <w:tcW w:w="3510" w:type="dxa"/>
            <w:tcBorders>
              <w:top w:val="single" w:sz="4" w:space="0" w:color="auto"/>
              <w:left w:val="single" w:sz="4" w:space="0" w:color="auto"/>
              <w:bottom w:val="single" w:sz="4" w:space="0" w:color="auto"/>
              <w:right w:val="single" w:sz="4" w:space="0" w:color="auto"/>
            </w:tcBorders>
          </w:tcPr>
          <w:p w14:paraId="670C3A8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2F78E2"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473D5662" w14:textId="77777777" w:rsidR="002207B9" w:rsidRPr="00794ABC" w:rsidRDefault="002207B9" w:rsidP="002207B9">
            <w:pPr>
              <w:tabs>
                <w:tab w:val="left" w:pos="5580"/>
              </w:tabs>
              <w:rPr>
                <w:sz w:val="20"/>
              </w:rPr>
            </w:pPr>
            <w:r w:rsidRPr="00C36792">
              <w:rPr>
                <w:sz w:val="20"/>
              </w:rPr>
              <w:t>N/A</w:t>
            </w:r>
          </w:p>
        </w:tc>
      </w:tr>
      <w:tr w:rsidR="002207B9" w:rsidRPr="00794ABC" w14:paraId="3B80E7B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E73D0B1" w14:textId="77777777" w:rsidR="002207B9" w:rsidRPr="00485C67" w:rsidRDefault="002207B9" w:rsidP="002207B9">
            <w:pPr>
              <w:tabs>
                <w:tab w:val="left" w:pos="5580"/>
              </w:tabs>
              <w:rPr>
                <w:sz w:val="20"/>
              </w:rPr>
            </w:pPr>
            <w:r w:rsidRPr="00485C67">
              <w:rPr>
                <w:sz w:val="20"/>
              </w:rPr>
              <w:t>ADDITIONAL MSG (#365.061, .01)</w:t>
            </w:r>
          </w:p>
        </w:tc>
        <w:tc>
          <w:tcPr>
            <w:tcW w:w="3510" w:type="dxa"/>
            <w:tcBorders>
              <w:top w:val="single" w:sz="4" w:space="0" w:color="auto"/>
              <w:left w:val="single" w:sz="4" w:space="0" w:color="auto"/>
              <w:bottom w:val="single" w:sz="4" w:space="0" w:color="auto"/>
              <w:right w:val="single" w:sz="4" w:space="0" w:color="auto"/>
            </w:tcBorders>
          </w:tcPr>
          <w:p w14:paraId="6C1A04B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34E35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1022CE4" w14:textId="77777777" w:rsidR="002207B9" w:rsidRPr="00794ABC" w:rsidRDefault="002207B9" w:rsidP="002207B9">
            <w:pPr>
              <w:tabs>
                <w:tab w:val="left" w:pos="5580"/>
              </w:tabs>
              <w:rPr>
                <w:sz w:val="20"/>
              </w:rPr>
            </w:pPr>
            <w:r w:rsidRPr="00C36792">
              <w:rPr>
                <w:sz w:val="20"/>
              </w:rPr>
              <w:t>N/A</w:t>
            </w:r>
          </w:p>
        </w:tc>
      </w:tr>
      <w:tr w:rsidR="002207B9" w:rsidRPr="00794ABC" w14:paraId="627C1F7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B463CDB" w14:textId="77777777" w:rsidR="002207B9" w:rsidRPr="008558D4" w:rsidRDefault="002207B9" w:rsidP="002207B9">
            <w:pPr>
              <w:tabs>
                <w:tab w:val="left" w:pos="5580"/>
              </w:tabs>
              <w:rPr>
                <w:sz w:val="20"/>
              </w:rPr>
            </w:pPr>
            <w:r w:rsidRPr="00485C67">
              <w:rPr>
                <w:sz w:val="20"/>
              </w:rPr>
              <w:t>SUBSCRIBER DATES (#365, 7) (multiple subfile is #365.07)</w:t>
            </w:r>
          </w:p>
        </w:tc>
        <w:tc>
          <w:tcPr>
            <w:tcW w:w="3510" w:type="dxa"/>
            <w:tcBorders>
              <w:top w:val="single" w:sz="4" w:space="0" w:color="auto"/>
              <w:left w:val="single" w:sz="4" w:space="0" w:color="auto"/>
              <w:bottom w:val="single" w:sz="4" w:space="0" w:color="auto"/>
              <w:right w:val="single" w:sz="4" w:space="0" w:color="auto"/>
            </w:tcBorders>
          </w:tcPr>
          <w:p w14:paraId="3099948C"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E4836C"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F92816D" w14:textId="77777777" w:rsidR="002207B9" w:rsidRPr="00794ABC" w:rsidRDefault="002207B9" w:rsidP="002207B9">
            <w:pPr>
              <w:tabs>
                <w:tab w:val="left" w:pos="5580"/>
              </w:tabs>
              <w:rPr>
                <w:sz w:val="20"/>
              </w:rPr>
            </w:pPr>
            <w:r w:rsidRPr="00C36792">
              <w:rPr>
                <w:sz w:val="20"/>
              </w:rPr>
              <w:t>N/A</w:t>
            </w:r>
          </w:p>
        </w:tc>
      </w:tr>
      <w:tr w:rsidR="002207B9" w:rsidRPr="00794ABC" w14:paraId="638CF24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D01596" w14:textId="77777777" w:rsidR="002207B9" w:rsidRPr="00485C67" w:rsidRDefault="002207B9" w:rsidP="002207B9">
            <w:pPr>
              <w:tabs>
                <w:tab w:val="left" w:pos="5580"/>
              </w:tabs>
              <w:rPr>
                <w:sz w:val="20"/>
              </w:rPr>
            </w:pPr>
            <w:r w:rsidRPr="00485C67">
              <w:rPr>
                <w:sz w:val="20"/>
              </w:rPr>
              <w:t>SEQUENCE (#365.07, .01)</w:t>
            </w:r>
          </w:p>
        </w:tc>
        <w:tc>
          <w:tcPr>
            <w:tcW w:w="3510" w:type="dxa"/>
            <w:tcBorders>
              <w:top w:val="single" w:sz="4" w:space="0" w:color="auto"/>
              <w:left w:val="single" w:sz="4" w:space="0" w:color="auto"/>
              <w:bottom w:val="single" w:sz="4" w:space="0" w:color="auto"/>
              <w:right w:val="single" w:sz="4" w:space="0" w:color="auto"/>
            </w:tcBorders>
          </w:tcPr>
          <w:p w14:paraId="1FD8F0E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9EF7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D7D8610" w14:textId="77777777" w:rsidR="002207B9" w:rsidRPr="00794ABC" w:rsidRDefault="002207B9" w:rsidP="002207B9">
            <w:pPr>
              <w:tabs>
                <w:tab w:val="left" w:pos="5580"/>
              </w:tabs>
              <w:rPr>
                <w:sz w:val="20"/>
              </w:rPr>
            </w:pPr>
            <w:r w:rsidRPr="00C36792">
              <w:rPr>
                <w:sz w:val="20"/>
              </w:rPr>
              <w:t>N/A</w:t>
            </w:r>
          </w:p>
        </w:tc>
      </w:tr>
      <w:tr w:rsidR="002207B9" w:rsidRPr="00794ABC" w14:paraId="7CA0D0C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382953" w14:textId="77777777" w:rsidR="002207B9" w:rsidRPr="00485C67" w:rsidRDefault="002207B9" w:rsidP="002207B9">
            <w:pPr>
              <w:tabs>
                <w:tab w:val="left" w:pos="5580"/>
              </w:tabs>
              <w:rPr>
                <w:sz w:val="20"/>
              </w:rPr>
            </w:pPr>
            <w:r w:rsidRPr="00485C67">
              <w:rPr>
                <w:sz w:val="20"/>
              </w:rPr>
              <w:t>DATE (#365.07, .02)</w:t>
            </w:r>
          </w:p>
        </w:tc>
        <w:tc>
          <w:tcPr>
            <w:tcW w:w="3510" w:type="dxa"/>
            <w:tcBorders>
              <w:top w:val="single" w:sz="4" w:space="0" w:color="auto"/>
              <w:left w:val="single" w:sz="4" w:space="0" w:color="auto"/>
              <w:bottom w:val="single" w:sz="4" w:space="0" w:color="auto"/>
              <w:right w:val="single" w:sz="4" w:space="0" w:color="auto"/>
            </w:tcBorders>
          </w:tcPr>
          <w:p w14:paraId="529615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B8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54ADEA" w14:textId="77777777" w:rsidR="002207B9" w:rsidRPr="00794ABC" w:rsidRDefault="002207B9" w:rsidP="002207B9">
            <w:pPr>
              <w:tabs>
                <w:tab w:val="left" w:pos="5580"/>
              </w:tabs>
              <w:rPr>
                <w:sz w:val="20"/>
              </w:rPr>
            </w:pPr>
            <w:r w:rsidRPr="00C36792">
              <w:rPr>
                <w:sz w:val="20"/>
              </w:rPr>
              <w:t>N/A</w:t>
            </w:r>
          </w:p>
        </w:tc>
      </w:tr>
      <w:tr w:rsidR="002207B9" w:rsidRPr="00794ABC" w14:paraId="74EA27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0777721" w14:textId="77777777" w:rsidR="002207B9" w:rsidRPr="00485C67" w:rsidRDefault="002207B9" w:rsidP="002207B9">
            <w:pPr>
              <w:tabs>
                <w:tab w:val="left" w:pos="5580"/>
              </w:tabs>
              <w:rPr>
                <w:sz w:val="20"/>
              </w:rPr>
            </w:pPr>
            <w:r w:rsidRPr="00485C67">
              <w:rPr>
                <w:sz w:val="20"/>
              </w:rPr>
              <w:t>DATE QUALIFIER (#365.07, .03)</w:t>
            </w:r>
          </w:p>
        </w:tc>
        <w:tc>
          <w:tcPr>
            <w:tcW w:w="3510" w:type="dxa"/>
            <w:tcBorders>
              <w:top w:val="single" w:sz="4" w:space="0" w:color="auto"/>
              <w:left w:val="single" w:sz="4" w:space="0" w:color="auto"/>
              <w:bottom w:val="single" w:sz="4" w:space="0" w:color="auto"/>
              <w:right w:val="single" w:sz="4" w:space="0" w:color="auto"/>
            </w:tcBorders>
          </w:tcPr>
          <w:p w14:paraId="4222166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0C2A9C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F87696" w14:textId="77777777" w:rsidR="002207B9" w:rsidRPr="00794ABC" w:rsidRDefault="002207B9" w:rsidP="002207B9">
            <w:pPr>
              <w:tabs>
                <w:tab w:val="left" w:pos="5580"/>
              </w:tabs>
              <w:rPr>
                <w:sz w:val="20"/>
              </w:rPr>
            </w:pPr>
            <w:r w:rsidRPr="00C36792">
              <w:rPr>
                <w:sz w:val="20"/>
              </w:rPr>
              <w:t>N/A</w:t>
            </w:r>
          </w:p>
        </w:tc>
      </w:tr>
      <w:tr w:rsidR="002207B9" w:rsidRPr="00794ABC" w14:paraId="15AEF5E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0A2A87" w14:textId="77777777" w:rsidR="002207B9" w:rsidRPr="00485C67" w:rsidRDefault="002207B9" w:rsidP="002207B9">
            <w:pPr>
              <w:tabs>
                <w:tab w:val="left" w:pos="5580"/>
              </w:tabs>
              <w:rPr>
                <w:sz w:val="20"/>
              </w:rPr>
            </w:pPr>
            <w:r w:rsidRPr="00485C67">
              <w:rPr>
                <w:sz w:val="20"/>
              </w:rPr>
              <w:t>LOOP ID(#365.07, .04)</w:t>
            </w:r>
          </w:p>
        </w:tc>
        <w:tc>
          <w:tcPr>
            <w:tcW w:w="3510" w:type="dxa"/>
            <w:tcBorders>
              <w:top w:val="single" w:sz="4" w:space="0" w:color="auto"/>
              <w:left w:val="single" w:sz="4" w:space="0" w:color="auto"/>
              <w:bottom w:val="single" w:sz="4" w:space="0" w:color="auto"/>
              <w:right w:val="single" w:sz="4" w:space="0" w:color="auto"/>
            </w:tcBorders>
          </w:tcPr>
          <w:p w14:paraId="5F0E53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B4F2F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FD912B2" w14:textId="77777777" w:rsidR="002207B9" w:rsidRPr="00794ABC" w:rsidRDefault="002207B9" w:rsidP="002207B9">
            <w:pPr>
              <w:tabs>
                <w:tab w:val="left" w:pos="5580"/>
              </w:tabs>
              <w:rPr>
                <w:sz w:val="20"/>
              </w:rPr>
            </w:pPr>
            <w:r w:rsidRPr="00C36792">
              <w:rPr>
                <w:sz w:val="20"/>
              </w:rPr>
              <w:t>N/A</w:t>
            </w:r>
          </w:p>
        </w:tc>
      </w:tr>
      <w:tr w:rsidR="002207B9" w:rsidRPr="00622792" w14:paraId="6FF9046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1C8471" w14:textId="77777777" w:rsidR="002207B9" w:rsidRPr="008558D4" w:rsidRDefault="002207B9" w:rsidP="002207B9">
            <w:pPr>
              <w:tabs>
                <w:tab w:val="left" w:pos="5580"/>
              </w:tabs>
              <w:rPr>
                <w:sz w:val="20"/>
              </w:rPr>
            </w:pPr>
            <w:r w:rsidRPr="00485C67">
              <w:rPr>
                <w:sz w:val="20"/>
              </w:rPr>
              <w:lastRenderedPageBreak/>
              <w:t>PT. RELATIONSHIP – HIPAA (#365, 8.01)</w:t>
            </w:r>
          </w:p>
        </w:tc>
        <w:tc>
          <w:tcPr>
            <w:tcW w:w="3510" w:type="dxa"/>
            <w:tcBorders>
              <w:top w:val="single" w:sz="4" w:space="0" w:color="auto"/>
              <w:left w:val="single" w:sz="4" w:space="0" w:color="auto"/>
              <w:bottom w:val="single" w:sz="4" w:space="0" w:color="auto"/>
              <w:right w:val="single" w:sz="4" w:space="0" w:color="auto"/>
            </w:tcBorders>
          </w:tcPr>
          <w:p w14:paraId="0511E7FA"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AFD1E4A"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7B7FC6C2" w14:textId="77777777" w:rsidR="002207B9" w:rsidRPr="00622792" w:rsidRDefault="0095149C" w:rsidP="002207B9">
            <w:pPr>
              <w:tabs>
                <w:tab w:val="left" w:pos="5580"/>
              </w:tabs>
              <w:rPr>
                <w:sz w:val="20"/>
              </w:rPr>
            </w:pPr>
            <w:r>
              <w:rPr>
                <w:sz w:val="20"/>
              </w:rPr>
              <w:t>N/A</w:t>
            </w:r>
          </w:p>
        </w:tc>
      </w:tr>
      <w:tr w:rsidR="002207B9" w:rsidRPr="00CC6C05" w14:paraId="358B96F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2B9E7E" w14:textId="77777777" w:rsidR="002207B9" w:rsidRPr="008558D4" w:rsidRDefault="002207B9" w:rsidP="002207B9">
            <w:pPr>
              <w:tabs>
                <w:tab w:val="left" w:pos="5580"/>
              </w:tabs>
              <w:rPr>
                <w:sz w:val="20"/>
              </w:rPr>
            </w:pPr>
            <w:r w:rsidRPr="00485C67">
              <w:rPr>
                <w:sz w:val="20"/>
              </w:rPr>
              <w:t>GROUP REFERENCE INFORMATION</w:t>
            </w:r>
            <w:r w:rsidRPr="008558D4">
              <w:rPr>
                <w:sz w:val="20"/>
              </w:rPr>
              <w:t xml:space="preserve"> (#365, 9) (multiple subfile is #365.09)</w:t>
            </w:r>
          </w:p>
        </w:tc>
        <w:tc>
          <w:tcPr>
            <w:tcW w:w="3510" w:type="dxa"/>
            <w:tcBorders>
              <w:top w:val="single" w:sz="4" w:space="0" w:color="auto"/>
              <w:left w:val="single" w:sz="4" w:space="0" w:color="auto"/>
              <w:bottom w:val="single" w:sz="4" w:space="0" w:color="auto"/>
              <w:right w:val="single" w:sz="4" w:space="0" w:color="auto"/>
            </w:tcBorders>
          </w:tcPr>
          <w:p w14:paraId="076C19F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92D22E6" w14:textId="77777777" w:rsidR="002207B9" w:rsidRPr="00794AB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33A0A94C" w14:textId="77777777" w:rsidR="002207B9" w:rsidRPr="00CC6C05" w:rsidRDefault="00FD5781" w:rsidP="002207B9">
            <w:pPr>
              <w:tabs>
                <w:tab w:val="left" w:pos="5580"/>
              </w:tabs>
              <w:rPr>
                <w:sz w:val="20"/>
              </w:rPr>
            </w:pPr>
            <w:r>
              <w:rPr>
                <w:sz w:val="20"/>
              </w:rPr>
              <w:t>N/A</w:t>
            </w:r>
          </w:p>
        </w:tc>
      </w:tr>
      <w:tr w:rsidR="002207B9" w:rsidRPr="00CC6C05" w14:paraId="583DF62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72C1B3C" w14:textId="77777777" w:rsidR="002207B9" w:rsidRPr="008558D4" w:rsidRDefault="002207B9" w:rsidP="002207B9">
            <w:pPr>
              <w:tabs>
                <w:tab w:val="left" w:pos="5580"/>
              </w:tabs>
              <w:rPr>
                <w:sz w:val="20"/>
              </w:rPr>
            </w:pPr>
            <w:r w:rsidRPr="00485C67">
              <w:rPr>
                <w:sz w:val="20"/>
              </w:rPr>
              <w:t>SEQUENCE (#365.09, .01)</w:t>
            </w:r>
          </w:p>
        </w:tc>
        <w:tc>
          <w:tcPr>
            <w:tcW w:w="3510" w:type="dxa"/>
            <w:tcBorders>
              <w:top w:val="single" w:sz="4" w:space="0" w:color="auto"/>
              <w:left w:val="single" w:sz="4" w:space="0" w:color="auto"/>
              <w:bottom w:val="single" w:sz="4" w:space="0" w:color="auto"/>
              <w:right w:val="single" w:sz="4" w:space="0" w:color="auto"/>
            </w:tcBorders>
          </w:tcPr>
          <w:p w14:paraId="021DB6E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8FE50D3" w14:textId="77777777" w:rsidR="00C62EB3" w:rsidRPr="00C62EB3" w:rsidRDefault="00C62EB3" w:rsidP="00C62EB3">
            <w:pPr>
              <w:tabs>
                <w:tab w:val="left" w:pos="5580"/>
              </w:tabs>
              <w:rPr>
                <w:sz w:val="20"/>
              </w:rPr>
            </w:pPr>
            <w:r w:rsidRPr="00C62EB3">
              <w:rPr>
                <w:sz w:val="20"/>
              </w:rPr>
              <w:t>SEQUENCE (GROUP) (# 2.3129, .01)</w:t>
            </w:r>
          </w:p>
          <w:p w14:paraId="5F6F7C21"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2F9E7C9" w14:textId="77777777" w:rsidR="002207B9" w:rsidRPr="00CC6C05" w:rsidRDefault="002207B9" w:rsidP="002207B9">
            <w:pPr>
              <w:tabs>
                <w:tab w:val="left" w:pos="5580"/>
              </w:tabs>
              <w:rPr>
                <w:sz w:val="20"/>
              </w:rPr>
            </w:pPr>
            <w:r w:rsidRPr="00973248">
              <w:rPr>
                <w:sz w:val="20"/>
              </w:rPr>
              <w:t>SEQUENCE (#2.3129, .01)</w:t>
            </w:r>
          </w:p>
        </w:tc>
      </w:tr>
      <w:tr w:rsidR="002207B9" w:rsidRPr="00CC6C05" w14:paraId="14142E9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18A109" w14:textId="77777777" w:rsidR="002207B9" w:rsidRPr="008558D4" w:rsidRDefault="002207B9" w:rsidP="002207B9">
            <w:pPr>
              <w:tabs>
                <w:tab w:val="left" w:pos="5580"/>
              </w:tabs>
              <w:rPr>
                <w:sz w:val="20"/>
              </w:rPr>
            </w:pPr>
            <w:r w:rsidRPr="00485C67">
              <w:rPr>
                <w:sz w:val="20"/>
              </w:rPr>
              <w:t>REFERENCE ID (GROUP) (#365.09, .02)</w:t>
            </w:r>
          </w:p>
        </w:tc>
        <w:tc>
          <w:tcPr>
            <w:tcW w:w="3510" w:type="dxa"/>
            <w:tcBorders>
              <w:top w:val="single" w:sz="4" w:space="0" w:color="auto"/>
              <w:left w:val="single" w:sz="4" w:space="0" w:color="auto"/>
              <w:bottom w:val="single" w:sz="4" w:space="0" w:color="auto"/>
              <w:right w:val="single" w:sz="4" w:space="0" w:color="auto"/>
            </w:tcBorders>
          </w:tcPr>
          <w:p w14:paraId="37E6CD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C770060" w14:textId="77777777" w:rsidR="00C62EB3" w:rsidRPr="00C62EB3" w:rsidRDefault="00C62EB3" w:rsidP="00C62EB3">
            <w:pPr>
              <w:tabs>
                <w:tab w:val="left" w:pos="5580"/>
              </w:tabs>
              <w:rPr>
                <w:sz w:val="20"/>
              </w:rPr>
            </w:pPr>
            <w:r w:rsidRPr="00C62EB3">
              <w:rPr>
                <w:sz w:val="20"/>
              </w:rPr>
              <w:t>REFERENCE ID (GROUP) (# 2.3129, .02)</w:t>
            </w:r>
          </w:p>
          <w:p w14:paraId="6C561F57"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EFD3CD9" w14:textId="77777777" w:rsidR="002207B9" w:rsidRPr="00CC6C05" w:rsidRDefault="002207B9" w:rsidP="002207B9">
            <w:pPr>
              <w:tabs>
                <w:tab w:val="left" w:pos="5580"/>
              </w:tabs>
              <w:rPr>
                <w:sz w:val="20"/>
              </w:rPr>
            </w:pPr>
            <w:r w:rsidRPr="00973248">
              <w:rPr>
                <w:sz w:val="20"/>
              </w:rPr>
              <w:t>REFERENCE ID (GROUP) (#2.3129, .02)</w:t>
            </w:r>
          </w:p>
        </w:tc>
      </w:tr>
      <w:tr w:rsidR="002207B9" w:rsidRPr="00CC6C05" w14:paraId="4009FB1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4B536E" w14:textId="77777777" w:rsidR="002207B9" w:rsidRPr="008558D4" w:rsidRDefault="002207B9" w:rsidP="002207B9">
            <w:pPr>
              <w:tabs>
                <w:tab w:val="left" w:pos="5580"/>
              </w:tabs>
              <w:rPr>
                <w:sz w:val="20"/>
              </w:rPr>
            </w:pPr>
            <w:r w:rsidRPr="00485C67">
              <w:rPr>
                <w:sz w:val="20"/>
              </w:rPr>
              <w:t>REF ID QUALIFIER (GROUP) (#365.09, .03)</w:t>
            </w:r>
          </w:p>
        </w:tc>
        <w:tc>
          <w:tcPr>
            <w:tcW w:w="3510" w:type="dxa"/>
            <w:tcBorders>
              <w:top w:val="single" w:sz="4" w:space="0" w:color="auto"/>
              <w:left w:val="single" w:sz="4" w:space="0" w:color="auto"/>
              <w:bottom w:val="single" w:sz="4" w:space="0" w:color="auto"/>
              <w:right w:val="single" w:sz="4" w:space="0" w:color="auto"/>
            </w:tcBorders>
          </w:tcPr>
          <w:p w14:paraId="15CC8C3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32CBB80" w14:textId="77777777" w:rsidR="00C62EB3" w:rsidRPr="00C62EB3" w:rsidRDefault="00C62EB3" w:rsidP="00C62EB3">
            <w:pPr>
              <w:tabs>
                <w:tab w:val="left" w:pos="5580"/>
              </w:tabs>
              <w:rPr>
                <w:sz w:val="20"/>
              </w:rPr>
            </w:pPr>
            <w:r w:rsidRPr="00C62EB3">
              <w:rPr>
                <w:sz w:val="20"/>
              </w:rPr>
              <w:t>REF ID QUALIFIER (GROUP) (# 2.3129, .03)</w:t>
            </w:r>
          </w:p>
          <w:p w14:paraId="4622184F"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50B5D60" w14:textId="77777777" w:rsidR="002207B9" w:rsidRPr="00CC6C05" w:rsidRDefault="002207B9" w:rsidP="002207B9">
            <w:pPr>
              <w:tabs>
                <w:tab w:val="left" w:pos="5580"/>
              </w:tabs>
              <w:rPr>
                <w:sz w:val="20"/>
              </w:rPr>
            </w:pPr>
            <w:r w:rsidRPr="00973248">
              <w:rPr>
                <w:sz w:val="20"/>
              </w:rPr>
              <w:t>REF ID QUALIFIER (GROUP) (#2.3129, .03)</w:t>
            </w:r>
          </w:p>
        </w:tc>
      </w:tr>
      <w:tr w:rsidR="002207B9" w:rsidRPr="00CC6C05" w14:paraId="1802B13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9F1E184" w14:textId="77777777" w:rsidR="002207B9" w:rsidRPr="008558D4" w:rsidRDefault="002207B9" w:rsidP="002207B9">
            <w:pPr>
              <w:tabs>
                <w:tab w:val="left" w:pos="5580"/>
              </w:tabs>
              <w:rPr>
                <w:sz w:val="20"/>
              </w:rPr>
            </w:pPr>
            <w:r w:rsidRPr="00485C67">
              <w:rPr>
                <w:sz w:val="20"/>
              </w:rPr>
              <w:t>DESCRIPTION (#365.09, .04)</w:t>
            </w:r>
          </w:p>
        </w:tc>
        <w:tc>
          <w:tcPr>
            <w:tcW w:w="3510" w:type="dxa"/>
            <w:tcBorders>
              <w:top w:val="single" w:sz="4" w:space="0" w:color="auto"/>
              <w:left w:val="single" w:sz="4" w:space="0" w:color="auto"/>
              <w:bottom w:val="single" w:sz="4" w:space="0" w:color="auto"/>
              <w:right w:val="single" w:sz="4" w:space="0" w:color="auto"/>
            </w:tcBorders>
          </w:tcPr>
          <w:p w14:paraId="2F6568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56D361" w14:textId="77777777" w:rsidR="00C62EB3" w:rsidRPr="00C62EB3" w:rsidRDefault="00C62EB3" w:rsidP="00C62EB3">
            <w:pPr>
              <w:tabs>
                <w:tab w:val="left" w:pos="5580"/>
              </w:tabs>
              <w:rPr>
                <w:sz w:val="20"/>
              </w:rPr>
            </w:pPr>
            <w:r w:rsidRPr="00C62EB3">
              <w:rPr>
                <w:sz w:val="20"/>
              </w:rPr>
              <w:t>DESCRIPTION (# 2.3129, .04)</w:t>
            </w:r>
          </w:p>
          <w:p w14:paraId="7DF823B3"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37E86B6" w14:textId="77777777" w:rsidR="002207B9" w:rsidRPr="00CC6C05" w:rsidRDefault="002207B9" w:rsidP="002207B9">
            <w:pPr>
              <w:tabs>
                <w:tab w:val="left" w:pos="5580"/>
              </w:tabs>
              <w:rPr>
                <w:sz w:val="20"/>
              </w:rPr>
            </w:pPr>
            <w:r w:rsidRPr="00973248">
              <w:rPr>
                <w:sz w:val="20"/>
              </w:rPr>
              <w:t>DESCRIPTION (#2.3129, .04)</w:t>
            </w:r>
          </w:p>
        </w:tc>
      </w:tr>
      <w:tr w:rsidR="002207B9" w:rsidRPr="00CC6C05" w14:paraId="3F5630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543356" w14:textId="77777777" w:rsidR="002207B9" w:rsidRPr="008558D4" w:rsidRDefault="002207B9" w:rsidP="002207B9">
            <w:pPr>
              <w:tabs>
                <w:tab w:val="left" w:pos="5580"/>
              </w:tabs>
              <w:rPr>
                <w:sz w:val="20"/>
              </w:rPr>
            </w:pPr>
            <w:r w:rsidRPr="00485C67">
              <w:rPr>
                <w:sz w:val="20"/>
              </w:rPr>
              <w:t>GROUP PROVIDER INFO (#365,10) (multiple subfile is #365.04)</w:t>
            </w:r>
          </w:p>
        </w:tc>
        <w:tc>
          <w:tcPr>
            <w:tcW w:w="3510" w:type="dxa"/>
            <w:tcBorders>
              <w:top w:val="single" w:sz="4" w:space="0" w:color="auto"/>
              <w:left w:val="single" w:sz="4" w:space="0" w:color="auto"/>
              <w:bottom w:val="single" w:sz="4" w:space="0" w:color="auto"/>
              <w:right w:val="single" w:sz="4" w:space="0" w:color="auto"/>
            </w:tcBorders>
          </w:tcPr>
          <w:p w14:paraId="4B424D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9995B86" w14:textId="77777777" w:rsidR="002207B9" w:rsidRPr="00566B94"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B58F907" w14:textId="77777777" w:rsidR="002207B9" w:rsidRPr="00CC6C05" w:rsidRDefault="00FD5781" w:rsidP="002207B9">
            <w:pPr>
              <w:tabs>
                <w:tab w:val="left" w:pos="5580"/>
              </w:tabs>
              <w:rPr>
                <w:sz w:val="20"/>
              </w:rPr>
            </w:pPr>
            <w:r>
              <w:rPr>
                <w:sz w:val="20"/>
              </w:rPr>
              <w:t>N/A</w:t>
            </w:r>
          </w:p>
        </w:tc>
      </w:tr>
      <w:tr w:rsidR="002207B9" w:rsidRPr="00CC6C05" w14:paraId="064C7CE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98F9DC" w14:textId="77777777" w:rsidR="002207B9" w:rsidRPr="008558D4" w:rsidRDefault="002207B9" w:rsidP="002207B9">
            <w:pPr>
              <w:tabs>
                <w:tab w:val="left" w:pos="5580"/>
              </w:tabs>
              <w:rPr>
                <w:sz w:val="20"/>
              </w:rPr>
            </w:pPr>
            <w:r w:rsidRPr="00485C67">
              <w:rPr>
                <w:sz w:val="20"/>
              </w:rPr>
              <w:t>SEQUENCE (#365.04, .01)</w:t>
            </w:r>
          </w:p>
        </w:tc>
        <w:tc>
          <w:tcPr>
            <w:tcW w:w="3510" w:type="dxa"/>
            <w:tcBorders>
              <w:top w:val="single" w:sz="4" w:space="0" w:color="auto"/>
              <w:left w:val="single" w:sz="4" w:space="0" w:color="auto"/>
              <w:bottom w:val="single" w:sz="4" w:space="0" w:color="auto"/>
              <w:right w:val="single" w:sz="4" w:space="0" w:color="auto"/>
            </w:tcBorders>
          </w:tcPr>
          <w:p w14:paraId="4FB64B0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695124" w14:textId="77777777" w:rsidR="00C62EB3" w:rsidRPr="00C62EB3" w:rsidRDefault="00C62EB3" w:rsidP="00C62EB3">
            <w:pPr>
              <w:tabs>
                <w:tab w:val="left" w:pos="5580"/>
              </w:tabs>
              <w:rPr>
                <w:sz w:val="20"/>
              </w:rPr>
            </w:pPr>
            <w:r w:rsidRPr="00C62EB3">
              <w:rPr>
                <w:sz w:val="20"/>
              </w:rPr>
              <w:t>SEQUENCE (# 2.332, .01)</w:t>
            </w:r>
          </w:p>
          <w:p w14:paraId="265AA6C0"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7EBBD0F7" w14:textId="77777777" w:rsidR="002207B9" w:rsidRPr="00CC6C05" w:rsidRDefault="002207B9" w:rsidP="002207B9">
            <w:pPr>
              <w:tabs>
                <w:tab w:val="left" w:pos="5580"/>
              </w:tabs>
              <w:rPr>
                <w:sz w:val="20"/>
              </w:rPr>
            </w:pPr>
            <w:r w:rsidRPr="00973248">
              <w:rPr>
                <w:sz w:val="20"/>
              </w:rPr>
              <w:t>SEQUENCE (#2.332, .01)</w:t>
            </w:r>
          </w:p>
        </w:tc>
      </w:tr>
      <w:tr w:rsidR="002207B9" w:rsidRPr="00CC6C05" w14:paraId="36C83B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619133" w14:textId="77777777" w:rsidR="002207B9" w:rsidRPr="008558D4" w:rsidRDefault="002207B9" w:rsidP="002207B9">
            <w:pPr>
              <w:tabs>
                <w:tab w:val="left" w:pos="5580"/>
              </w:tabs>
              <w:rPr>
                <w:sz w:val="20"/>
              </w:rPr>
            </w:pPr>
            <w:r w:rsidRPr="00485C67">
              <w:rPr>
                <w:sz w:val="20"/>
              </w:rPr>
              <w:t>PROVIDER CODE (#365.04, .02)</w:t>
            </w:r>
          </w:p>
        </w:tc>
        <w:tc>
          <w:tcPr>
            <w:tcW w:w="3510" w:type="dxa"/>
            <w:tcBorders>
              <w:top w:val="single" w:sz="4" w:space="0" w:color="auto"/>
              <w:left w:val="single" w:sz="4" w:space="0" w:color="auto"/>
              <w:bottom w:val="single" w:sz="4" w:space="0" w:color="auto"/>
              <w:right w:val="single" w:sz="4" w:space="0" w:color="auto"/>
            </w:tcBorders>
          </w:tcPr>
          <w:p w14:paraId="1D0C2A1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B7A904" w14:textId="77777777" w:rsidR="00C62EB3" w:rsidRDefault="00C62EB3" w:rsidP="00C62EB3">
            <w:pPr>
              <w:tabs>
                <w:tab w:val="left" w:pos="5580"/>
              </w:tabs>
              <w:rPr>
                <w:sz w:val="20"/>
              </w:rPr>
            </w:pPr>
            <w:r w:rsidRPr="00C62EB3">
              <w:rPr>
                <w:sz w:val="20"/>
              </w:rPr>
              <w:t xml:space="preserve">PROVIDER CODE </w:t>
            </w:r>
          </w:p>
          <w:p w14:paraId="7EDBF789" w14:textId="77777777" w:rsidR="002207B9" w:rsidRPr="00566B94" w:rsidRDefault="00C62EB3" w:rsidP="0095149C">
            <w:pPr>
              <w:tabs>
                <w:tab w:val="left" w:pos="5580"/>
              </w:tabs>
              <w:rPr>
                <w:sz w:val="20"/>
              </w:rPr>
            </w:pPr>
            <w:r w:rsidRPr="00C62EB3">
              <w:rPr>
                <w:sz w:val="20"/>
              </w:rPr>
              <w:t>(# 2.332, .02)</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7B430FD" w14:textId="77777777" w:rsidR="002207B9" w:rsidRPr="00CC6C05" w:rsidRDefault="002207B9" w:rsidP="002207B9">
            <w:pPr>
              <w:tabs>
                <w:tab w:val="left" w:pos="5580"/>
              </w:tabs>
              <w:rPr>
                <w:sz w:val="20"/>
              </w:rPr>
            </w:pPr>
            <w:r w:rsidRPr="00973248">
              <w:rPr>
                <w:sz w:val="20"/>
              </w:rPr>
              <w:t>PROVIDER CODE (#2.332, .02)</w:t>
            </w:r>
          </w:p>
        </w:tc>
      </w:tr>
      <w:tr w:rsidR="002207B9" w:rsidRPr="00CC6C05" w14:paraId="264725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95917D" w14:textId="77777777" w:rsidR="002207B9" w:rsidRPr="008558D4" w:rsidRDefault="002207B9" w:rsidP="002207B9">
            <w:pPr>
              <w:tabs>
                <w:tab w:val="left" w:pos="5580"/>
              </w:tabs>
              <w:rPr>
                <w:sz w:val="20"/>
              </w:rPr>
            </w:pPr>
            <w:r w:rsidRPr="00485C67">
              <w:rPr>
                <w:sz w:val="20"/>
              </w:rPr>
              <w:t>PROV REFERENCE ID (#365.04, .03)</w:t>
            </w:r>
          </w:p>
        </w:tc>
        <w:tc>
          <w:tcPr>
            <w:tcW w:w="3510" w:type="dxa"/>
            <w:tcBorders>
              <w:top w:val="single" w:sz="4" w:space="0" w:color="auto"/>
              <w:left w:val="single" w:sz="4" w:space="0" w:color="auto"/>
              <w:bottom w:val="single" w:sz="4" w:space="0" w:color="auto"/>
              <w:right w:val="single" w:sz="4" w:space="0" w:color="auto"/>
            </w:tcBorders>
          </w:tcPr>
          <w:p w14:paraId="16FB4BB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9392A1" w14:textId="77777777" w:rsidR="00C62EB3" w:rsidRDefault="00C62EB3" w:rsidP="0095149C">
            <w:pPr>
              <w:tabs>
                <w:tab w:val="left" w:pos="5580"/>
              </w:tabs>
              <w:rPr>
                <w:sz w:val="20"/>
              </w:rPr>
            </w:pPr>
            <w:r w:rsidRPr="00C62EB3">
              <w:rPr>
                <w:sz w:val="20"/>
              </w:rPr>
              <w:t xml:space="preserve">PROV REFERENCE ID </w:t>
            </w:r>
          </w:p>
          <w:p w14:paraId="556CEF59" w14:textId="77777777" w:rsidR="002207B9" w:rsidRPr="00566B94" w:rsidRDefault="00C62EB3" w:rsidP="008558D4">
            <w:pPr>
              <w:tabs>
                <w:tab w:val="left" w:pos="5580"/>
              </w:tabs>
              <w:rPr>
                <w:sz w:val="20"/>
              </w:rPr>
            </w:pPr>
            <w:r w:rsidRPr="00C62EB3">
              <w:rPr>
                <w:sz w:val="20"/>
              </w:rPr>
              <w:t>(# 2.332, .03)</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F270066" w14:textId="77777777" w:rsidR="002207B9" w:rsidRPr="00CC6C05" w:rsidRDefault="002207B9" w:rsidP="002207B9">
            <w:pPr>
              <w:tabs>
                <w:tab w:val="left" w:pos="5580"/>
              </w:tabs>
              <w:rPr>
                <w:sz w:val="20"/>
              </w:rPr>
            </w:pPr>
            <w:r w:rsidRPr="00973248">
              <w:rPr>
                <w:sz w:val="20"/>
              </w:rPr>
              <w:t>PROV REFERENCE ID (#2.332, .03)</w:t>
            </w:r>
          </w:p>
        </w:tc>
      </w:tr>
      <w:tr w:rsidR="002207B9" w:rsidRPr="00CC6C05" w14:paraId="051251D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743878" w14:textId="77777777" w:rsidR="002207B9" w:rsidRPr="008558D4" w:rsidRDefault="002207B9" w:rsidP="002207B9">
            <w:pPr>
              <w:tabs>
                <w:tab w:val="left" w:pos="5580"/>
              </w:tabs>
              <w:rPr>
                <w:sz w:val="20"/>
              </w:rPr>
            </w:pPr>
            <w:r w:rsidRPr="00485C67">
              <w:rPr>
                <w:sz w:val="20"/>
              </w:rPr>
              <w:t>HEALTH CARE CODE INFORMATION (#365, 11) (multiple subfile is #365.01)</w:t>
            </w:r>
          </w:p>
        </w:tc>
        <w:tc>
          <w:tcPr>
            <w:tcW w:w="3510" w:type="dxa"/>
            <w:tcBorders>
              <w:top w:val="single" w:sz="4" w:space="0" w:color="auto"/>
              <w:left w:val="single" w:sz="4" w:space="0" w:color="auto"/>
              <w:bottom w:val="single" w:sz="4" w:space="0" w:color="auto"/>
              <w:right w:val="single" w:sz="4" w:space="0" w:color="auto"/>
            </w:tcBorders>
          </w:tcPr>
          <w:p w14:paraId="0FA713F6"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7B578F8" w14:textId="77777777" w:rsidR="002207B9" w:rsidRPr="008558D4" w:rsidRDefault="002207B9" w:rsidP="002207B9">
            <w:pPr>
              <w:tabs>
                <w:tab w:val="left" w:pos="5580"/>
              </w:tabs>
              <w:rPr>
                <w:sz w:val="20"/>
              </w:rPr>
            </w:pPr>
            <w:r w:rsidRPr="008558D4">
              <w:rPr>
                <w:sz w:val="20"/>
              </w:rPr>
              <w:t>N/A</w:t>
            </w:r>
          </w:p>
        </w:tc>
        <w:tc>
          <w:tcPr>
            <w:tcW w:w="2898" w:type="dxa"/>
            <w:tcBorders>
              <w:top w:val="single" w:sz="4" w:space="0" w:color="auto"/>
              <w:left w:val="single" w:sz="4" w:space="0" w:color="auto"/>
              <w:bottom w:val="single" w:sz="4" w:space="0" w:color="auto"/>
              <w:right w:val="single" w:sz="4" w:space="0" w:color="auto"/>
            </w:tcBorders>
          </w:tcPr>
          <w:p w14:paraId="27EE8934" w14:textId="77777777" w:rsidR="002207B9" w:rsidRPr="00CC6C05" w:rsidRDefault="00FD5781" w:rsidP="002207B9">
            <w:pPr>
              <w:tabs>
                <w:tab w:val="left" w:pos="5580"/>
              </w:tabs>
              <w:rPr>
                <w:sz w:val="20"/>
              </w:rPr>
            </w:pPr>
            <w:r>
              <w:rPr>
                <w:sz w:val="20"/>
              </w:rPr>
              <w:t>N/A</w:t>
            </w:r>
          </w:p>
        </w:tc>
      </w:tr>
      <w:tr w:rsidR="002207B9" w:rsidRPr="00CC6C05" w14:paraId="33D2DA3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DA05DD" w14:textId="77777777" w:rsidR="002207B9" w:rsidRPr="008558D4" w:rsidRDefault="002207B9" w:rsidP="002207B9">
            <w:pPr>
              <w:tabs>
                <w:tab w:val="left" w:pos="5580"/>
              </w:tabs>
              <w:rPr>
                <w:sz w:val="20"/>
              </w:rPr>
            </w:pPr>
            <w:r w:rsidRPr="00485C67">
              <w:rPr>
                <w:sz w:val="20"/>
              </w:rPr>
              <w:t>SEQUENCE (#365.01, .01)</w:t>
            </w:r>
          </w:p>
        </w:tc>
        <w:tc>
          <w:tcPr>
            <w:tcW w:w="3510" w:type="dxa"/>
            <w:tcBorders>
              <w:top w:val="single" w:sz="4" w:space="0" w:color="auto"/>
              <w:left w:val="single" w:sz="4" w:space="0" w:color="auto"/>
              <w:bottom w:val="single" w:sz="4" w:space="0" w:color="auto"/>
              <w:right w:val="single" w:sz="4" w:space="0" w:color="auto"/>
            </w:tcBorders>
          </w:tcPr>
          <w:p w14:paraId="091FAC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2C7393" w14:textId="77777777" w:rsidR="00C62EB3" w:rsidRPr="00C62EB3" w:rsidRDefault="00C62EB3" w:rsidP="00C62EB3">
            <w:pPr>
              <w:tabs>
                <w:tab w:val="left" w:pos="5580"/>
              </w:tabs>
              <w:rPr>
                <w:sz w:val="20"/>
              </w:rPr>
            </w:pPr>
            <w:r w:rsidRPr="00C62EB3">
              <w:rPr>
                <w:sz w:val="20"/>
              </w:rPr>
              <w:t>SEQUENCE (# 2.31211, .01)</w:t>
            </w:r>
          </w:p>
          <w:p w14:paraId="075A7EA9"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5B9CBF9" w14:textId="77777777" w:rsidR="002207B9" w:rsidRPr="00CC6C05" w:rsidRDefault="002207B9" w:rsidP="002207B9">
            <w:pPr>
              <w:tabs>
                <w:tab w:val="left" w:pos="5580"/>
              </w:tabs>
              <w:rPr>
                <w:sz w:val="20"/>
              </w:rPr>
            </w:pPr>
            <w:r w:rsidRPr="00973248">
              <w:rPr>
                <w:sz w:val="20"/>
              </w:rPr>
              <w:t>SEQUENCE (#2.31211, .01)</w:t>
            </w:r>
          </w:p>
        </w:tc>
      </w:tr>
      <w:tr w:rsidR="002207B9" w:rsidRPr="00973248" w14:paraId="3A2AB1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0B1447" w14:textId="77777777" w:rsidR="002207B9" w:rsidRPr="008558D4" w:rsidRDefault="002207B9" w:rsidP="002207B9">
            <w:pPr>
              <w:tabs>
                <w:tab w:val="left" w:pos="5580"/>
              </w:tabs>
              <w:rPr>
                <w:sz w:val="20"/>
              </w:rPr>
            </w:pPr>
            <w:r w:rsidRPr="00485C67">
              <w:rPr>
                <w:sz w:val="20"/>
              </w:rPr>
              <w:t>D</w:t>
            </w:r>
            <w:r w:rsidRPr="008558D4">
              <w:rPr>
                <w:sz w:val="20"/>
              </w:rPr>
              <w:t>IAGNOSIS CODE (#365.01, .02)</w:t>
            </w:r>
          </w:p>
        </w:tc>
        <w:tc>
          <w:tcPr>
            <w:tcW w:w="3510" w:type="dxa"/>
            <w:tcBorders>
              <w:top w:val="single" w:sz="4" w:space="0" w:color="auto"/>
              <w:left w:val="single" w:sz="4" w:space="0" w:color="auto"/>
              <w:bottom w:val="single" w:sz="4" w:space="0" w:color="auto"/>
              <w:right w:val="single" w:sz="4" w:space="0" w:color="auto"/>
            </w:tcBorders>
          </w:tcPr>
          <w:p w14:paraId="3315B18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483154" w14:textId="77777777" w:rsidR="00C62EB3" w:rsidRPr="00C62EB3" w:rsidRDefault="00C62EB3" w:rsidP="00C62EB3">
            <w:pPr>
              <w:tabs>
                <w:tab w:val="left" w:pos="5580"/>
              </w:tabs>
              <w:rPr>
                <w:sz w:val="20"/>
              </w:rPr>
            </w:pPr>
            <w:r w:rsidRPr="00C62EB3">
              <w:rPr>
                <w:sz w:val="20"/>
              </w:rPr>
              <w:t>DIAGNOSIS CODE (# 2.31211, .02)</w:t>
            </w:r>
          </w:p>
          <w:p w14:paraId="06994095"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04F382B" w14:textId="77777777" w:rsidR="002207B9" w:rsidRPr="00973248" w:rsidRDefault="002207B9" w:rsidP="002207B9">
            <w:pPr>
              <w:tabs>
                <w:tab w:val="left" w:pos="5580"/>
              </w:tabs>
              <w:rPr>
                <w:sz w:val="20"/>
              </w:rPr>
            </w:pPr>
            <w:r w:rsidRPr="00973248">
              <w:rPr>
                <w:sz w:val="20"/>
              </w:rPr>
              <w:t>DIAGNOSIS CODE (#2.31211, .02)</w:t>
            </w:r>
          </w:p>
        </w:tc>
      </w:tr>
      <w:tr w:rsidR="002207B9" w:rsidRPr="00973248" w14:paraId="516CBBF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ECFF19" w14:textId="77777777" w:rsidR="002207B9" w:rsidRPr="008558D4" w:rsidRDefault="002207B9" w:rsidP="002207B9">
            <w:pPr>
              <w:tabs>
                <w:tab w:val="left" w:pos="5580"/>
              </w:tabs>
              <w:rPr>
                <w:sz w:val="20"/>
              </w:rPr>
            </w:pPr>
            <w:r w:rsidRPr="00485C67">
              <w:rPr>
                <w:sz w:val="20"/>
              </w:rPr>
              <w:lastRenderedPageBreak/>
              <w:t>DIAGNOSIS CODE QUALIFIER (#365.01, .03)</w:t>
            </w:r>
          </w:p>
        </w:tc>
        <w:tc>
          <w:tcPr>
            <w:tcW w:w="3510" w:type="dxa"/>
            <w:tcBorders>
              <w:top w:val="single" w:sz="4" w:space="0" w:color="auto"/>
              <w:left w:val="single" w:sz="4" w:space="0" w:color="auto"/>
              <w:bottom w:val="single" w:sz="4" w:space="0" w:color="auto"/>
              <w:right w:val="single" w:sz="4" w:space="0" w:color="auto"/>
            </w:tcBorders>
          </w:tcPr>
          <w:p w14:paraId="29032F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FD339" w14:textId="77777777" w:rsidR="00C62EB3" w:rsidRPr="00C62EB3" w:rsidRDefault="00C62EB3" w:rsidP="00C62EB3">
            <w:pPr>
              <w:tabs>
                <w:tab w:val="left" w:pos="5580"/>
              </w:tabs>
              <w:rPr>
                <w:sz w:val="20"/>
              </w:rPr>
            </w:pPr>
            <w:r w:rsidRPr="00C62EB3">
              <w:rPr>
                <w:sz w:val="20"/>
              </w:rPr>
              <w:t>DIAGNOSIS CODE QUALIFIER (# 2.31211, .03)</w:t>
            </w:r>
          </w:p>
          <w:p w14:paraId="63673CC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0A935691" w14:textId="77777777" w:rsidR="002207B9" w:rsidRPr="00973248" w:rsidRDefault="002207B9" w:rsidP="002207B9">
            <w:pPr>
              <w:tabs>
                <w:tab w:val="left" w:pos="5580"/>
              </w:tabs>
              <w:rPr>
                <w:sz w:val="20"/>
              </w:rPr>
            </w:pPr>
            <w:r w:rsidRPr="00973248">
              <w:rPr>
                <w:sz w:val="20"/>
              </w:rPr>
              <w:t>DIAGNOSIS CODE QUALIFIER (#2.31211, .03)</w:t>
            </w:r>
          </w:p>
        </w:tc>
      </w:tr>
      <w:tr w:rsidR="002207B9" w:rsidRPr="00973248" w14:paraId="61ACE8A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3AA8D" w14:textId="77777777" w:rsidR="002207B9" w:rsidRPr="008558D4" w:rsidRDefault="002207B9" w:rsidP="002207B9">
            <w:pPr>
              <w:tabs>
                <w:tab w:val="left" w:pos="5580"/>
              </w:tabs>
              <w:rPr>
                <w:sz w:val="20"/>
              </w:rPr>
            </w:pPr>
            <w:r w:rsidRPr="00485C67">
              <w:rPr>
                <w:sz w:val="20"/>
              </w:rPr>
              <w:t>PRIMARY OR SECONDARY? (#365.01, .04)</w:t>
            </w:r>
          </w:p>
        </w:tc>
        <w:tc>
          <w:tcPr>
            <w:tcW w:w="3510" w:type="dxa"/>
            <w:tcBorders>
              <w:top w:val="single" w:sz="4" w:space="0" w:color="auto"/>
              <w:left w:val="single" w:sz="4" w:space="0" w:color="auto"/>
              <w:bottom w:val="single" w:sz="4" w:space="0" w:color="auto"/>
              <w:right w:val="single" w:sz="4" w:space="0" w:color="auto"/>
            </w:tcBorders>
          </w:tcPr>
          <w:p w14:paraId="1762C96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D62B25" w14:textId="77777777" w:rsidR="00C62EB3" w:rsidRPr="00C62EB3" w:rsidRDefault="00C62EB3" w:rsidP="00C62EB3">
            <w:pPr>
              <w:tabs>
                <w:tab w:val="left" w:pos="5580"/>
              </w:tabs>
              <w:rPr>
                <w:sz w:val="20"/>
              </w:rPr>
            </w:pPr>
            <w:r w:rsidRPr="00C62EB3">
              <w:rPr>
                <w:sz w:val="20"/>
              </w:rPr>
              <w:t>PRIMARY OR SECONDARY? (# 2.31211, .04)</w:t>
            </w:r>
          </w:p>
          <w:p w14:paraId="0A420E6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32F1E5F" w14:textId="77777777" w:rsidR="002207B9" w:rsidRPr="00973248" w:rsidRDefault="002207B9" w:rsidP="002207B9">
            <w:pPr>
              <w:tabs>
                <w:tab w:val="left" w:pos="5580"/>
              </w:tabs>
              <w:rPr>
                <w:sz w:val="20"/>
              </w:rPr>
            </w:pPr>
            <w:r w:rsidRPr="00973248">
              <w:rPr>
                <w:sz w:val="20"/>
              </w:rPr>
              <w:t>PRIMARY OR SECONDARY? (#2.31211, .04)</w:t>
            </w:r>
          </w:p>
        </w:tc>
      </w:tr>
      <w:tr w:rsidR="002207B9" w:rsidRPr="00973248" w14:paraId="51F3CFC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5DC61" w14:textId="77777777" w:rsidR="002207B9" w:rsidRPr="008558D4" w:rsidRDefault="002207B9" w:rsidP="002207B9">
            <w:pPr>
              <w:tabs>
                <w:tab w:val="left" w:pos="5580"/>
              </w:tabs>
              <w:rPr>
                <w:sz w:val="20"/>
              </w:rPr>
            </w:pPr>
            <w:r w:rsidRPr="00485C67">
              <w:rPr>
                <w:sz w:val="20"/>
              </w:rPr>
              <w:t>MILITARY INFO</w:t>
            </w:r>
            <w:r w:rsidRPr="008558D4">
              <w:rPr>
                <w:sz w:val="20"/>
              </w:rPr>
              <w:t xml:space="preserve"> STATUS CODE (#365, 12.01)</w:t>
            </w:r>
          </w:p>
        </w:tc>
        <w:tc>
          <w:tcPr>
            <w:tcW w:w="3510" w:type="dxa"/>
            <w:tcBorders>
              <w:top w:val="single" w:sz="4" w:space="0" w:color="auto"/>
              <w:left w:val="single" w:sz="4" w:space="0" w:color="auto"/>
              <w:bottom w:val="single" w:sz="4" w:space="0" w:color="auto"/>
              <w:right w:val="single" w:sz="4" w:space="0" w:color="auto"/>
            </w:tcBorders>
          </w:tcPr>
          <w:p w14:paraId="7BC4584A"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7C1408"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1194834" w14:textId="77777777" w:rsidR="002207B9" w:rsidRPr="00973248" w:rsidRDefault="002207B9" w:rsidP="002207B9">
            <w:pPr>
              <w:tabs>
                <w:tab w:val="left" w:pos="5580"/>
              </w:tabs>
              <w:rPr>
                <w:sz w:val="20"/>
              </w:rPr>
            </w:pPr>
            <w:r w:rsidRPr="00C36792">
              <w:rPr>
                <w:sz w:val="20"/>
              </w:rPr>
              <w:t>MILITARY INFO STATUS CODE (#2.312, 12.01)</w:t>
            </w:r>
          </w:p>
        </w:tc>
      </w:tr>
      <w:tr w:rsidR="002207B9" w:rsidRPr="00973248" w14:paraId="00E4894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177CE4E" w14:textId="77777777" w:rsidR="002207B9" w:rsidRPr="008558D4" w:rsidRDefault="002207B9" w:rsidP="002207B9">
            <w:pPr>
              <w:tabs>
                <w:tab w:val="left" w:pos="5580"/>
              </w:tabs>
              <w:rPr>
                <w:sz w:val="20"/>
              </w:rPr>
            </w:pPr>
            <w:r w:rsidRPr="00485C67">
              <w:rPr>
                <w:sz w:val="20"/>
              </w:rPr>
              <w:t>MILITARY EMPLOYMENT STATUS (#365, 12.02)</w:t>
            </w:r>
          </w:p>
        </w:tc>
        <w:tc>
          <w:tcPr>
            <w:tcW w:w="3510" w:type="dxa"/>
            <w:tcBorders>
              <w:top w:val="single" w:sz="4" w:space="0" w:color="auto"/>
              <w:left w:val="single" w:sz="4" w:space="0" w:color="auto"/>
              <w:bottom w:val="single" w:sz="4" w:space="0" w:color="auto"/>
              <w:right w:val="single" w:sz="4" w:space="0" w:color="auto"/>
            </w:tcBorders>
          </w:tcPr>
          <w:p w14:paraId="3C325037"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3C2B90"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C602E7F" w14:textId="77777777" w:rsidR="002207B9" w:rsidRPr="00973248" w:rsidRDefault="002207B9" w:rsidP="002207B9">
            <w:pPr>
              <w:tabs>
                <w:tab w:val="left" w:pos="5580"/>
              </w:tabs>
              <w:rPr>
                <w:sz w:val="20"/>
              </w:rPr>
            </w:pPr>
            <w:r w:rsidRPr="00C36792">
              <w:rPr>
                <w:sz w:val="20"/>
              </w:rPr>
              <w:t>MILITARY EMPLOYMENT STATUS (#2.312, 12.02)</w:t>
            </w:r>
          </w:p>
        </w:tc>
      </w:tr>
      <w:tr w:rsidR="002207B9" w:rsidRPr="00973248" w14:paraId="504E4F0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73BCD7" w14:textId="77777777" w:rsidR="002207B9" w:rsidRPr="008558D4" w:rsidRDefault="002207B9" w:rsidP="002207B9">
            <w:pPr>
              <w:tabs>
                <w:tab w:val="left" w:pos="5580"/>
              </w:tabs>
              <w:rPr>
                <w:sz w:val="20"/>
              </w:rPr>
            </w:pPr>
            <w:r w:rsidRPr="00485C67">
              <w:rPr>
                <w:sz w:val="20"/>
              </w:rPr>
              <w:t>MILITARY GOVT AFFILIATION CODE (#365, 12.03)</w:t>
            </w:r>
          </w:p>
        </w:tc>
        <w:tc>
          <w:tcPr>
            <w:tcW w:w="3510" w:type="dxa"/>
            <w:tcBorders>
              <w:top w:val="single" w:sz="4" w:space="0" w:color="auto"/>
              <w:left w:val="single" w:sz="4" w:space="0" w:color="auto"/>
              <w:bottom w:val="single" w:sz="4" w:space="0" w:color="auto"/>
              <w:right w:val="single" w:sz="4" w:space="0" w:color="auto"/>
            </w:tcBorders>
          </w:tcPr>
          <w:p w14:paraId="25205F99"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6002734"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EECDFB1" w14:textId="77777777" w:rsidR="002207B9" w:rsidRPr="00973248" w:rsidRDefault="002207B9" w:rsidP="002207B9">
            <w:pPr>
              <w:tabs>
                <w:tab w:val="left" w:pos="5580"/>
              </w:tabs>
              <w:rPr>
                <w:sz w:val="20"/>
              </w:rPr>
            </w:pPr>
            <w:r w:rsidRPr="00C36792">
              <w:rPr>
                <w:sz w:val="20"/>
              </w:rPr>
              <w:t>MILITARY GOVT AFFILIATION CODE</w:t>
            </w:r>
            <w:r w:rsidRPr="00794ABC">
              <w:rPr>
                <w:sz w:val="20"/>
              </w:rPr>
              <w:t xml:space="preserve"> (#2.312, 12.03)</w:t>
            </w:r>
          </w:p>
        </w:tc>
      </w:tr>
      <w:tr w:rsidR="002207B9" w:rsidRPr="00973248" w14:paraId="0226226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3BD068" w14:textId="77777777" w:rsidR="002207B9" w:rsidRPr="008558D4" w:rsidRDefault="002207B9" w:rsidP="002207B9">
            <w:pPr>
              <w:tabs>
                <w:tab w:val="left" w:pos="5580"/>
              </w:tabs>
              <w:rPr>
                <w:sz w:val="20"/>
              </w:rPr>
            </w:pPr>
            <w:r w:rsidRPr="00485C67">
              <w:rPr>
                <w:sz w:val="20"/>
              </w:rPr>
              <w:t>MILITARY PERSONNEL DESCRIPTION (#365, 12.04)</w:t>
            </w:r>
          </w:p>
        </w:tc>
        <w:tc>
          <w:tcPr>
            <w:tcW w:w="3510" w:type="dxa"/>
            <w:tcBorders>
              <w:top w:val="single" w:sz="4" w:space="0" w:color="auto"/>
              <w:left w:val="single" w:sz="4" w:space="0" w:color="auto"/>
              <w:bottom w:val="single" w:sz="4" w:space="0" w:color="auto"/>
              <w:right w:val="single" w:sz="4" w:space="0" w:color="auto"/>
            </w:tcBorders>
          </w:tcPr>
          <w:p w14:paraId="7CB71D70"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7F154F7"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0554433" w14:textId="77777777" w:rsidR="002207B9" w:rsidRPr="00973248" w:rsidRDefault="002207B9" w:rsidP="002207B9">
            <w:pPr>
              <w:tabs>
                <w:tab w:val="left" w:pos="5580"/>
              </w:tabs>
              <w:rPr>
                <w:sz w:val="20"/>
              </w:rPr>
            </w:pPr>
            <w:r w:rsidRPr="00C36792">
              <w:rPr>
                <w:sz w:val="20"/>
              </w:rPr>
              <w:t>MILITARY PERSONNEL DESCRIPTION (#2.312, 12.04)</w:t>
            </w:r>
          </w:p>
        </w:tc>
      </w:tr>
      <w:tr w:rsidR="002207B9" w:rsidRPr="00973248" w14:paraId="752B0E3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02CD5F" w14:textId="77777777" w:rsidR="002207B9" w:rsidRPr="008558D4" w:rsidRDefault="002207B9" w:rsidP="002207B9">
            <w:pPr>
              <w:tabs>
                <w:tab w:val="left" w:pos="5580"/>
              </w:tabs>
              <w:rPr>
                <w:sz w:val="20"/>
              </w:rPr>
            </w:pPr>
            <w:r w:rsidRPr="00485C67">
              <w:rPr>
                <w:sz w:val="20"/>
              </w:rPr>
              <w:t>MILITARY SERVICE RANK CODE (#365, 12.05)</w:t>
            </w:r>
          </w:p>
        </w:tc>
        <w:tc>
          <w:tcPr>
            <w:tcW w:w="3510" w:type="dxa"/>
            <w:tcBorders>
              <w:top w:val="single" w:sz="4" w:space="0" w:color="auto"/>
              <w:left w:val="single" w:sz="4" w:space="0" w:color="auto"/>
              <w:bottom w:val="single" w:sz="4" w:space="0" w:color="auto"/>
              <w:right w:val="single" w:sz="4" w:space="0" w:color="auto"/>
            </w:tcBorders>
          </w:tcPr>
          <w:p w14:paraId="628D63F8"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41033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0A262A22" w14:textId="77777777" w:rsidR="002207B9" w:rsidRPr="00973248" w:rsidRDefault="002207B9" w:rsidP="002207B9">
            <w:pPr>
              <w:tabs>
                <w:tab w:val="left" w:pos="5580"/>
              </w:tabs>
              <w:rPr>
                <w:sz w:val="20"/>
              </w:rPr>
            </w:pPr>
            <w:r w:rsidRPr="00C36792">
              <w:rPr>
                <w:sz w:val="20"/>
              </w:rPr>
              <w:t>MILITARY SERVICE RANK CODE (#2.312, 12.05)</w:t>
            </w:r>
          </w:p>
        </w:tc>
      </w:tr>
      <w:tr w:rsidR="002207B9" w:rsidRPr="00973248" w14:paraId="1BC3110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FCCAF0B" w14:textId="77777777" w:rsidR="002207B9" w:rsidRPr="008558D4" w:rsidRDefault="002207B9" w:rsidP="002207B9">
            <w:pPr>
              <w:tabs>
                <w:tab w:val="left" w:pos="5580"/>
              </w:tabs>
              <w:rPr>
                <w:sz w:val="20"/>
              </w:rPr>
            </w:pPr>
            <w:r w:rsidRPr="00485C67">
              <w:rPr>
                <w:sz w:val="20"/>
              </w:rPr>
              <w:t>DATE TIME PERIOD FORMAT QUAL (#</w:t>
            </w:r>
            <w:r w:rsidRPr="008558D4">
              <w:rPr>
                <w:sz w:val="20"/>
              </w:rPr>
              <w:t>365, 12.06)</w:t>
            </w:r>
          </w:p>
        </w:tc>
        <w:tc>
          <w:tcPr>
            <w:tcW w:w="3510" w:type="dxa"/>
            <w:tcBorders>
              <w:top w:val="single" w:sz="4" w:space="0" w:color="auto"/>
              <w:left w:val="single" w:sz="4" w:space="0" w:color="auto"/>
              <w:bottom w:val="single" w:sz="4" w:space="0" w:color="auto"/>
              <w:right w:val="single" w:sz="4" w:space="0" w:color="auto"/>
            </w:tcBorders>
          </w:tcPr>
          <w:p w14:paraId="3A63FDDB" w14:textId="77777777" w:rsidR="002207B9" w:rsidRPr="00C36792"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90E91A1" w14:textId="77777777" w:rsidR="002207B9" w:rsidRPr="00794ABC" w:rsidRDefault="002207B9" w:rsidP="002207B9">
            <w:pPr>
              <w:tabs>
                <w:tab w:val="left" w:pos="5580"/>
              </w:tabs>
              <w:rPr>
                <w:sz w:val="20"/>
              </w:rPr>
            </w:pPr>
            <w:r w:rsidRPr="00794ABC">
              <w:rPr>
                <w:sz w:val="20"/>
              </w:rPr>
              <w:t>N/A</w:t>
            </w:r>
          </w:p>
        </w:tc>
        <w:tc>
          <w:tcPr>
            <w:tcW w:w="2898" w:type="dxa"/>
            <w:tcBorders>
              <w:top w:val="single" w:sz="4" w:space="0" w:color="auto"/>
              <w:left w:val="single" w:sz="4" w:space="0" w:color="auto"/>
              <w:bottom w:val="single" w:sz="4" w:space="0" w:color="auto"/>
              <w:right w:val="single" w:sz="4" w:space="0" w:color="auto"/>
            </w:tcBorders>
          </w:tcPr>
          <w:p w14:paraId="2EF58383" w14:textId="77777777" w:rsidR="002207B9" w:rsidRPr="00973248" w:rsidRDefault="002207B9" w:rsidP="002207B9">
            <w:pPr>
              <w:tabs>
                <w:tab w:val="left" w:pos="5580"/>
              </w:tabs>
              <w:rPr>
                <w:sz w:val="20"/>
              </w:rPr>
            </w:pPr>
            <w:r w:rsidRPr="00D3478A">
              <w:rPr>
                <w:sz w:val="20"/>
              </w:rPr>
              <w:t>DATE TIME PERIOD FORMAT QUAL (#2.312, 12.06)</w:t>
            </w:r>
          </w:p>
        </w:tc>
      </w:tr>
      <w:tr w:rsidR="002207B9" w:rsidRPr="00973248" w14:paraId="67A9D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703A18" w14:textId="77777777" w:rsidR="002207B9" w:rsidRPr="008558D4" w:rsidRDefault="002207B9" w:rsidP="002207B9">
            <w:pPr>
              <w:tabs>
                <w:tab w:val="left" w:pos="5580"/>
              </w:tabs>
              <w:rPr>
                <w:sz w:val="20"/>
              </w:rPr>
            </w:pPr>
            <w:r w:rsidRPr="00485C67">
              <w:rPr>
                <w:sz w:val="20"/>
              </w:rPr>
              <w:t>DATE TIME PERIOD (#365, 12.07)</w:t>
            </w:r>
          </w:p>
        </w:tc>
        <w:tc>
          <w:tcPr>
            <w:tcW w:w="3510" w:type="dxa"/>
            <w:tcBorders>
              <w:top w:val="single" w:sz="4" w:space="0" w:color="auto"/>
              <w:left w:val="single" w:sz="4" w:space="0" w:color="auto"/>
              <w:bottom w:val="single" w:sz="4" w:space="0" w:color="auto"/>
              <w:right w:val="single" w:sz="4" w:space="0" w:color="auto"/>
            </w:tcBorders>
          </w:tcPr>
          <w:p w14:paraId="5D715F51"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6293E5"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DD0A07E" w14:textId="77777777" w:rsidR="002207B9" w:rsidRPr="00973248" w:rsidRDefault="002207B9" w:rsidP="002207B9">
            <w:pPr>
              <w:tabs>
                <w:tab w:val="left" w:pos="5580"/>
              </w:tabs>
              <w:rPr>
                <w:sz w:val="20"/>
              </w:rPr>
            </w:pPr>
            <w:r w:rsidRPr="00C36792">
              <w:rPr>
                <w:sz w:val="20"/>
              </w:rPr>
              <w:t>DATE TIME PERIOD (#2.312, 12.07)</w:t>
            </w:r>
          </w:p>
        </w:tc>
      </w:tr>
      <w:tr w:rsidR="002207B9" w:rsidRPr="00973248" w14:paraId="7AD6F26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974F20D" w14:textId="77777777" w:rsidR="002207B9" w:rsidRPr="008558D4" w:rsidRDefault="002207B9" w:rsidP="002207B9">
            <w:pPr>
              <w:tabs>
                <w:tab w:val="left" w:pos="5580"/>
              </w:tabs>
              <w:rPr>
                <w:sz w:val="20"/>
              </w:rPr>
            </w:pPr>
            <w:r w:rsidRPr="00485C67">
              <w:rPr>
                <w:sz w:val="20"/>
              </w:rPr>
              <w:t>NAME OF INSURED</w:t>
            </w:r>
            <w:r w:rsidRPr="008558D4">
              <w:rPr>
                <w:sz w:val="20"/>
              </w:rPr>
              <w:t xml:space="preserve"> (#365, 13.01)</w:t>
            </w:r>
          </w:p>
        </w:tc>
        <w:tc>
          <w:tcPr>
            <w:tcW w:w="3510" w:type="dxa"/>
            <w:tcBorders>
              <w:top w:val="single" w:sz="4" w:space="0" w:color="auto"/>
              <w:left w:val="single" w:sz="4" w:space="0" w:color="auto"/>
              <w:bottom w:val="single" w:sz="4" w:space="0" w:color="auto"/>
              <w:right w:val="single" w:sz="4" w:space="0" w:color="auto"/>
            </w:tcBorders>
          </w:tcPr>
          <w:p w14:paraId="1676CCE5" w14:textId="77777777" w:rsidR="002207B9" w:rsidRPr="00967B08" w:rsidRDefault="002207B9" w:rsidP="002207B9">
            <w:pPr>
              <w:tabs>
                <w:tab w:val="left" w:pos="5580"/>
              </w:tabs>
              <w:rPr>
                <w:sz w:val="20"/>
              </w:rPr>
            </w:pPr>
            <w:r w:rsidRPr="00967B08">
              <w:rPr>
                <w:sz w:val="20"/>
              </w:rPr>
              <w:t>NAME OF INSURED</w:t>
            </w:r>
          </w:p>
          <w:p w14:paraId="669F1D85" w14:textId="77777777" w:rsidR="002207B9" w:rsidRPr="00566B94" w:rsidRDefault="00242EA4" w:rsidP="00242EA4">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1.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013C573B" w14:textId="77777777" w:rsidR="002207B9" w:rsidRPr="00C36792" w:rsidRDefault="002207B9" w:rsidP="002207B9">
            <w:pPr>
              <w:tabs>
                <w:tab w:val="left" w:pos="5580"/>
              </w:tabs>
              <w:rPr>
                <w:sz w:val="20"/>
              </w:rPr>
            </w:pPr>
            <w:r w:rsidRPr="00C36792">
              <w:rPr>
                <w:sz w:val="20"/>
              </w:rPr>
              <w:t>NAME OF INSURED (LONG)</w:t>
            </w:r>
          </w:p>
          <w:p w14:paraId="02EB12BB" w14:textId="77777777" w:rsidR="00C62EB3" w:rsidRDefault="002207B9" w:rsidP="002207B9">
            <w:pPr>
              <w:tabs>
                <w:tab w:val="left" w:pos="5580"/>
              </w:tabs>
              <w:rPr>
                <w:sz w:val="20"/>
              </w:rPr>
            </w:pPr>
            <w:r w:rsidRPr="00794ABC">
              <w:rPr>
                <w:sz w:val="20"/>
              </w:rPr>
              <w:t>(# 2.312, 7.01)</w:t>
            </w:r>
            <w:r w:rsidR="00C62EB3" w:rsidRPr="00C62EB3">
              <w:rPr>
                <w:sz w:val="20"/>
              </w:rPr>
              <w:t xml:space="preserve"> </w:t>
            </w:r>
          </w:p>
          <w:p w14:paraId="0F3A4E6E" w14:textId="77777777" w:rsidR="002207B9" w:rsidRPr="00794ABC" w:rsidRDefault="00C62EB3" w:rsidP="002207B9">
            <w:pPr>
              <w:tabs>
                <w:tab w:val="left" w:pos="5580"/>
              </w:tabs>
              <w:rPr>
                <w:sz w:val="20"/>
              </w:rPr>
            </w:pPr>
            <w:r w:rsidRPr="00C62EB3">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4ADF7D4E" w14:textId="77777777" w:rsidR="002207B9" w:rsidRPr="00973248" w:rsidRDefault="002207B9" w:rsidP="008558D4">
            <w:pPr>
              <w:tabs>
                <w:tab w:val="left" w:pos="5580"/>
              </w:tabs>
              <w:rPr>
                <w:sz w:val="20"/>
              </w:rPr>
            </w:pPr>
            <w:r w:rsidRPr="00D3478A">
              <w:rPr>
                <w:sz w:val="20"/>
              </w:rPr>
              <w:t>Uses pointer to IIV Response fi</w:t>
            </w:r>
            <w:r w:rsidRPr="00622792">
              <w:rPr>
                <w:sz w:val="20"/>
              </w:rPr>
              <w:t>le (#365) to display data</w:t>
            </w:r>
            <w:r w:rsidRPr="00973248">
              <w:rPr>
                <w:sz w:val="20"/>
              </w:rPr>
              <w:t xml:space="preserve"> as the field “Subscriber”</w:t>
            </w:r>
          </w:p>
        </w:tc>
      </w:tr>
      <w:tr w:rsidR="002207B9" w:rsidRPr="00973248" w14:paraId="65EE9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DA86B" w14:textId="77777777" w:rsidR="002207B9" w:rsidRPr="00CC6C05" w:rsidRDefault="002207B9" w:rsidP="002207B9">
            <w:pPr>
              <w:tabs>
                <w:tab w:val="left" w:pos="5580"/>
              </w:tabs>
              <w:rPr>
                <w:sz w:val="20"/>
              </w:rPr>
            </w:pPr>
            <w:r w:rsidRPr="00CC6C05">
              <w:rPr>
                <w:sz w:val="20"/>
              </w:rPr>
              <w:t>SUBSCRIBER ID</w:t>
            </w:r>
          </w:p>
          <w:p w14:paraId="43D2CC70" w14:textId="77777777" w:rsidR="002207B9" w:rsidRPr="00967B08" w:rsidRDefault="00242EA4" w:rsidP="002207B9">
            <w:pPr>
              <w:tabs>
                <w:tab w:val="left" w:pos="5580"/>
              </w:tabs>
              <w:rPr>
                <w:sz w:val="20"/>
              </w:rPr>
            </w:pPr>
            <w:r>
              <w:rPr>
                <w:sz w:val="20"/>
              </w:rPr>
              <w:t>(</w:t>
            </w:r>
            <w:r w:rsidRPr="008558D4">
              <w:rPr>
                <w:sz w:val="20"/>
              </w:rPr>
              <w:t>#</w:t>
            </w:r>
            <w:r>
              <w:rPr>
                <w:sz w:val="20"/>
              </w:rPr>
              <w:t>365,</w:t>
            </w:r>
            <w:r w:rsidRPr="008558D4">
              <w:rPr>
                <w:sz w:val="20"/>
              </w:rPr>
              <w:t xml:space="preserve"> </w:t>
            </w:r>
            <w:r w:rsidR="002207B9" w:rsidRPr="00967B08">
              <w:rPr>
                <w:sz w:val="20"/>
              </w:rPr>
              <w:t>13.02</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08F9CE0A" w14:textId="77777777" w:rsidR="002207B9" w:rsidRPr="00566B94" w:rsidRDefault="002207B9" w:rsidP="002207B9">
            <w:pPr>
              <w:tabs>
                <w:tab w:val="left" w:pos="5580"/>
              </w:tabs>
              <w:rPr>
                <w:sz w:val="20"/>
              </w:rPr>
            </w:pPr>
            <w:r w:rsidRPr="00A32C2D">
              <w:rPr>
                <w:sz w:val="20"/>
              </w:rPr>
              <w:t>SUBSCRIBER ID</w:t>
            </w:r>
          </w:p>
          <w:p w14:paraId="726217F1"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3</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383D6F3D" w14:textId="77777777" w:rsidR="002207B9" w:rsidRPr="00D3478A" w:rsidRDefault="002207B9" w:rsidP="002207B9">
            <w:pPr>
              <w:tabs>
                <w:tab w:val="left" w:pos="5580"/>
              </w:tabs>
              <w:rPr>
                <w:sz w:val="20"/>
              </w:rPr>
            </w:pPr>
            <w:r w:rsidRPr="00D3478A">
              <w:rPr>
                <w:sz w:val="20"/>
              </w:rPr>
              <w:t>SUBSCRIBER ID (FX)</w:t>
            </w:r>
          </w:p>
          <w:p w14:paraId="27E14636" w14:textId="77777777" w:rsidR="002207B9" w:rsidRPr="00E57456" w:rsidRDefault="002207B9" w:rsidP="002207B9">
            <w:pPr>
              <w:tabs>
                <w:tab w:val="left" w:pos="5580"/>
              </w:tabs>
              <w:rPr>
                <w:sz w:val="20"/>
              </w:rPr>
            </w:pPr>
            <w:r w:rsidRPr="00622792">
              <w:rPr>
                <w:sz w:val="20"/>
              </w:rPr>
              <w:t>(# 2.312, 50.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084F514C" w14:textId="77777777" w:rsidR="002207B9" w:rsidRPr="00973248" w:rsidRDefault="002207B9" w:rsidP="002207B9">
            <w:pPr>
              <w:tabs>
                <w:tab w:val="left" w:pos="5580"/>
              </w:tabs>
              <w:rPr>
                <w:sz w:val="20"/>
              </w:rPr>
            </w:pPr>
            <w:r w:rsidRPr="00F3352A">
              <w:rPr>
                <w:sz w:val="20"/>
              </w:rPr>
              <w:t>Uses pointer to IIV Response file (#365) to display data</w:t>
            </w:r>
          </w:p>
        </w:tc>
      </w:tr>
      <w:tr w:rsidR="002207B9" w:rsidRPr="00973248" w14:paraId="7E97DD4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EEB368" w14:textId="77777777" w:rsidR="002207B9" w:rsidRPr="00CC6C05" w:rsidRDefault="002207B9" w:rsidP="002207B9">
            <w:pPr>
              <w:tabs>
                <w:tab w:val="left" w:pos="5580"/>
              </w:tabs>
              <w:rPr>
                <w:sz w:val="20"/>
              </w:rPr>
            </w:pPr>
            <w:r w:rsidRPr="00CC6C05">
              <w:rPr>
                <w:sz w:val="20"/>
              </w:rPr>
              <w:t>GROUP NAME (#365, 14.01)</w:t>
            </w:r>
          </w:p>
        </w:tc>
        <w:tc>
          <w:tcPr>
            <w:tcW w:w="3510" w:type="dxa"/>
            <w:tcBorders>
              <w:top w:val="single" w:sz="4" w:space="0" w:color="auto"/>
              <w:left w:val="single" w:sz="4" w:space="0" w:color="auto"/>
              <w:bottom w:val="single" w:sz="4" w:space="0" w:color="auto"/>
              <w:right w:val="single" w:sz="4" w:space="0" w:color="auto"/>
            </w:tcBorders>
          </w:tcPr>
          <w:p w14:paraId="3C654A90" w14:textId="77777777" w:rsidR="002207B9" w:rsidRPr="00967B08" w:rsidRDefault="002207B9" w:rsidP="002207B9">
            <w:pPr>
              <w:tabs>
                <w:tab w:val="left" w:pos="5580"/>
              </w:tabs>
              <w:rPr>
                <w:sz w:val="20"/>
              </w:rPr>
            </w:pPr>
            <w:r w:rsidRPr="00967B08">
              <w:rPr>
                <w:sz w:val="20"/>
              </w:rPr>
              <w:t>GROUP NAME</w:t>
            </w:r>
          </w:p>
          <w:p w14:paraId="14EA4F7B" w14:textId="77777777" w:rsidR="002207B9" w:rsidRPr="00566B94"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0.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7BF7DB00" w14:textId="77777777" w:rsidR="002207B9" w:rsidRPr="00794ABC" w:rsidRDefault="002207B9" w:rsidP="002207B9">
            <w:pPr>
              <w:tabs>
                <w:tab w:val="left" w:pos="5580"/>
              </w:tabs>
              <w:rPr>
                <w:sz w:val="20"/>
              </w:rPr>
            </w:pPr>
            <w:r w:rsidRPr="00C36792">
              <w:rPr>
                <w:sz w:val="20"/>
              </w:rPr>
              <w:t>GR</w:t>
            </w:r>
            <w:r w:rsidRPr="00794ABC">
              <w:rPr>
                <w:sz w:val="20"/>
              </w:rPr>
              <w:t>OUP NAME (LONG)</w:t>
            </w:r>
          </w:p>
          <w:p w14:paraId="6E998D7A" w14:textId="77777777" w:rsidR="002207B9" w:rsidRPr="00622792" w:rsidRDefault="002207B9" w:rsidP="002207B9">
            <w:pPr>
              <w:tabs>
                <w:tab w:val="left" w:pos="5580"/>
              </w:tabs>
              <w:rPr>
                <w:sz w:val="20"/>
              </w:rPr>
            </w:pPr>
            <w:r w:rsidRPr="00D3478A">
              <w:rPr>
                <w:sz w:val="20"/>
              </w:rPr>
              <w:t>(# 355.3, 2.01)</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13D5728A" w14:textId="77777777" w:rsidR="002207B9" w:rsidRPr="00973248" w:rsidRDefault="002207B9" w:rsidP="002207B9">
            <w:pPr>
              <w:tabs>
                <w:tab w:val="left" w:pos="5580"/>
              </w:tabs>
              <w:rPr>
                <w:sz w:val="20"/>
              </w:rPr>
            </w:pPr>
            <w:r w:rsidRPr="00E57456">
              <w:rPr>
                <w:sz w:val="20"/>
              </w:rPr>
              <w:t>Uses pointer to IIV Response file (#365) to display data</w:t>
            </w:r>
          </w:p>
        </w:tc>
      </w:tr>
      <w:tr w:rsidR="002207B9" w:rsidRPr="00973248" w14:paraId="3856CA4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152D3" w14:textId="77777777" w:rsidR="002207B9" w:rsidRPr="00CC6C05" w:rsidRDefault="002207B9" w:rsidP="002207B9">
            <w:pPr>
              <w:tabs>
                <w:tab w:val="left" w:pos="5580"/>
              </w:tabs>
              <w:rPr>
                <w:sz w:val="20"/>
              </w:rPr>
            </w:pPr>
            <w:r w:rsidRPr="00CC6C05">
              <w:rPr>
                <w:sz w:val="20"/>
              </w:rPr>
              <w:t>GROUP NUMBER</w:t>
            </w:r>
          </w:p>
          <w:p w14:paraId="6AA334B4" w14:textId="77777777" w:rsidR="002207B9" w:rsidRPr="00967B08" w:rsidRDefault="002207B9" w:rsidP="002207B9">
            <w:pPr>
              <w:tabs>
                <w:tab w:val="left" w:pos="5580"/>
              </w:tabs>
              <w:rPr>
                <w:sz w:val="20"/>
              </w:rPr>
            </w:pPr>
            <w:r w:rsidRPr="00967B08">
              <w:rPr>
                <w:sz w:val="20"/>
              </w:rPr>
              <w:t>(#365, 14.02)</w:t>
            </w:r>
          </w:p>
        </w:tc>
        <w:tc>
          <w:tcPr>
            <w:tcW w:w="3510" w:type="dxa"/>
            <w:tcBorders>
              <w:top w:val="single" w:sz="4" w:space="0" w:color="auto"/>
              <w:left w:val="single" w:sz="4" w:space="0" w:color="auto"/>
              <w:bottom w:val="single" w:sz="4" w:space="0" w:color="auto"/>
              <w:right w:val="single" w:sz="4" w:space="0" w:color="auto"/>
            </w:tcBorders>
          </w:tcPr>
          <w:p w14:paraId="1229C53F" w14:textId="77777777" w:rsidR="002207B9" w:rsidRPr="00566B94" w:rsidRDefault="002207B9" w:rsidP="002207B9">
            <w:pPr>
              <w:tabs>
                <w:tab w:val="left" w:pos="5580"/>
              </w:tabs>
              <w:rPr>
                <w:sz w:val="20"/>
              </w:rPr>
            </w:pPr>
            <w:r w:rsidRPr="00A32C2D">
              <w:rPr>
                <w:sz w:val="20"/>
              </w:rPr>
              <w:t>GROUP NUMBER</w:t>
            </w:r>
          </w:p>
          <w:p w14:paraId="6780ABEB"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2</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4E5052C0" w14:textId="77777777" w:rsidR="002207B9" w:rsidRPr="00D3478A" w:rsidRDefault="002207B9" w:rsidP="002207B9">
            <w:pPr>
              <w:tabs>
                <w:tab w:val="left" w:pos="5580"/>
              </w:tabs>
              <w:rPr>
                <w:sz w:val="20"/>
              </w:rPr>
            </w:pPr>
            <w:r w:rsidRPr="00D3478A">
              <w:rPr>
                <w:sz w:val="20"/>
              </w:rPr>
              <w:t>GROUP NUMBER (LONG)</w:t>
            </w:r>
          </w:p>
          <w:p w14:paraId="7A837DAB" w14:textId="77777777" w:rsidR="002207B9" w:rsidRPr="00E57456" w:rsidRDefault="002207B9" w:rsidP="002207B9">
            <w:pPr>
              <w:tabs>
                <w:tab w:val="left" w:pos="5580"/>
              </w:tabs>
              <w:rPr>
                <w:sz w:val="20"/>
              </w:rPr>
            </w:pPr>
            <w:r w:rsidRPr="00622792">
              <w:rPr>
                <w:sz w:val="20"/>
              </w:rPr>
              <w:t>(# 355.3, 2.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2178F4DF" w14:textId="77777777" w:rsidR="002207B9" w:rsidRPr="00973248" w:rsidRDefault="002207B9" w:rsidP="002207B9">
            <w:pPr>
              <w:tabs>
                <w:tab w:val="left" w:pos="5580"/>
              </w:tabs>
              <w:rPr>
                <w:sz w:val="20"/>
              </w:rPr>
            </w:pPr>
            <w:r w:rsidRPr="00F3352A">
              <w:rPr>
                <w:sz w:val="20"/>
              </w:rPr>
              <w:t>Uses pointer to IIV Response file (#365) to display data</w:t>
            </w:r>
          </w:p>
        </w:tc>
      </w:tr>
    </w:tbl>
    <w:p w14:paraId="749AF9A1" w14:textId="77777777" w:rsidR="00BD32F1" w:rsidRPr="00CD777A" w:rsidRDefault="00BD32F1">
      <w:pPr>
        <w:tabs>
          <w:tab w:val="left" w:pos="5580"/>
        </w:tabs>
      </w:pPr>
    </w:p>
    <w:p w14:paraId="78678EA5" w14:textId="77777777" w:rsidR="00BD32F1" w:rsidRPr="00CD777A" w:rsidRDefault="00BD32F1">
      <w:pPr>
        <w:autoSpaceDE w:val="0"/>
        <w:autoSpaceDN w:val="0"/>
        <w:adjustRightInd w:val="0"/>
        <w:jc w:val="both"/>
        <w:rPr>
          <w:rFonts w:eastAsia="Batang"/>
        </w:rPr>
      </w:pPr>
    </w:p>
    <w:p w14:paraId="37D84534" w14:textId="77777777" w:rsidR="00BD32F1" w:rsidRPr="00CD777A" w:rsidRDefault="00BD32F1">
      <w:pPr>
        <w:tabs>
          <w:tab w:val="left" w:pos="5580"/>
        </w:tabs>
        <w:rPr>
          <w:snapToGrid w:val="0"/>
        </w:rPr>
        <w:sectPr w:rsidR="00BD32F1" w:rsidRPr="00CD777A" w:rsidSect="00B22A46">
          <w:headerReference w:type="even" r:id="rId46"/>
          <w:headerReference w:type="default" r:id="rId47"/>
          <w:footerReference w:type="even" r:id="rId48"/>
          <w:footerReference w:type="default" r:id="rId49"/>
          <w:footerReference w:type="first" r:id="rId50"/>
          <w:pgSz w:w="15840" w:h="12240" w:orient="landscape"/>
          <w:pgMar w:top="1440" w:right="1440" w:bottom="1440" w:left="1440" w:header="720" w:footer="720" w:gutter="0"/>
          <w:cols w:space="720"/>
          <w:titlePg/>
          <w:docGrid w:linePitch="299"/>
        </w:sectPr>
      </w:pPr>
    </w:p>
    <w:p w14:paraId="7EE3C011" w14:textId="77777777" w:rsidR="00BD32F1" w:rsidRPr="00CD777A" w:rsidRDefault="00BD32F1">
      <w:pPr>
        <w:pStyle w:val="Heading1"/>
      </w:pPr>
      <w:bookmarkStart w:id="208" w:name="_Toc78628012"/>
      <w:bookmarkStart w:id="209" w:name="_Toc389802231"/>
      <w:bookmarkStart w:id="210" w:name="_Toc508033022"/>
      <w:bookmarkStart w:id="211" w:name="_Toc2607033"/>
      <w:r w:rsidRPr="00CD777A">
        <w:lastRenderedPageBreak/>
        <w:t>APPENDIX C – TROUBLESHOOTING</w:t>
      </w:r>
      <w:bookmarkEnd w:id="208"/>
      <w:bookmarkEnd w:id="209"/>
      <w:bookmarkEnd w:id="210"/>
      <w:bookmarkEnd w:id="211"/>
    </w:p>
    <w:p w14:paraId="024C46C3" w14:textId="77777777" w:rsidR="00BD32F1" w:rsidRPr="00CD777A" w:rsidRDefault="00BD32F1">
      <w:pPr>
        <w:pStyle w:val="Heading1"/>
      </w:pPr>
    </w:p>
    <w:p w14:paraId="4343609C" w14:textId="77777777" w:rsidR="00BD32F1" w:rsidRPr="00CD777A" w:rsidRDefault="005A4162">
      <w:r w:rsidRPr="00CD777A">
        <w:t xml:space="preserve">eIV </w:t>
      </w:r>
      <w:r w:rsidR="00BD32F1" w:rsidRPr="00CD777A">
        <w:t>makes heavy use of HL7 messaging. Ensure that the HL7 globals have sufficient room for growth.  Reference HL*1.6*19 patch documentation for further instructions.  Also, reference the External Interfaces – HL7 Communications Setup section, in this manual, for specific</w:t>
      </w:r>
      <w:r w:rsidRPr="00CD777A">
        <w:t xml:space="preserve"> eIV </w:t>
      </w:r>
      <w:r w:rsidR="00BD32F1" w:rsidRPr="00CD777A">
        <w:t>HL7 information.</w:t>
      </w:r>
    </w:p>
    <w:p w14:paraId="0ADE1C3D" w14:textId="77777777" w:rsidR="00BD32F1" w:rsidRPr="00CD777A" w:rsidRDefault="00BD32F1"/>
    <w:p w14:paraId="05EE194B" w14:textId="77777777" w:rsidR="001D0691" w:rsidRPr="00CD777A" w:rsidRDefault="00BD32F1">
      <w:pPr>
        <w:tabs>
          <w:tab w:val="left" w:pos="5580"/>
        </w:tabs>
      </w:pPr>
      <w:r w:rsidRPr="00CD777A">
        <w:t xml:space="preserve">The HL7 Logical Link associated </w:t>
      </w:r>
      <w:r w:rsidR="00A1655D" w:rsidRPr="00CD777A">
        <w:t xml:space="preserve">with </w:t>
      </w:r>
      <w:r w:rsidRPr="00CD777A">
        <w:t xml:space="preserve">this </w:t>
      </w:r>
      <w:r w:rsidR="00A1655D" w:rsidRPr="00CD777A">
        <w:t xml:space="preserve">interface </w:t>
      </w:r>
      <w:r w:rsidR="001D0691" w:rsidRPr="00CD777A">
        <w:t>is</w:t>
      </w:r>
      <w:r w:rsidRPr="00CD777A">
        <w:t xml:space="preserve"> IIV EC</w:t>
      </w:r>
      <w:r w:rsidR="001D5F09" w:rsidRPr="00CD777A">
        <w:t>.</w:t>
      </w:r>
      <w:r w:rsidR="001D0691" w:rsidRPr="00CD777A" w:rsidDel="001D0691">
        <w:t xml:space="preserve"> </w:t>
      </w:r>
    </w:p>
    <w:p w14:paraId="1A4D1084" w14:textId="77777777" w:rsidR="00765077" w:rsidRPr="00CD777A" w:rsidRDefault="00765077">
      <w:pPr>
        <w:tabs>
          <w:tab w:val="left" w:pos="5580"/>
        </w:tabs>
      </w:pPr>
    </w:p>
    <w:p w14:paraId="197F4942" w14:textId="77777777" w:rsidR="00765077" w:rsidRPr="00CD777A" w:rsidRDefault="009F00C2" w:rsidP="001D0691">
      <w:pPr>
        <w:tabs>
          <w:tab w:val="left" w:pos="5580"/>
        </w:tabs>
      </w:pPr>
      <w:r w:rsidRPr="00CD777A">
        <w:t xml:space="preserve">How To Determine If Connectivity To Austin Is Lost… </w:t>
      </w:r>
    </w:p>
    <w:p w14:paraId="432A3062" w14:textId="77777777" w:rsidR="00765077" w:rsidRPr="00CD777A" w:rsidRDefault="00765077">
      <w:pPr>
        <w:tabs>
          <w:tab w:val="left" w:pos="5580"/>
        </w:tabs>
      </w:pPr>
    </w:p>
    <w:p w14:paraId="448EFD69" w14:textId="77777777" w:rsidR="00BD32F1" w:rsidRPr="00CD777A" w:rsidRDefault="00765077">
      <w:pPr>
        <w:tabs>
          <w:tab w:val="left" w:pos="5580"/>
        </w:tabs>
      </w:pPr>
      <w:r w:rsidRPr="00CD777A">
        <w:t xml:space="preserve">If the “Inquiries Sent” and “Responses Received” entries on the </w:t>
      </w:r>
      <w:hyperlink w:anchor="_The_Insurance_Verification" w:history="1">
        <w:r w:rsidRPr="00CD777A">
          <w:rPr>
            <w:rStyle w:val="Hyperlink"/>
            <w:color w:val="auto"/>
          </w:rPr>
          <w:t>IIV Statistical report</w:t>
        </w:r>
      </w:hyperlink>
      <w:r w:rsidRPr="00CD777A">
        <w:t xml:space="preserve"> [IBCNE IIV STATISTICAL REPORT] both remain at zero while the “Queued Inquiries” entry on the report continues to increase over a period of time, then no IIV inquiries are being sent</w:t>
      </w:r>
      <w:r w:rsidR="009A45B1" w:rsidRPr="00CD777A">
        <w:t xml:space="preserve"> (See Section 6 of the Integrated Billing Insurance Identification and Verification Interface User Guide)</w:t>
      </w:r>
      <w:r w:rsidRPr="00CD777A">
        <w:t>.  If this situation occurs over a two days elapse and both the “Inquiries Sent” and “Responses Received” entries remain at zero, there is a communications problem.</w:t>
      </w:r>
      <w:r w:rsidR="00BD32F1" w:rsidRPr="00CD777A">
        <w:t xml:space="preserve"> </w:t>
      </w:r>
    </w:p>
    <w:p w14:paraId="3C9C8EDE" w14:textId="77777777" w:rsidR="00BD32F1" w:rsidRPr="00CD777A" w:rsidRDefault="00BD32F1">
      <w:pPr>
        <w:ind w:left="360"/>
      </w:pPr>
    </w:p>
    <w:p w14:paraId="5D21BFCD" w14:textId="77777777" w:rsidR="009C5859" w:rsidRPr="00CD777A" w:rsidRDefault="009F00C2" w:rsidP="00C5782E">
      <w:pPr>
        <w:pStyle w:val="Heading4"/>
      </w:pPr>
      <w:bookmarkStart w:id="212" w:name="_Toc78628018"/>
      <w:bookmarkStart w:id="213" w:name="_Toc389802232"/>
      <w:bookmarkStart w:id="214" w:name="_Toc508033023"/>
      <w:r w:rsidRPr="00CD777A">
        <w:t>How To Restore Connectivity To Austin</w:t>
      </w:r>
      <w:bookmarkEnd w:id="212"/>
      <w:r w:rsidRPr="00CD777A">
        <w:t>…</w:t>
      </w:r>
      <w:bookmarkEnd w:id="213"/>
      <w:bookmarkEnd w:id="214"/>
      <w:r w:rsidRPr="00CD777A">
        <w:t xml:space="preserve"> </w:t>
      </w:r>
    </w:p>
    <w:p w14:paraId="72C7FD8D" w14:textId="77777777" w:rsidR="009C5859" w:rsidRPr="00CD777A" w:rsidRDefault="009C5859" w:rsidP="009C5859"/>
    <w:p w14:paraId="7D570181" w14:textId="77777777" w:rsidR="00D057E9" w:rsidRPr="00CD777A" w:rsidRDefault="00D057E9" w:rsidP="00D057E9">
      <w:pPr>
        <w:numPr>
          <w:ilvl w:val="0"/>
          <w:numId w:val="37"/>
        </w:numPr>
      </w:pPr>
      <w:r w:rsidRPr="00CD777A">
        <w:t xml:space="preserve">Verify that the name of the HL7 Logical Link </w:t>
      </w:r>
      <w:r w:rsidR="001D0691" w:rsidRPr="00CD777A">
        <w:t>has</w:t>
      </w:r>
      <w:r w:rsidRPr="00CD777A">
        <w:t xml:space="preserve"> not changed.  </w:t>
      </w:r>
      <w:r w:rsidR="001D0691" w:rsidRPr="00CD777A">
        <w:t>It</w:t>
      </w:r>
      <w:r w:rsidRPr="00CD777A">
        <w:t xml:space="preserve"> must be “IIV EC”.</w:t>
      </w:r>
    </w:p>
    <w:p w14:paraId="0DE1B8AA" w14:textId="77777777" w:rsidR="001D5F09" w:rsidRPr="00CD777A" w:rsidRDefault="001D5F09" w:rsidP="00E84845">
      <w:pPr>
        <w:numPr>
          <w:ilvl w:val="0"/>
          <w:numId w:val="37"/>
        </w:numPr>
      </w:pPr>
      <w:r w:rsidRPr="00CD777A">
        <w:t xml:space="preserve">Verify the following settings for the </w:t>
      </w:r>
      <w:r w:rsidR="00D057E9" w:rsidRPr="00CD777A">
        <w:t xml:space="preserve">HL7 Logical Link </w:t>
      </w:r>
      <w:r w:rsidRPr="00CD777A">
        <w:t>“IIV EC”</w:t>
      </w:r>
      <w:r w:rsidR="00D057E9" w:rsidRPr="00CD777A">
        <w:t>:</w:t>
      </w:r>
      <w:r w:rsidRPr="00CD777A">
        <w:t xml:space="preserve"> </w:t>
      </w:r>
    </w:p>
    <w:p w14:paraId="2775FC8B" w14:textId="77777777" w:rsidR="001D5F09" w:rsidRPr="00CD777A" w:rsidRDefault="001D5F09" w:rsidP="001D5F09">
      <w:pPr>
        <w:numPr>
          <w:ilvl w:val="1"/>
          <w:numId w:val="37"/>
        </w:numPr>
      </w:pPr>
      <w:r w:rsidRPr="00CD777A">
        <w:t>The institution</w:t>
      </w:r>
      <w:r w:rsidR="00D057E9" w:rsidRPr="00CD777A">
        <w:t xml:space="preserve"> field</w:t>
      </w:r>
      <w:r w:rsidRPr="00CD777A">
        <w:t xml:space="preserve"> is blank</w:t>
      </w:r>
    </w:p>
    <w:p w14:paraId="74662F78" w14:textId="77777777" w:rsidR="001D5F09" w:rsidRPr="00CD777A" w:rsidRDefault="001D5F09" w:rsidP="001D5F09">
      <w:pPr>
        <w:numPr>
          <w:ilvl w:val="1"/>
          <w:numId w:val="37"/>
        </w:numPr>
      </w:pPr>
      <w:r w:rsidRPr="00CD777A">
        <w:t xml:space="preserve">The domain </w:t>
      </w:r>
      <w:r w:rsidR="00D057E9" w:rsidRPr="00CD777A">
        <w:t xml:space="preserve">field </w:t>
      </w:r>
      <w:r w:rsidRPr="00CD777A">
        <w:t xml:space="preserve">is set to </w:t>
      </w:r>
      <w:r w:rsidRPr="00CD777A">
        <w:rPr>
          <w:rFonts w:cs="Courier New"/>
          <w:b/>
          <w:bCs/>
          <w:sz w:val="20"/>
        </w:rPr>
        <w:t>IIV.VITRIA-EDI.AAC.VA.GOV</w:t>
      </w:r>
    </w:p>
    <w:p w14:paraId="0F37F9AB" w14:textId="77777777" w:rsidR="001D5F09" w:rsidRPr="00CD777A" w:rsidRDefault="001D5F09" w:rsidP="001D5F09">
      <w:pPr>
        <w:numPr>
          <w:ilvl w:val="1"/>
          <w:numId w:val="37"/>
        </w:numPr>
      </w:pPr>
      <w:r w:rsidRPr="00CD777A">
        <w:t xml:space="preserve">The AUTOSTART </w:t>
      </w:r>
      <w:r w:rsidR="00D057E9" w:rsidRPr="00CD777A">
        <w:t xml:space="preserve">field </w:t>
      </w:r>
      <w:r w:rsidRPr="00CD777A">
        <w:t>is</w:t>
      </w:r>
      <w:r w:rsidR="00D057E9" w:rsidRPr="00CD777A">
        <w:t xml:space="preserve"> set to</w:t>
      </w:r>
      <w:r w:rsidRPr="00CD777A">
        <w:t xml:space="preserve"> </w:t>
      </w:r>
      <w:r w:rsidRPr="00CD777A">
        <w:rPr>
          <w:b/>
        </w:rPr>
        <w:t>enabled</w:t>
      </w:r>
    </w:p>
    <w:p w14:paraId="7171DE53" w14:textId="77777777" w:rsidR="001D5F09" w:rsidRPr="00CD777A" w:rsidRDefault="001D5F09" w:rsidP="001D5F09">
      <w:pPr>
        <w:numPr>
          <w:ilvl w:val="1"/>
          <w:numId w:val="37"/>
        </w:numPr>
      </w:pPr>
      <w:r w:rsidRPr="00CD777A">
        <w:t xml:space="preserve">The </w:t>
      </w:r>
      <w:r w:rsidR="00D057E9" w:rsidRPr="00CD777A">
        <w:t>TCP/</w:t>
      </w:r>
      <w:r w:rsidRPr="00CD777A">
        <w:t xml:space="preserve">IP address is </w:t>
      </w:r>
      <w:r w:rsidR="00737A21">
        <w:t>left blank.  It will self populate later.</w:t>
      </w:r>
    </w:p>
    <w:p w14:paraId="386B01C0" w14:textId="77777777" w:rsidR="00D057E9" w:rsidRPr="00CD777A" w:rsidRDefault="00D057E9" w:rsidP="001D5F09">
      <w:pPr>
        <w:numPr>
          <w:ilvl w:val="1"/>
          <w:numId w:val="37"/>
        </w:numPr>
      </w:pPr>
      <w:r w:rsidRPr="00CD777A">
        <w:t xml:space="preserve">The TCP/IP Port is set to </w:t>
      </w:r>
      <w:r w:rsidRPr="00CD777A">
        <w:rPr>
          <w:b/>
        </w:rPr>
        <w:t>5100</w:t>
      </w:r>
    </w:p>
    <w:p w14:paraId="7C2EF64B" w14:textId="77777777" w:rsidR="001D5F09" w:rsidRPr="00CD777A" w:rsidRDefault="001D5F09" w:rsidP="001D5F09">
      <w:pPr>
        <w:numPr>
          <w:ilvl w:val="0"/>
          <w:numId w:val="37"/>
        </w:numPr>
      </w:pPr>
      <w:r w:rsidRPr="00CD777A">
        <w:t>Verify that the HL7 Logical Link “IIV EC” is running</w:t>
      </w:r>
      <w:r w:rsidR="009F5986" w:rsidRPr="00CD777A">
        <w:t>.</w:t>
      </w:r>
    </w:p>
    <w:p w14:paraId="30AB8964" w14:textId="77777777" w:rsidR="00285547" w:rsidRPr="00CD777A" w:rsidRDefault="00285547" w:rsidP="00E84845">
      <w:pPr>
        <w:numPr>
          <w:ilvl w:val="0"/>
          <w:numId w:val="37"/>
        </w:numPr>
      </w:pPr>
      <w:r w:rsidRPr="00CD777A">
        <w:t>Ask your IB Supervisor or insurance personnel who brought this communication issue to your attention, to review the IIV Statistical report the following day and confirm that connectivity has been restored with Austin.</w:t>
      </w:r>
    </w:p>
    <w:p w14:paraId="3FC29BC4" w14:textId="77777777" w:rsidR="001D5F09" w:rsidRPr="00CD777A" w:rsidRDefault="001D5F09" w:rsidP="00E84845">
      <w:pPr>
        <w:numPr>
          <w:ilvl w:val="0"/>
          <w:numId w:val="37"/>
        </w:numPr>
      </w:pPr>
      <w:r w:rsidRPr="00CD777A">
        <w:t>If this does not resolve your communication with Austin for IIV</w:t>
      </w:r>
      <w:r w:rsidR="00A5242B" w:rsidRPr="00CD777A">
        <w:t>,</w:t>
      </w:r>
      <w:r w:rsidR="009A45B1" w:rsidRPr="00CD777A">
        <w:t xml:space="preserve"> ask the IB Supervisor or insurance personnel to</w:t>
      </w:r>
      <w:r w:rsidR="00D057E9" w:rsidRPr="00CD777A">
        <w:t xml:space="preserve"> log a </w:t>
      </w:r>
      <w:r w:rsidR="00E945D9" w:rsidRPr="00CD777A">
        <w:t xml:space="preserve">Remedy Ticket </w:t>
      </w:r>
      <w:r w:rsidR="00D057E9" w:rsidRPr="00CD777A">
        <w:t>with the VA support.</w:t>
      </w:r>
    </w:p>
    <w:p w14:paraId="27DE9143" w14:textId="77777777" w:rsidR="009A45B1" w:rsidRPr="00CD777A" w:rsidRDefault="009A45B1" w:rsidP="009C5859"/>
    <w:p w14:paraId="20776FC3" w14:textId="77777777" w:rsidR="004738AE" w:rsidRPr="00CD777A" w:rsidRDefault="004738AE" w:rsidP="009C5859"/>
    <w:p w14:paraId="21075D10" w14:textId="77777777" w:rsidR="00A1655D" w:rsidRPr="00CD777A" w:rsidRDefault="00064805" w:rsidP="009F00C2">
      <w:pPr>
        <w:pStyle w:val="nromal"/>
        <w:ind w:left="270"/>
      </w:pPr>
      <w:r w:rsidRPr="00CD777A">
        <w:t xml:space="preserve">Example – HL7 </w:t>
      </w:r>
      <w:r w:rsidR="00A1655D" w:rsidRPr="00CD777A">
        <w:t>Logical Link</w:t>
      </w:r>
    </w:p>
    <w:p w14:paraId="328A04C2" w14:textId="77777777" w:rsidR="00A1655D" w:rsidRPr="00CD777A" w:rsidRDefault="00A1655D" w:rsidP="00A1655D">
      <w:pPr>
        <w:pStyle w:val="SCREEN0"/>
        <w:ind w:left="360"/>
        <w:rPr>
          <w:sz w:val="20"/>
        </w:rPr>
      </w:pPr>
      <w:r w:rsidRPr="00CD777A">
        <w:rPr>
          <w:sz w:val="20"/>
        </w:rPr>
        <w:t>CHOOSE 1-15: 11  HL MAIN MENU     HL7 Main Menu</w:t>
      </w:r>
    </w:p>
    <w:p w14:paraId="73E54710" w14:textId="77777777" w:rsidR="00A1655D" w:rsidRPr="00CD777A" w:rsidRDefault="00A1655D" w:rsidP="00A1655D">
      <w:pPr>
        <w:pStyle w:val="SCREEN0"/>
        <w:ind w:left="360"/>
        <w:rPr>
          <w:sz w:val="20"/>
        </w:rPr>
      </w:pPr>
      <w:r w:rsidRPr="00CD777A">
        <w:rPr>
          <w:sz w:val="20"/>
        </w:rPr>
        <w:t xml:space="preserve"> </w:t>
      </w:r>
    </w:p>
    <w:p w14:paraId="3DE420AE" w14:textId="77777777" w:rsidR="00A1655D" w:rsidRPr="00CD777A" w:rsidRDefault="00A1655D" w:rsidP="00A1655D">
      <w:pPr>
        <w:pStyle w:val="SCREEN0"/>
        <w:ind w:left="360"/>
        <w:rPr>
          <w:sz w:val="20"/>
        </w:rPr>
      </w:pPr>
    </w:p>
    <w:p w14:paraId="73C69464" w14:textId="77777777" w:rsidR="00A1655D" w:rsidRPr="00CD777A" w:rsidRDefault="00A1655D" w:rsidP="00A1655D">
      <w:pPr>
        <w:pStyle w:val="SCREEN0"/>
        <w:ind w:left="360"/>
        <w:rPr>
          <w:sz w:val="20"/>
        </w:rPr>
      </w:pPr>
      <w:r w:rsidRPr="00CD777A">
        <w:rPr>
          <w:sz w:val="20"/>
        </w:rPr>
        <w:t xml:space="preserve">          Systems Link Monitor</w:t>
      </w:r>
    </w:p>
    <w:p w14:paraId="2437B0B9" w14:textId="77777777" w:rsidR="00A1655D" w:rsidRPr="00CD777A" w:rsidRDefault="00A1655D" w:rsidP="00A1655D">
      <w:pPr>
        <w:pStyle w:val="SCREEN0"/>
        <w:ind w:left="360"/>
        <w:rPr>
          <w:sz w:val="20"/>
        </w:rPr>
      </w:pPr>
      <w:r w:rsidRPr="00CD777A">
        <w:rPr>
          <w:sz w:val="20"/>
        </w:rPr>
        <w:t xml:space="preserve">          Filer and Link Management Options ...</w:t>
      </w:r>
    </w:p>
    <w:p w14:paraId="07836E5F" w14:textId="77777777" w:rsidR="00A1655D" w:rsidRPr="00CD777A" w:rsidRDefault="00A1655D" w:rsidP="00A1655D">
      <w:pPr>
        <w:pStyle w:val="SCREEN0"/>
        <w:ind w:left="360"/>
        <w:rPr>
          <w:sz w:val="20"/>
        </w:rPr>
      </w:pPr>
      <w:r w:rsidRPr="00CD777A">
        <w:rPr>
          <w:sz w:val="20"/>
        </w:rPr>
        <w:t xml:space="preserve">          Message Management Options ...</w:t>
      </w:r>
    </w:p>
    <w:p w14:paraId="582DD8B9" w14:textId="77777777" w:rsidR="00A1655D" w:rsidRPr="00CD777A" w:rsidRDefault="00A1655D" w:rsidP="00A1655D">
      <w:pPr>
        <w:pStyle w:val="SCREEN0"/>
        <w:ind w:left="360"/>
        <w:rPr>
          <w:sz w:val="20"/>
        </w:rPr>
      </w:pPr>
      <w:r w:rsidRPr="00CD777A">
        <w:rPr>
          <w:sz w:val="20"/>
        </w:rPr>
        <w:t xml:space="preserve">          Interface Developer Options ...</w:t>
      </w:r>
    </w:p>
    <w:p w14:paraId="71E02378" w14:textId="77777777" w:rsidR="00A1655D" w:rsidRPr="00CD777A" w:rsidRDefault="00A1655D" w:rsidP="00A1655D">
      <w:pPr>
        <w:pStyle w:val="SCREEN0"/>
        <w:ind w:left="360"/>
        <w:rPr>
          <w:sz w:val="20"/>
        </w:rPr>
      </w:pPr>
      <w:r w:rsidRPr="00CD777A">
        <w:rPr>
          <w:sz w:val="20"/>
        </w:rPr>
        <w:t xml:space="preserve">          Site Parameter Edit</w:t>
      </w:r>
    </w:p>
    <w:p w14:paraId="3EBDB2DF" w14:textId="77777777" w:rsidR="00A1655D" w:rsidRPr="00CD777A" w:rsidRDefault="00A1655D" w:rsidP="00A1655D">
      <w:pPr>
        <w:pStyle w:val="SCREEN0"/>
        <w:ind w:left="360"/>
        <w:rPr>
          <w:sz w:val="20"/>
        </w:rPr>
      </w:pPr>
      <w:r w:rsidRPr="00CD777A">
        <w:rPr>
          <w:sz w:val="20"/>
        </w:rPr>
        <w:t xml:space="preserve"> </w:t>
      </w:r>
    </w:p>
    <w:p w14:paraId="0E83EDA8" w14:textId="77777777" w:rsidR="00A1655D" w:rsidRPr="00CD777A" w:rsidRDefault="00A1655D" w:rsidP="00A1655D">
      <w:pPr>
        <w:pStyle w:val="SCREEN0"/>
        <w:ind w:left="360"/>
        <w:rPr>
          <w:sz w:val="20"/>
        </w:rPr>
      </w:pPr>
      <w:r w:rsidRPr="00CD777A">
        <w:rPr>
          <w:sz w:val="20"/>
        </w:rPr>
        <w:t xml:space="preserve">Select HL7 Main Menu Option: </w:t>
      </w:r>
      <w:r w:rsidRPr="00CD777A">
        <w:rPr>
          <w:b/>
          <w:bCs/>
          <w:sz w:val="20"/>
        </w:rPr>
        <w:t>FILER and Link Management Options</w:t>
      </w:r>
    </w:p>
    <w:p w14:paraId="7640F4EF" w14:textId="77777777" w:rsidR="00A1655D" w:rsidRPr="00CD777A" w:rsidRDefault="00A1655D" w:rsidP="00A1655D">
      <w:pPr>
        <w:pStyle w:val="SCREEN0"/>
        <w:ind w:left="360"/>
        <w:rPr>
          <w:sz w:val="20"/>
        </w:rPr>
      </w:pPr>
      <w:r w:rsidRPr="00CD777A">
        <w:rPr>
          <w:sz w:val="20"/>
        </w:rPr>
        <w:t xml:space="preserve"> </w:t>
      </w:r>
    </w:p>
    <w:p w14:paraId="350169CA" w14:textId="77777777" w:rsidR="00A1655D" w:rsidRPr="00CD777A" w:rsidRDefault="00A1655D" w:rsidP="00A1655D">
      <w:pPr>
        <w:pStyle w:val="SCREEN0"/>
        <w:ind w:left="360"/>
        <w:rPr>
          <w:sz w:val="20"/>
        </w:rPr>
      </w:pPr>
      <w:r w:rsidRPr="00CD777A">
        <w:rPr>
          <w:sz w:val="20"/>
        </w:rPr>
        <w:t xml:space="preserve"> </w:t>
      </w:r>
    </w:p>
    <w:p w14:paraId="124432B1" w14:textId="77777777" w:rsidR="00A1655D" w:rsidRPr="00CD777A" w:rsidRDefault="00A1655D" w:rsidP="00A1655D">
      <w:pPr>
        <w:pStyle w:val="SCREEN0"/>
        <w:ind w:left="360"/>
        <w:rPr>
          <w:sz w:val="20"/>
        </w:rPr>
      </w:pPr>
      <w:r w:rsidRPr="00CD777A">
        <w:rPr>
          <w:sz w:val="20"/>
        </w:rPr>
        <w:t xml:space="preserve">     SM   Systems Link Monitor</w:t>
      </w:r>
    </w:p>
    <w:p w14:paraId="5D596EA4" w14:textId="77777777" w:rsidR="00A1655D" w:rsidRPr="00CD777A" w:rsidRDefault="00A1655D" w:rsidP="00A1655D">
      <w:pPr>
        <w:pStyle w:val="SCREEN0"/>
        <w:ind w:left="360"/>
        <w:rPr>
          <w:sz w:val="20"/>
        </w:rPr>
      </w:pPr>
      <w:r w:rsidRPr="00CD777A">
        <w:rPr>
          <w:sz w:val="20"/>
        </w:rPr>
        <w:t xml:space="preserve">     FM   Monitor, Start, Stop Filers</w:t>
      </w:r>
    </w:p>
    <w:p w14:paraId="4AF66836" w14:textId="77777777" w:rsidR="00A1655D" w:rsidRPr="00CD777A" w:rsidRDefault="00A1655D" w:rsidP="00A1655D">
      <w:pPr>
        <w:pStyle w:val="SCREEN0"/>
        <w:ind w:left="360"/>
        <w:rPr>
          <w:sz w:val="20"/>
        </w:rPr>
      </w:pPr>
      <w:r w:rsidRPr="00CD777A">
        <w:rPr>
          <w:sz w:val="20"/>
        </w:rPr>
        <w:t xml:space="preserve">     LM   TCP Link Manager Start/Stop</w:t>
      </w:r>
    </w:p>
    <w:p w14:paraId="6A08C944" w14:textId="77777777" w:rsidR="00A1655D" w:rsidRPr="00CD777A" w:rsidRDefault="00A1655D" w:rsidP="00A1655D">
      <w:pPr>
        <w:pStyle w:val="SCREEN0"/>
        <w:ind w:left="360"/>
        <w:rPr>
          <w:sz w:val="20"/>
        </w:rPr>
      </w:pPr>
      <w:r w:rsidRPr="00CD777A">
        <w:rPr>
          <w:sz w:val="20"/>
        </w:rPr>
        <w:lastRenderedPageBreak/>
        <w:t xml:space="preserve">     SA   Stop All Messaging Background Processes</w:t>
      </w:r>
    </w:p>
    <w:p w14:paraId="6E1E13E3" w14:textId="77777777" w:rsidR="00A1655D" w:rsidRPr="00CD777A" w:rsidRDefault="00A1655D" w:rsidP="00A1655D">
      <w:pPr>
        <w:pStyle w:val="SCREEN0"/>
        <w:ind w:left="360"/>
        <w:rPr>
          <w:sz w:val="20"/>
        </w:rPr>
      </w:pPr>
      <w:r w:rsidRPr="00CD777A">
        <w:rPr>
          <w:sz w:val="20"/>
        </w:rPr>
        <w:t xml:space="preserve">     RA   Restart/Start All Links and Filers</w:t>
      </w:r>
    </w:p>
    <w:p w14:paraId="12EDD1AC" w14:textId="77777777" w:rsidR="00A1655D" w:rsidRPr="00CD777A" w:rsidRDefault="00A1655D" w:rsidP="00A1655D">
      <w:pPr>
        <w:pStyle w:val="SCREEN0"/>
        <w:ind w:left="360"/>
        <w:rPr>
          <w:sz w:val="20"/>
        </w:rPr>
      </w:pPr>
      <w:r w:rsidRPr="00CD777A">
        <w:rPr>
          <w:sz w:val="20"/>
        </w:rPr>
        <w:t xml:space="preserve">     DF   Default Filers Startup</w:t>
      </w:r>
    </w:p>
    <w:p w14:paraId="48915DAB" w14:textId="77777777" w:rsidR="00A1655D" w:rsidRPr="00CD777A" w:rsidRDefault="00A1655D" w:rsidP="00A1655D">
      <w:pPr>
        <w:pStyle w:val="SCREEN0"/>
        <w:ind w:left="360"/>
        <w:rPr>
          <w:sz w:val="20"/>
        </w:rPr>
      </w:pPr>
      <w:r w:rsidRPr="00CD777A">
        <w:rPr>
          <w:sz w:val="20"/>
        </w:rPr>
        <w:t xml:space="preserve">     SL   Start/Stop Links</w:t>
      </w:r>
    </w:p>
    <w:p w14:paraId="0BC34D14" w14:textId="77777777" w:rsidR="00A1655D" w:rsidRPr="00CD777A" w:rsidRDefault="00A1655D" w:rsidP="00A1655D">
      <w:pPr>
        <w:pStyle w:val="SCREEN0"/>
        <w:ind w:left="360"/>
        <w:rPr>
          <w:sz w:val="20"/>
        </w:rPr>
      </w:pPr>
      <w:r w:rsidRPr="00CD777A">
        <w:rPr>
          <w:sz w:val="20"/>
        </w:rPr>
        <w:t xml:space="preserve">     PI   Ping (TCP Only)</w:t>
      </w:r>
    </w:p>
    <w:p w14:paraId="5E70B794" w14:textId="77777777" w:rsidR="00A1655D" w:rsidRPr="00CD777A" w:rsidRDefault="00A1655D" w:rsidP="00A1655D">
      <w:pPr>
        <w:pStyle w:val="SCREEN0"/>
        <w:ind w:left="360"/>
        <w:rPr>
          <w:sz w:val="20"/>
        </w:rPr>
      </w:pPr>
      <w:r w:rsidRPr="00CD777A">
        <w:rPr>
          <w:sz w:val="20"/>
        </w:rPr>
        <w:t xml:space="preserve">     ED   Link Edit</w:t>
      </w:r>
    </w:p>
    <w:p w14:paraId="253F9544" w14:textId="77777777" w:rsidR="00A1655D" w:rsidRPr="00CD777A" w:rsidRDefault="00A1655D" w:rsidP="00A1655D">
      <w:pPr>
        <w:pStyle w:val="SCREEN0"/>
        <w:ind w:left="360"/>
        <w:rPr>
          <w:sz w:val="20"/>
        </w:rPr>
      </w:pPr>
      <w:r w:rsidRPr="00CD777A">
        <w:rPr>
          <w:sz w:val="20"/>
        </w:rPr>
        <w:t xml:space="preserve">     ER   Link Errors ...</w:t>
      </w:r>
    </w:p>
    <w:p w14:paraId="134E05C8" w14:textId="77777777" w:rsidR="00A1655D" w:rsidRPr="00CD777A" w:rsidRDefault="00A1655D" w:rsidP="00A1655D">
      <w:pPr>
        <w:pStyle w:val="SCREEN0"/>
        <w:ind w:left="360"/>
        <w:rPr>
          <w:sz w:val="20"/>
        </w:rPr>
      </w:pPr>
    </w:p>
    <w:p w14:paraId="33408659" w14:textId="77777777" w:rsidR="00A1655D" w:rsidRPr="00CD777A" w:rsidRDefault="00A1655D" w:rsidP="00A1655D">
      <w:pPr>
        <w:pStyle w:val="SCREEN0"/>
        <w:ind w:left="360"/>
        <w:rPr>
          <w:sz w:val="20"/>
        </w:rPr>
      </w:pPr>
    </w:p>
    <w:p w14:paraId="4D6EE31E" w14:textId="77777777" w:rsidR="00A1655D" w:rsidRPr="00CD777A" w:rsidRDefault="00A1655D" w:rsidP="00A1655D">
      <w:pPr>
        <w:pStyle w:val="SCREEN0"/>
        <w:ind w:left="360"/>
        <w:rPr>
          <w:sz w:val="20"/>
        </w:rPr>
      </w:pPr>
      <w:r w:rsidRPr="00CD777A">
        <w:rPr>
          <w:sz w:val="20"/>
        </w:rPr>
        <w:t xml:space="preserve">Select Filer and Link Management Options Option: </w:t>
      </w:r>
      <w:r w:rsidRPr="00CD777A">
        <w:rPr>
          <w:b/>
          <w:bCs/>
          <w:sz w:val="20"/>
        </w:rPr>
        <w:t>ED  Link Edit</w:t>
      </w:r>
    </w:p>
    <w:p w14:paraId="320BC71F" w14:textId="77777777" w:rsidR="00A1655D" w:rsidRPr="00CD777A" w:rsidRDefault="00A1655D" w:rsidP="00A1655D">
      <w:pPr>
        <w:pStyle w:val="SCREEN0"/>
        <w:ind w:left="360"/>
        <w:rPr>
          <w:sz w:val="20"/>
        </w:rPr>
      </w:pPr>
    </w:p>
    <w:p w14:paraId="08E2C635" w14:textId="77777777" w:rsidR="00A1655D" w:rsidRPr="00CD777A" w:rsidRDefault="00A1655D" w:rsidP="00A1655D">
      <w:pPr>
        <w:pStyle w:val="SCREEN0"/>
        <w:ind w:left="360"/>
        <w:rPr>
          <w:sz w:val="20"/>
        </w:rPr>
      </w:pPr>
      <w:r w:rsidRPr="00CD777A">
        <w:rPr>
          <w:sz w:val="20"/>
        </w:rPr>
        <w:t>Select HL LOGICAL LINK NODE: IIV</w:t>
      </w:r>
    </w:p>
    <w:p w14:paraId="7EDA9FD7" w14:textId="77777777" w:rsidR="00A1655D" w:rsidRPr="00CD777A" w:rsidRDefault="00A1655D" w:rsidP="00A1655D">
      <w:pPr>
        <w:pStyle w:val="SCREEN0"/>
        <w:ind w:left="360"/>
        <w:rPr>
          <w:sz w:val="20"/>
        </w:rPr>
      </w:pPr>
      <w:r w:rsidRPr="00CD777A">
        <w:rPr>
          <w:sz w:val="20"/>
        </w:rPr>
        <w:t xml:space="preserve">     1   IIV EC</w:t>
      </w:r>
    </w:p>
    <w:p w14:paraId="2432EAFA" w14:textId="77777777" w:rsidR="00A1655D" w:rsidRPr="00CD777A" w:rsidRDefault="00A1655D" w:rsidP="00A1655D">
      <w:pPr>
        <w:pStyle w:val="SCREEN0"/>
        <w:ind w:left="360"/>
        <w:rPr>
          <w:sz w:val="20"/>
        </w:rPr>
      </w:pPr>
    </w:p>
    <w:p w14:paraId="506D33A3" w14:textId="77777777" w:rsidR="00A1655D" w:rsidRPr="00CD777A" w:rsidRDefault="00A1655D" w:rsidP="00A1655D">
      <w:pPr>
        <w:pStyle w:val="SCREEN0"/>
        <w:ind w:left="360"/>
      </w:pPr>
    </w:p>
    <w:p w14:paraId="0862E49C" w14:textId="77777777" w:rsidR="00A1655D" w:rsidRPr="00CD777A" w:rsidRDefault="00A1655D" w:rsidP="009F00C2">
      <w:pPr>
        <w:ind w:left="360"/>
      </w:pPr>
      <w:r w:rsidRPr="00CD777A">
        <w:t xml:space="preserve"> </w:t>
      </w:r>
    </w:p>
    <w:p w14:paraId="54E8F9D4" w14:textId="77777777" w:rsidR="00064805" w:rsidRPr="00CD777A" w:rsidRDefault="00064805" w:rsidP="009F00C2">
      <w:pPr>
        <w:pStyle w:val="nromal"/>
        <w:ind w:left="270"/>
      </w:pPr>
      <w:r w:rsidRPr="00CD777A">
        <w:t>Example – HL7 Logical Link “IIV EC”</w:t>
      </w:r>
    </w:p>
    <w:p w14:paraId="08C52CF6" w14:textId="77777777" w:rsidR="00A1655D" w:rsidRPr="00CD777A" w:rsidRDefault="00A1655D" w:rsidP="00A1655D">
      <w:pPr>
        <w:pStyle w:val="SCREEN0"/>
        <w:ind w:left="360"/>
      </w:pPr>
    </w:p>
    <w:p w14:paraId="0F5A7EE9" w14:textId="77777777" w:rsidR="00A1655D" w:rsidRPr="00CD777A" w:rsidRDefault="00A1655D" w:rsidP="00A1655D">
      <w:pPr>
        <w:pStyle w:val="SCREEN0"/>
        <w:ind w:left="360"/>
        <w:rPr>
          <w:sz w:val="20"/>
        </w:rPr>
      </w:pPr>
      <w:r w:rsidRPr="00CD777A">
        <w:rPr>
          <w:sz w:val="20"/>
        </w:rPr>
        <w:t xml:space="preserve">                          HL7 LOGICAL LINK</w:t>
      </w:r>
    </w:p>
    <w:p w14:paraId="1DC36433" w14:textId="77777777" w:rsidR="00A1655D" w:rsidRPr="00CD777A" w:rsidRDefault="00A1655D" w:rsidP="00A1655D">
      <w:pPr>
        <w:pStyle w:val="SCREEN0"/>
        <w:ind w:left="360"/>
        <w:rPr>
          <w:sz w:val="20"/>
        </w:rPr>
      </w:pPr>
      <w:r w:rsidRPr="00CD777A">
        <w:rPr>
          <w:sz w:val="20"/>
        </w:rPr>
        <w:t>---------------------------------------------------------------------------</w:t>
      </w:r>
    </w:p>
    <w:p w14:paraId="6BE7AACD" w14:textId="77777777" w:rsidR="00A1655D" w:rsidRPr="00CD777A" w:rsidRDefault="00A1655D" w:rsidP="00A1655D">
      <w:pPr>
        <w:pStyle w:val="SCREEN0"/>
        <w:ind w:left="360"/>
        <w:rPr>
          <w:sz w:val="20"/>
        </w:rPr>
      </w:pPr>
      <w:r w:rsidRPr="00CD777A">
        <w:rPr>
          <w:sz w:val="20"/>
        </w:rPr>
        <w:t xml:space="preserve">  </w:t>
      </w:r>
    </w:p>
    <w:p w14:paraId="3190761B" w14:textId="77777777" w:rsidR="00A1655D" w:rsidRPr="00CD777A" w:rsidRDefault="00A1655D" w:rsidP="00A1655D">
      <w:pPr>
        <w:pStyle w:val="SCREEN0"/>
        <w:ind w:left="360"/>
        <w:rPr>
          <w:sz w:val="20"/>
        </w:rPr>
      </w:pPr>
      <w:r w:rsidRPr="00CD777A">
        <w:rPr>
          <w:sz w:val="20"/>
        </w:rPr>
        <w:t xml:space="preserve">          NODE: IIV EC</w:t>
      </w:r>
    </w:p>
    <w:p w14:paraId="0E0FB890" w14:textId="77777777" w:rsidR="00A1655D" w:rsidRPr="00CD777A" w:rsidRDefault="00A1655D" w:rsidP="00A1655D">
      <w:pPr>
        <w:pStyle w:val="SCREEN0"/>
        <w:ind w:left="360"/>
        <w:rPr>
          <w:sz w:val="20"/>
        </w:rPr>
      </w:pPr>
      <w:r w:rsidRPr="00CD777A">
        <w:rPr>
          <w:sz w:val="20"/>
        </w:rPr>
        <w:t xml:space="preserve"> </w:t>
      </w:r>
    </w:p>
    <w:p w14:paraId="0C281C1F" w14:textId="77777777" w:rsidR="00A1655D" w:rsidRPr="00CD777A" w:rsidRDefault="00A1655D" w:rsidP="00A1655D">
      <w:pPr>
        <w:pStyle w:val="SCREEN0"/>
        <w:ind w:left="360"/>
        <w:rPr>
          <w:sz w:val="20"/>
        </w:rPr>
      </w:pPr>
      <w:r w:rsidRPr="00CD777A">
        <w:rPr>
          <w:sz w:val="20"/>
        </w:rPr>
        <w:t xml:space="preserve">   INSTITUTION: </w:t>
      </w:r>
    </w:p>
    <w:p w14:paraId="79CB8063" w14:textId="77777777" w:rsidR="00A1655D" w:rsidRPr="00CD777A" w:rsidRDefault="00A1655D" w:rsidP="00A1655D">
      <w:pPr>
        <w:pStyle w:val="SCREEN0"/>
        <w:ind w:left="360"/>
        <w:rPr>
          <w:sz w:val="20"/>
        </w:rPr>
      </w:pPr>
      <w:r w:rsidRPr="00CD777A">
        <w:rPr>
          <w:sz w:val="20"/>
        </w:rPr>
        <w:t xml:space="preserve"> </w:t>
      </w:r>
    </w:p>
    <w:p w14:paraId="0F095FD6" w14:textId="77777777" w:rsidR="00A1655D" w:rsidRPr="00CD777A" w:rsidRDefault="00A1655D" w:rsidP="00A1655D">
      <w:pPr>
        <w:pStyle w:val="SCREEN0"/>
        <w:ind w:left="360"/>
        <w:rPr>
          <w:sz w:val="20"/>
        </w:rPr>
      </w:pPr>
      <w:r w:rsidRPr="00CD777A">
        <w:rPr>
          <w:sz w:val="20"/>
        </w:rPr>
        <w:t xml:space="preserve">        DOMAIN: </w:t>
      </w:r>
      <w:r w:rsidRPr="00CD777A">
        <w:rPr>
          <w:rFonts w:cs="Courier New"/>
          <w:b/>
          <w:bCs/>
          <w:sz w:val="20"/>
        </w:rPr>
        <w:t>IIV.VITRIA-EDI.AAC.VA.GOV</w:t>
      </w:r>
    </w:p>
    <w:p w14:paraId="75AE509B" w14:textId="77777777" w:rsidR="00A1655D" w:rsidRPr="00CD777A" w:rsidRDefault="00A1655D" w:rsidP="00A1655D">
      <w:pPr>
        <w:pStyle w:val="SCREEN0"/>
        <w:ind w:left="360"/>
        <w:rPr>
          <w:sz w:val="20"/>
        </w:rPr>
      </w:pPr>
      <w:r w:rsidRPr="00CD777A">
        <w:rPr>
          <w:sz w:val="20"/>
        </w:rPr>
        <w:t xml:space="preserve"> </w:t>
      </w:r>
    </w:p>
    <w:p w14:paraId="3B574F88" w14:textId="77777777" w:rsidR="00A1655D" w:rsidRPr="00CD777A" w:rsidRDefault="00A1655D" w:rsidP="00A1655D">
      <w:pPr>
        <w:pStyle w:val="SCREEN0"/>
        <w:ind w:left="360"/>
        <w:rPr>
          <w:sz w:val="20"/>
        </w:rPr>
      </w:pPr>
      <w:r w:rsidRPr="00CD777A">
        <w:rPr>
          <w:sz w:val="20"/>
        </w:rPr>
        <w:t xml:space="preserve">     AUTOSTART: </w:t>
      </w:r>
      <w:r w:rsidRPr="00CD777A">
        <w:rPr>
          <w:b/>
          <w:sz w:val="20"/>
        </w:rPr>
        <w:t>Enabled</w:t>
      </w:r>
    </w:p>
    <w:p w14:paraId="1F92ECC0" w14:textId="77777777" w:rsidR="00A1655D" w:rsidRPr="00CD777A" w:rsidRDefault="00A1655D" w:rsidP="00A1655D">
      <w:pPr>
        <w:pStyle w:val="SCREEN0"/>
        <w:ind w:left="360"/>
        <w:rPr>
          <w:sz w:val="20"/>
        </w:rPr>
      </w:pPr>
      <w:r w:rsidRPr="00CD777A">
        <w:rPr>
          <w:sz w:val="20"/>
        </w:rPr>
        <w:t xml:space="preserve"> </w:t>
      </w:r>
    </w:p>
    <w:p w14:paraId="62913B25" w14:textId="77777777" w:rsidR="00A1655D" w:rsidRPr="00CD777A" w:rsidRDefault="00A1655D" w:rsidP="00A1655D">
      <w:pPr>
        <w:pStyle w:val="SCREEN0"/>
        <w:ind w:left="360"/>
        <w:rPr>
          <w:sz w:val="20"/>
        </w:rPr>
      </w:pPr>
      <w:r w:rsidRPr="00CD777A">
        <w:rPr>
          <w:sz w:val="20"/>
        </w:rPr>
        <w:t xml:space="preserve">    QUEUE SIZE: 10</w:t>
      </w:r>
    </w:p>
    <w:p w14:paraId="7896D986" w14:textId="77777777" w:rsidR="00A1655D" w:rsidRPr="00CD777A" w:rsidRDefault="00A1655D" w:rsidP="00A1655D">
      <w:pPr>
        <w:pStyle w:val="SCREEN0"/>
        <w:ind w:left="360"/>
        <w:rPr>
          <w:sz w:val="20"/>
        </w:rPr>
      </w:pPr>
      <w:r w:rsidRPr="00CD777A">
        <w:rPr>
          <w:sz w:val="20"/>
        </w:rPr>
        <w:t xml:space="preserve"> </w:t>
      </w:r>
    </w:p>
    <w:p w14:paraId="4E23D6C6" w14:textId="77777777" w:rsidR="00A1655D" w:rsidRPr="00CD777A" w:rsidRDefault="00A1655D" w:rsidP="00A1655D">
      <w:pPr>
        <w:pStyle w:val="SCREEN0"/>
        <w:ind w:left="360"/>
        <w:rPr>
          <w:sz w:val="20"/>
        </w:rPr>
      </w:pPr>
      <w:r w:rsidRPr="00CD777A">
        <w:rPr>
          <w:sz w:val="20"/>
        </w:rPr>
        <w:t xml:space="preserve">      LLP TYPE: TCP</w:t>
      </w:r>
    </w:p>
    <w:p w14:paraId="4FF355C0" w14:textId="77777777" w:rsidR="00A1655D" w:rsidRPr="00CD777A" w:rsidRDefault="00A1655D" w:rsidP="00A1655D">
      <w:pPr>
        <w:pStyle w:val="SCREEN0"/>
        <w:ind w:left="360"/>
      </w:pPr>
      <w:r w:rsidRPr="00CD777A">
        <w:rPr>
          <w:sz w:val="20"/>
        </w:rPr>
        <w:t xml:space="preserve"> </w:t>
      </w:r>
    </w:p>
    <w:p w14:paraId="452D8F33" w14:textId="77777777" w:rsidR="00A1655D" w:rsidRPr="00CD777A" w:rsidRDefault="00A1655D" w:rsidP="00A1655D">
      <w:pPr>
        <w:ind w:left="360"/>
      </w:pPr>
    </w:p>
    <w:p w14:paraId="7FDB794E" w14:textId="77777777" w:rsidR="00A1655D" w:rsidRPr="00CD777A" w:rsidRDefault="00A1655D" w:rsidP="00A1655D">
      <w:pPr>
        <w:pStyle w:val="SCREEN0"/>
        <w:ind w:left="360"/>
      </w:pPr>
    </w:p>
    <w:p w14:paraId="21C9A71D" w14:textId="77777777" w:rsidR="00A1655D" w:rsidRPr="00CD777A" w:rsidRDefault="00A1655D" w:rsidP="00A1655D">
      <w:pPr>
        <w:pStyle w:val="SCREEN0"/>
        <w:ind w:left="360"/>
        <w:rPr>
          <w:sz w:val="20"/>
        </w:rPr>
      </w:pPr>
      <w:r w:rsidRPr="00CD777A">
        <w:rPr>
          <w:sz w:val="20"/>
        </w:rPr>
        <w:t xml:space="preserve">                          HL7 LOGICAL LINK</w:t>
      </w:r>
    </w:p>
    <w:p w14:paraId="501CCE17" w14:textId="77777777" w:rsidR="00A1655D" w:rsidRPr="00CD777A" w:rsidRDefault="00A1655D" w:rsidP="00A1655D">
      <w:pPr>
        <w:pStyle w:val="SCREEN0"/>
        <w:ind w:left="360"/>
        <w:rPr>
          <w:sz w:val="20"/>
        </w:rPr>
      </w:pPr>
      <w:r w:rsidRPr="00CD777A">
        <w:rPr>
          <w:sz w:val="20"/>
        </w:rPr>
        <w:t>---------------------------------------------------------------------------</w:t>
      </w:r>
    </w:p>
    <w:p w14:paraId="7C1B17ED" w14:textId="77777777" w:rsidR="00A1655D" w:rsidRPr="00CD777A" w:rsidRDefault="00A1655D" w:rsidP="00A1655D">
      <w:pPr>
        <w:pStyle w:val="SCREEN0"/>
        <w:ind w:left="360"/>
        <w:rPr>
          <w:sz w:val="20"/>
        </w:rPr>
      </w:pPr>
      <w:r w:rsidRPr="00CD777A">
        <w:rPr>
          <w:sz w:val="20"/>
        </w:rPr>
        <w:t xml:space="preserve">  [--------------------TCP LOWER LEVEL PARAMETERS-------------------------]</w:t>
      </w:r>
    </w:p>
    <w:p w14:paraId="3671DB8E" w14:textId="77777777" w:rsidR="00A1655D" w:rsidRPr="00CD777A" w:rsidRDefault="00A1655D" w:rsidP="00A1655D">
      <w:pPr>
        <w:pStyle w:val="SCREEN0"/>
        <w:ind w:left="360"/>
        <w:rPr>
          <w:sz w:val="20"/>
        </w:rPr>
      </w:pPr>
      <w:r w:rsidRPr="00CD777A">
        <w:rPr>
          <w:sz w:val="20"/>
        </w:rPr>
        <w:t xml:space="preserve">  |                    IIV EC                                             |</w:t>
      </w:r>
    </w:p>
    <w:p w14:paraId="4900A52F" w14:textId="77777777" w:rsidR="00A1655D" w:rsidRPr="00CD777A" w:rsidRDefault="00A1655D" w:rsidP="00A1655D">
      <w:pPr>
        <w:pStyle w:val="SCREEN0"/>
        <w:ind w:left="360"/>
        <w:rPr>
          <w:sz w:val="20"/>
        </w:rPr>
      </w:pPr>
      <w:r w:rsidRPr="00CD777A">
        <w:rPr>
          <w:sz w:val="20"/>
        </w:rPr>
        <w:t xml:space="preserve">  |                                                                       |</w:t>
      </w:r>
    </w:p>
    <w:p w14:paraId="38CDEAAB" w14:textId="77777777" w:rsidR="00A1655D" w:rsidRPr="00CD777A" w:rsidRDefault="00A1655D" w:rsidP="00A1655D">
      <w:pPr>
        <w:pStyle w:val="SCREEN0"/>
        <w:ind w:left="360"/>
        <w:rPr>
          <w:sz w:val="20"/>
        </w:rPr>
      </w:pPr>
      <w:r w:rsidRPr="00CD777A">
        <w:rPr>
          <w:sz w:val="20"/>
        </w:rPr>
        <w:t xml:space="preserve">  |  TCP/IP SERVICE TYPE: CLIENT (SENDER)                                 |</w:t>
      </w:r>
    </w:p>
    <w:p w14:paraId="4EB07FDB" w14:textId="77777777" w:rsidR="00A1655D" w:rsidRPr="00CD777A" w:rsidRDefault="00A1655D" w:rsidP="00A1655D">
      <w:pPr>
        <w:pStyle w:val="SCREEN0"/>
        <w:ind w:left="360"/>
        <w:rPr>
          <w:sz w:val="20"/>
        </w:rPr>
      </w:pPr>
      <w:r w:rsidRPr="00CD777A">
        <w:rPr>
          <w:sz w:val="20"/>
        </w:rPr>
        <w:t xml:space="preserve">  |       TCP/IP ADDRESS:</w:t>
      </w:r>
      <w:r w:rsidR="00F26D21" w:rsidRPr="00B22A46">
        <w:rPr>
          <w:rFonts w:cs="Courier New"/>
          <w:bCs/>
          <w:sz w:val="20"/>
        </w:rPr>
        <w:t xml:space="preserve">          </w:t>
      </w:r>
      <w:r w:rsidR="00F26D21" w:rsidRPr="005D6DE5">
        <w:rPr>
          <w:rFonts w:cs="Courier New"/>
          <w:b/>
          <w:bCs/>
          <w:sz w:val="20"/>
        </w:rPr>
        <w:sym w:font="Wingdings" w:char="F0DF"/>
      </w:r>
      <w:r w:rsidR="00F26D21">
        <w:rPr>
          <w:rFonts w:cs="Courier New"/>
          <w:b/>
          <w:bCs/>
          <w:sz w:val="20"/>
        </w:rPr>
        <w:t xml:space="preserve"> it will self-populate</w:t>
      </w:r>
      <w:r w:rsidRPr="00CD777A">
        <w:rPr>
          <w:sz w:val="20"/>
        </w:rPr>
        <w:t xml:space="preserve">               |</w:t>
      </w:r>
    </w:p>
    <w:p w14:paraId="6425D750" w14:textId="77777777" w:rsidR="00A1655D" w:rsidRPr="00CD777A" w:rsidRDefault="00A1655D" w:rsidP="00A1655D">
      <w:pPr>
        <w:pStyle w:val="SCREEN0"/>
        <w:ind w:left="630" w:hanging="270"/>
        <w:rPr>
          <w:sz w:val="20"/>
        </w:rPr>
      </w:pPr>
      <w:r w:rsidRPr="00CD777A">
        <w:rPr>
          <w:sz w:val="20"/>
        </w:rPr>
        <w:t xml:space="preserve">  |        TCP/IP PORT: </w:t>
      </w:r>
      <w:r w:rsidRPr="00CD777A">
        <w:rPr>
          <w:b/>
          <w:bCs/>
          <w:sz w:val="20"/>
        </w:rPr>
        <w:t xml:space="preserve">5100 </w:t>
      </w:r>
      <w:r w:rsidRPr="00CD777A">
        <w:rPr>
          <w:sz w:val="20"/>
        </w:rPr>
        <w:t xml:space="preserve">                                             | |                                                                      |</w:t>
      </w:r>
    </w:p>
    <w:p w14:paraId="1AC20157" w14:textId="77777777" w:rsidR="00A1655D" w:rsidRPr="00CD777A" w:rsidRDefault="00A1655D" w:rsidP="00A1655D">
      <w:pPr>
        <w:pStyle w:val="SCREEN0"/>
        <w:ind w:left="360"/>
        <w:rPr>
          <w:sz w:val="20"/>
        </w:rPr>
      </w:pPr>
      <w:r w:rsidRPr="00CD777A">
        <w:rPr>
          <w:sz w:val="20"/>
        </w:rPr>
        <w:t xml:space="preserve">  |                                                                       |</w:t>
      </w:r>
    </w:p>
    <w:p w14:paraId="1FBA21F3" w14:textId="77777777" w:rsidR="00A1655D" w:rsidRPr="00CD777A" w:rsidRDefault="00A1655D" w:rsidP="00A1655D">
      <w:pPr>
        <w:pStyle w:val="SCREEN0"/>
        <w:ind w:left="360"/>
        <w:rPr>
          <w:sz w:val="20"/>
        </w:rPr>
      </w:pPr>
      <w:r w:rsidRPr="00CD777A">
        <w:rPr>
          <w:sz w:val="20"/>
        </w:rPr>
        <w:t xml:space="preserve">  |   ACK TIMEOUT: 60                  RE-TRANSMISION ATTEMPTS:           |</w:t>
      </w:r>
    </w:p>
    <w:p w14:paraId="42B53BB9" w14:textId="77777777" w:rsidR="00A1655D" w:rsidRPr="00CD777A" w:rsidRDefault="00A1655D" w:rsidP="00A1655D">
      <w:pPr>
        <w:pStyle w:val="SCREEN0"/>
        <w:ind w:left="360"/>
        <w:rPr>
          <w:sz w:val="20"/>
        </w:rPr>
      </w:pPr>
      <w:r w:rsidRPr="00CD777A">
        <w:rPr>
          <w:sz w:val="20"/>
        </w:rPr>
        <w:lastRenderedPageBreak/>
        <w:t xml:space="preserve">  |  READ TIMEOUT: 60                EXCEED RE-TRANSMIT ACTION: restart   |</w:t>
      </w:r>
    </w:p>
    <w:p w14:paraId="3DC0F6E2" w14:textId="77777777" w:rsidR="00A1655D" w:rsidRPr="00CD777A" w:rsidRDefault="00A1655D" w:rsidP="00A1655D">
      <w:pPr>
        <w:pStyle w:val="SCREEN0"/>
        <w:ind w:left="360"/>
        <w:rPr>
          <w:sz w:val="20"/>
        </w:rPr>
      </w:pPr>
      <w:r w:rsidRPr="00CD777A">
        <w:rPr>
          <w:sz w:val="20"/>
        </w:rPr>
        <w:t xml:space="preserve">  |    BLOCK SIZE:                                    SAY HELO:           |</w:t>
      </w:r>
    </w:p>
    <w:p w14:paraId="2ECC0B4D" w14:textId="77777777" w:rsidR="00A1655D" w:rsidRPr="00CD777A" w:rsidRDefault="00A1655D" w:rsidP="00A1655D">
      <w:pPr>
        <w:pStyle w:val="SCREEN0"/>
        <w:ind w:left="360"/>
        <w:rPr>
          <w:sz w:val="20"/>
        </w:rPr>
      </w:pPr>
      <w:r w:rsidRPr="00CD777A">
        <w:rPr>
          <w:sz w:val="20"/>
        </w:rPr>
        <w:t xml:space="preserve">  |                                                                       |</w:t>
      </w:r>
    </w:p>
    <w:p w14:paraId="64DA6296" w14:textId="77777777" w:rsidR="00A1655D" w:rsidRPr="00CD777A" w:rsidRDefault="00A1655D" w:rsidP="00A1655D">
      <w:pPr>
        <w:pStyle w:val="SCREEN0"/>
        <w:ind w:left="360"/>
        <w:rPr>
          <w:sz w:val="20"/>
        </w:rPr>
      </w:pPr>
      <w:r w:rsidRPr="00CD777A">
        <w:rPr>
          <w:sz w:val="20"/>
        </w:rPr>
        <w:t xml:space="preserve">  |STARTUP NODE:                                    PERSISTENT: NO        |</w:t>
      </w:r>
    </w:p>
    <w:p w14:paraId="2904F7A0" w14:textId="77777777" w:rsidR="00A1655D" w:rsidRPr="00CD777A" w:rsidRDefault="00A1655D" w:rsidP="00A1655D">
      <w:pPr>
        <w:pStyle w:val="SCREEN0"/>
        <w:ind w:left="360"/>
        <w:rPr>
          <w:sz w:val="20"/>
        </w:rPr>
      </w:pPr>
      <w:r w:rsidRPr="00CD777A">
        <w:rPr>
          <w:sz w:val="20"/>
        </w:rPr>
        <w:t xml:space="preserve">  |   RETENTION: 60                       UNI-DIRECTIONAL WAIT:           |</w:t>
      </w:r>
    </w:p>
    <w:p w14:paraId="3E9C7484" w14:textId="77777777" w:rsidR="00A1655D" w:rsidRPr="00CD777A" w:rsidRDefault="00A1655D" w:rsidP="00A1655D">
      <w:pPr>
        <w:pStyle w:val="SCREEN0"/>
        <w:ind w:left="360"/>
        <w:rPr>
          <w:sz w:val="20"/>
        </w:rPr>
      </w:pPr>
      <w:r w:rsidRPr="00CD777A">
        <w:rPr>
          <w:sz w:val="20"/>
        </w:rPr>
        <w:t xml:space="preserve">  [-----------------------------------------------------------------------]</w:t>
      </w:r>
    </w:p>
    <w:p w14:paraId="132EB90F" w14:textId="77777777" w:rsidR="00A1655D" w:rsidRPr="00CD777A" w:rsidRDefault="00A1655D" w:rsidP="00A1655D">
      <w:pPr>
        <w:pStyle w:val="SCREEN0"/>
        <w:ind w:left="360"/>
        <w:rPr>
          <w:sz w:val="20"/>
        </w:rPr>
      </w:pPr>
      <w:r w:rsidRPr="00CD777A">
        <w:rPr>
          <w:sz w:val="20"/>
        </w:rPr>
        <w:t>___________________________________________________________________________</w:t>
      </w:r>
    </w:p>
    <w:p w14:paraId="027E2468" w14:textId="77777777" w:rsidR="00A1655D" w:rsidRPr="00CD777A" w:rsidRDefault="00A1655D" w:rsidP="00A1655D">
      <w:pPr>
        <w:pStyle w:val="SCREEN0"/>
        <w:ind w:left="360"/>
        <w:rPr>
          <w:sz w:val="20"/>
        </w:rPr>
      </w:pPr>
      <w:r w:rsidRPr="00CD777A">
        <w:rPr>
          <w:sz w:val="20"/>
        </w:rPr>
        <w:t xml:space="preserve"> </w:t>
      </w:r>
    </w:p>
    <w:p w14:paraId="3C4766D9" w14:textId="77777777" w:rsidR="00BD32F1" w:rsidRPr="00CD777A" w:rsidRDefault="00A1655D" w:rsidP="00E945D9">
      <w:pPr>
        <w:pStyle w:val="SCREEN0"/>
        <w:ind w:left="360"/>
      </w:pPr>
      <w:r w:rsidRPr="00CD777A">
        <w:rPr>
          <w:sz w:val="20"/>
        </w:rPr>
        <w:t>COMMAND:                                     Press &lt;PF1&gt;H for help   Insert</w:t>
      </w:r>
    </w:p>
    <w:p w14:paraId="1A416E1A" w14:textId="77777777" w:rsidR="00D912D3" w:rsidRPr="00CD777A" w:rsidRDefault="00D912D3" w:rsidP="00D912D3">
      <w:bookmarkStart w:id="215" w:name="_Toc78628019"/>
    </w:p>
    <w:p w14:paraId="5B2988B3" w14:textId="77777777" w:rsidR="00D912D3" w:rsidRPr="00CD777A" w:rsidRDefault="00D912D3" w:rsidP="00D912D3">
      <w:pPr>
        <w:sectPr w:rsidR="00D912D3" w:rsidRPr="00CD777A" w:rsidSect="00960C54">
          <w:headerReference w:type="even" r:id="rId51"/>
          <w:headerReference w:type="default" r:id="rId52"/>
          <w:footerReference w:type="default" r:id="rId53"/>
          <w:headerReference w:type="first" r:id="rId54"/>
          <w:footerReference w:type="first" r:id="rId55"/>
          <w:pgSz w:w="12240" w:h="15840"/>
          <w:pgMar w:top="1440" w:right="1440" w:bottom="1440" w:left="1440" w:header="720" w:footer="720" w:gutter="0"/>
          <w:cols w:space="720"/>
          <w:titlePg/>
        </w:sectPr>
      </w:pPr>
    </w:p>
    <w:p w14:paraId="636E3023" w14:textId="77777777" w:rsidR="00D912D3" w:rsidRPr="00CD777A" w:rsidRDefault="00D912D3" w:rsidP="00D912D3"/>
    <w:p w14:paraId="1539AB40" w14:textId="77777777" w:rsidR="00BD32F1" w:rsidRPr="00CD777A" w:rsidRDefault="00552C04">
      <w:pPr>
        <w:pStyle w:val="Heading1"/>
      </w:pPr>
      <w:bookmarkStart w:id="216" w:name="_Toc389802233"/>
      <w:bookmarkStart w:id="217" w:name="_Toc508033024"/>
      <w:bookmarkStart w:id="218" w:name="_Toc2607034"/>
      <w:r w:rsidRPr="00CD777A">
        <w:t>APPENDIX D – eI</w:t>
      </w:r>
      <w:r w:rsidR="00BD32F1" w:rsidRPr="00CD777A">
        <w:t>V IMPLEMENTATION QUICK CHECKLIST (IB*2.0*184 only)</w:t>
      </w:r>
      <w:bookmarkEnd w:id="215"/>
      <w:bookmarkEnd w:id="216"/>
      <w:bookmarkEnd w:id="217"/>
      <w:bookmarkEnd w:id="218"/>
    </w:p>
    <w:p w14:paraId="606B6561" w14:textId="77777777" w:rsidR="00BD32F1" w:rsidRPr="00CD777A" w:rsidRDefault="00BD32F1"/>
    <w:p w14:paraId="131D1DBF" w14:textId="77777777" w:rsidR="00BD32F1" w:rsidRPr="00CD777A" w:rsidRDefault="00BD32F1"/>
    <w:p w14:paraId="5F0AE441" w14:textId="77777777" w:rsidR="00BD32F1" w:rsidRPr="00CD777A" w:rsidRDefault="00BD32F1">
      <w:r w:rsidRPr="00CD777A">
        <w:t xml:space="preserve">The following tasks must be accomplished </w:t>
      </w:r>
      <w:r w:rsidR="00552C04" w:rsidRPr="00CD777A">
        <w:t>before, during and after the eI</w:t>
      </w:r>
      <w:r w:rsidRPr="00CD777A">
        <w:t>V patch IB*2.0*184 is installed at your medical center.</w:t>
      </w:r>
      <w:r w:rsidR="003354EC">
        <w:t xml:space="preserve"> </w:t>
      </w:r>
      <w:r w:rsidRPr="00CD777A">
        <w:t xml:space="preserve"> This quick checklist identifies the order in which tasks must be completed and responsible parties for either performing an action or providing in</w:t>
      </w:r>
      <w:r w:rsidR="00552C04" w:rsidRPr="00CD777A">
        <w:t>formation.</w:t>
      </w:r>
      <w:r w:rsidR="003354EC">
        <w:t xml:space="preserve"> </w:t>
      </w:r>
      <w:r w:rsidR="00552C04" w:rsidRPr="00CD777A">
        <w:t xml:space="preserve"> Please refer to the e</w:t>
      </w:r>
      <w:r w:rsidRPr="00CD777A">
        <w:t>IV Installation Guide for step-by-step instructions on how to complete these actions.</w:t>
      </w:r>
    </w:p>
    <w:p w14:paraId="3FE37079"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56B2220" w14:textId="77777777">
        <w:trPr>
          <w:jc w:val="center"/>
        </w:trPr>
        <w:tc>
          <w:tcPr>
            <w:tcW w:w="576" w:type="dxa"/>
            <w:shd w:val="pct12" w:color="auto" w:fill="auto"/>
            <w:vAlign w:val="center"/>
          </w:tcPr>
          <w:p w14:paraId="135EAA27" w14:textId="77777777" w:rsidR="00BD32F1" w:rsidRPr="00CD777A" w:rsidRDefault="00BD32F1">
            <w:pPr>
              <w:jc w:val="center"/>
            </w:pPr>
            <w:r w:rsidRPr="00CD777A">
              <w:sym w:font="Wingdings 2" w:char="F050"/>
            </w:r>
          </w:p>
        </w:tc>
        <w:tc>
          <w:tcPr>
            <w:tcW w:w="5760" w:type="dxa"/>
            <w:shd w:val="pct12" w:color="auto" w:fill="auto"/>
            <w:vAlign w:val="center"/>
          </w:tcPr>
          <w:p w14:paraId="31B245A1" w14:textId="77777777" w:rsidR="00BD32F1" w:rsidRPr="00CD777A" w:rsidRDefault="00BD32F1">
            <w:pPr>
              <w:jc w:val="center"/>
            </w:pPr>
            <w:r w:rsidRPr="00CD777A">
              <w:t>Pre-Implementation Tasks</w:t>
            </w:r>
          </w:p>
        </w:tc>
        <w:tc>
          <w:tcPr>
            <w:tcW w:w="864" w:type="dxa"/>
            <w:shd w:val="pct12" w:color="auto" w:fill="auto"/>
            <w:vAlign w:val="center"/>
          </w:tcPr>
          <w:p w14:paraId="1F25F274" w14:textId="77777777" w:rsidR="00BD32F1" w:rsidRPr="00CD777A" w:rsidRDefault="00BD32F1">
            <w:pPr>
              <w:jc w:val="center"/>
            </w:pPr>
            <w:r w:rsidRPr="00CD777A">
              <w:t>IRM</w:t>
            </w:r>
          </w:p>
        </w:tc>
        <w:tc>
          <w:tcPr>
            <w:tcW w:w="1440" w:type="dxa"/>
            <w:shd w:val="pct12" w:color="auto" w:fill="auto"/>
            <w:vAlign w:val="center"/>
          </w:tcPr>
          <w:p w14:paraId="0DD31221" w14:textId="77777777" w:rsidR="00BD32F1" w:rsidRPr="00CD777A" w:rsidRDefault="00BD32F1">
            <w:pPr>
              <w:jc w:val="center"/>
            </w:pPr>
            <w:r w:rsidRPr="00CD777A">
              <w:t>Revenue Coordinator and/or Insurance Supervisor</w:t>
            </w:r>
          </w:p>
        </w:tc>
      </w:tr>
      <w:tr w:rsidR="00BD32F1" w:rsidRPr="00CD777A" w14:paraId="6B39C4D3" w14:textId="77777777">
        <w:trPr>
          <w:jc w:val="center"/>
        </w:trPr>
        <w:tc>
          <w:tcPr>
            <w:tcW w:w="576" w:type="dxa"/>
          </w:tcPr>
          <w:p w14:paraId="2A0910ED" w14:textId="77777777" w:rsidR="00BD32F1" w:rsidRPr="00CD777A" w:rsidRDefault="00BD32F1"/>
        </w:tc>
        <w:tc>
          <w:tcPr>
            <w:tcW w:w="5760" w:type="dxa"/>
          </w:tcPr>
          <w:p w14:paraId="38DB0BC5" w14:textId="77777777" w:rsidR="00BD32F1" w:rsidRPr="00CD777A" w:rsidRDefault="00BD32F1">
            <w:r w:rsidRPr="00CD777A">
              <w:t>Verify that required IB patches were installed.</w:t>
            </w:r>
          </w:p>
        </w:tc>
        <w:tc>
          <w:tcPr>
            <w:tcW w:w="864" w:type="dxa"/>
            <w:vAlign w:val="center"/>
          </w:tcPr>
          <w:p w14:paraId="465F5CD5" w14:textId="77777777" w:rsidR="00BD32F1" w:rsidRPr="00CD777A" w:rsidRDefault="00BD32F1">
            <w:pPr>
              <w:jc w:val="center"/>
            </w:pPr>
            <w:r w:rsidRPr="00CD777A">
              <w:sym w:font="Wingdings 2" w:char="F04F"/>
            </w:r>
          </w:p>
        </w:tc>
        <w:tc>
          <w:tcPr>
            <w:tcW w:w="1440" w:type="dxa"/>
            <w:vAlign w:val="center"/>
          </w:tcPr>
          <w:p w14:paraId="5379302B" w14:textId="77777777" w:rsidR="00BD32F1" w:rsidRPr="00CD777A" w:rsidRDefault="00BD32F1"/>
        </w:tc>
      </w:tr>
      <w:tr w:rsidR="00BD32F1" w:rsidRPr="00CD777A" w14:paraId="44E824C1" w14:textId="77777777">
        <w:trPr>
          <w:jc w:val="center"/>
        </w:trPr>
        <w:tc>
          <w:tcPr>
            <w:tcW w:w="576" w:type="dxa"/>
          </w:tcPr>
          <w:p w14:paraId="2240BF60" w14:textId="77777777" w:rsidR="00BD32F1" w:rsidRPr="00CD777A" w:rsidRDefault="00BD32F1"/>
        </w:tc>
        <w:tc>
          <w:tcPr>
            <w:tcW w:w="5760" w:type="dxa"/>
          </w:tcPr>
          <w:p w14:paraId="28FA8EEF" w14:textId="77777777" w:rsidR="00BD32F1" w:rsidRPr="00CD777A" w:rsidRDefault="00BD32F1">
            <w:r w:rsidRPr="00CD777A">
              <w:t>Verify that the domain reflected in patch XM*DBA*153 was manually added to the system.</w:t>
            </w:r>
          </w:p>
        </w:tc>
        <w:tc>
          <w:tcPr>
            <w:tcW w:w="864" w:type="dxa"/>
            <w:vAlign w:val="center"/>
          </w:tcPr>
          <w:p w14:paraId="2F4A1E1F" w14:textId="77777777" w:rsidR="00BD32F1" w:rsidRPr="00CD777A" w:rsidRDefault="00BD32F1">
            <w:pPr>
              <w:jc w:val="center"/>
            </w:pPr>
            <w:r w:rsidRPr="00CD777A">
              <w:sym w:font="Wingdings 2" w:char="F04F"/>
            </w:r>
          </w:p>
        </w:tc>
        <w:tc>
          <w:tcPr>
            <w:tcW w:w="1440" w:type="dxa"/>
            <w:vAlign w:val="center"/>
          </w:tcPr>
          <w:p w14:paraId="4972670C" w14:textId="77777777" w:rsidR="00BD32F1" w:rsidRPr="00CD777A" w:rsidRDefault="00BD32F1">
            <w:pPr>
              <w:jc w:val="center"/>
            </w:pPr>
          </w:p>
        </w:tc>
      </w:tr>
      <w:tr w:rsidR="00BD32F1" w:rsidRPr="00CD777A" w14:paraId="08C18BCE" w14:textId="77777777">
        <w:trPr>
          <w:jc w:val="center"/>
        </w:trPr>
        <w:tc>
          <w:tcPr>
            <w:tcW w:w="576" w:type="dxa"/>
          </w:tcPr>
          <w:p w14:paraId="18D6E173" w14:textId="77777777" w:rsidR="00BD32F1" w:rsidRPr="00CD777A" w:rsidRDefault="00BD32F1"/>
        </w:tc>
        <w:tc>
          <w:tcPr>
            <w:tcW w:w="5760" w:type="dxa"/>
          </w:tcPr>
          <w:p w14:paraId="0693AA62" w14:textId="77777777" w:rsidR="00BD32F1" w:rsidRPr="00CD777A" w:rsidRDefault="00BD32F1">
            <w:r w:rsidRPr="00CD777A">
              <w:t>Identify members of the IBCNE IIV MESSAGE mail group.</w:t>
            </w:r>
          </w:p>
        </w:tc>
        <w:tc>
          <w:tcPr>
            <w:tcW w:w="864" w:type="dxa"/>
            <w:vAlign w:val="center"/>
          </w:tcPr>
          <w:p w14:paraId="69FC2E84" w14:textId="77777777" w:rsidR="00BD32F1" w:rsidRPr="00CD777A" w:rsidRDefault="00BD32F1">
            <w:pPr>
              <w:jc w:val="center"/>
            </w:pPr>
          </w:p>
        </w:tc>
        <w:tc>
          <w:tcPr>
            <w:tcW w:w="1440" w:type="dxa"/>
            <w:vAlign w:val="center"/>
          </w:tcPr>
          <w:p w14:paraId="0A9171A5" w14:textId="77777777" w:rsidR="00BD32F1" w:rsidRPr="00CD777A" w:rsidRDefault="00BD32F1">
            <w:pPr>
              <w:jc w:val="center"/>
            </w:pPr>
            <w:r w:rsidRPr="00CD777A">
              <w:sym w:font="Wingdings 2" w:char="F04F"/>
            </w:r>
          </w:p>
        </w:tc>
      </w:tr>
    </w:tbl>
    <w:p w14:paraId="041D0E8B"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2941088" w14:textId="77777777">
        <w:trPr>
          <w:jc w:val="center"/>
        </w:trPr>
        <w:tc>
          <w:tcPr>
            <w:tcW w:w="576" w:type="dxa"/>
            <w:shd w:val="pct12" w:color="auto" w:fill="auto"/>
            <w:vAlign w:val="center"/>
          </w:tcPr>
          <w:p w14:paraId="69C3A084" w14:textId="77777777" w:rsidR="00BD32F1" w:rsidRPr="00CD777A" w:rsidRDefault="00BD32F1">
            <w:pPr>
              <w:jc w:val="center"/>
            </w:pPr>
            <w:r w:rsidRPr="00CD777A">
              <w:sym w:font="Wingdings 2" w:char="F050"/>
            </w:r>
          </w:p>
        </w:tc>
        <w:tc>
          <w:tcPr>
            <w:tcW w:w="5760" w:type="dxa"/>
            <w:shd w:val="pct12" w:color="auto" w:fill="auto"/>
            <w:vAlign w:val="center"/>
          </w:tcPr>
          <w:p w14:paraId="10F1E6BC" w14:textId="77777777" w:rsidR="00BD32F1" w:rsidRPr="00CD777A" w:rsidRDefault="00BD32F1">
            <w:pPr>
              <w:jc w:val="center"/>
            </w:pPr>
            <w:r w:rsidRPr="00CD777A">
              <w:t>Patch Installation Task</w:t>
            </w:r>
          </w:p>
        </w:tc>
        <w:tc>
          <w:tcPr>
            <w:tcW w:w="864" w:type="dxa"/>
            <w:shd w:val="pct12" w:color="auto" w:fill="auto"/>
            <w:vAlign w:val="center"/>
          </w:tcPr>
          <w:p w14:paraId="2B2D7AA9" w14:textId="77777777" w:rsidR="00BD32F1" w:rsidRPr="00CD777A" w:rsidRDefault="00BD32F1">
            <w:pPr>
              <w:jc w:val="center"/>
            </w:pPr>
            <w:r w:rsidRPr="00CD777A">
              <w:t>IRM</w:t>
            </w:r>
          </w:p>
        </w:tc>
        <w:tc>
          <w:tcPr>
            <w:tcW w:w="1440" w:type="dxa"/>
            <w:shd w:val="pct12" w:color="auto" w:fill="auto"/>
            <w:vAlign w:val="center"/>
          </w:tcPr>
          <w:p w14:paraId="0AC7805C" w14:textId="77777777" w:rsidR="00BD32F1" w:rsidRPr="00CD777A" w:rsidRDefault="00BD32F1">
            <w:pPr>
              <w:jc w:val="center"/>
            </w:pPr>
            <w:r w:rsidRPr="00CD777A">
              <w:t>Revenue Coordinator and/or Insurance Supervisor</w:t>
            </w:r>
          </w:p>
        </w:tc>
      </w:tr>
      <w:tr w:rsidR="00BD32F1" w:rsidRPr="00CD777A" w14:paraId="7112776B" w14:textId="77777777">
        <w:trPr>
          <w:jc w:val="center"/>
        </w:trPr>
        <w:tc>
          <w:tcPr>
            <w:tcW w:w="576" w:type="dxa"/>
          </w:tcPr>
          <w:p w14:paraId="254AF358" w14:textId="77777777" w:rsidR="00BD32F1" w:rsidRPr="00CD777A" w:rsidRDefault="00BD32F1"/>
        </w:tc>
        <w:tc>
          <w:tcPr>
            <w:tcW w:w="5760" w:type="dxa"/>
          </w:tcPr>
          <w:p w14:paraId="47664AD0" w14:textId="77777777" w:rsidR="00BD32F1" w:rsidRPr="00CD777A" w:rsidRDefault="00BD32F1">
            <w:r w:rsidRPr="00CD777A">
              <w:t>With the assistance of a system administrator (system manager) define the new IBCN global.</w:t>
            </w:r>
            <w:r w:rsidRPr="00CD777A">
              <w:rPr>
                <w:rFonts w:ascii="Century Schoolbook" w:hAnsi="Century Schoolbook"/>
              </w:rPr>
              <w:t xml:space="preserve">  </w:t>
            </w:r>
          </w:p>
        </w:tc>
        <w:tc>
          <w:tcPr>
            <w:tcW w:w="864" w:type="dxa"/>
            <w:vAlign w:val="center"/>
          </w:tcPr>
          <w:p w14:paraId="3A50F138" w14:textId="77777777" w:rsidR="00BD32F1" w:rsidRPr="00CD777A" w:rsidRDefault="00BD32F1">
            <w:pPr>
              <w:jc w:val="center"/>
            </w:pPr>
            <w:r w:rsidRPr="00CD777A">
              <w:sym w:font="Wingdings 2" w:char="F04F"/>
            </w:r>
          </w:p>
        </w:tc>
        <w:tc>
          <w:tcPr>
            <w:tcW w:w="1440" w:type="dxa"/>
            <w:vAlign w:val="center"/>
          </w:tcPr>
          <w:p w14:paraId="4E42BB26" w14:textId="77777777" w:rsidR="00BD32F1" w:rsidRPr="00CD777A" w:rsidRDefault="00BD32F1">
            <w:pPr>
              <w:jc w:val="center"/>
            </w:pPr>
          </w:p>
        </w:tc>
      </w:tr>
      <w:tr w:rsidR="00BD32F1" w:rsidRPr="00CD777A" w14:paraId="271708BF" w14:textId="77777777">
        <w:trPr>
          <w:jc w:val="center"/>
        </w:trPr>
        <w:tc>
          <w:tcPr>
            <w:tcW w:w="576" w:type="dxa"/>
          </w:tcPr>
          <w:p w14:paraId="6C7C432C" w14:textId="77777777" w:rsidR="00BD32F1" w:rsidRPr="00CD777A" w:rsidRDefault="00BD32F1"/>
        </w:tc>
        <w:tc>
          <w:tcPr>
            <w:tcW w:w="5760" w:type="dxa"/>
          </w:tcPr>
          <w:p w14:paraId="7629E033" w14:textId="77777777" w:rsidR="00BD32F1" w:rsidRPr="00CD777A" w:rsidRDefault="00BD32F1">
            <w:r w:rsidRPr="00CD777A">
              <w:t>Ensure that all Integrated Billing users are logged off the system.</w:t>
            </w:r>
          </w:p>
        </w:tc>
        <w:tc>
          <w:tcPr>
            <w:tcW w:w="864" w:type="dxa"/>
            <w:vAlign w:val="center"/>
          </w:tcPr>
          <w:p w14:paraId="3F8AF00D" w14:textId="77777777" w:rsidR="00BD32F1" w:rsidRPr="00CD777A" w:rsidRDefault="00BD32F1">
            <w:pPr>
              <w:jc w:val="center"/>
            </w:pPr>
            <w:r w:rsidRPr="00CD777A">
              <w:sym w:font="Wingdings 2" w:char="F04F"/>
            </w:r>
          </w:p>
        </w:tc>
        <w:tc>
          <w:tcPr>
            <w:tcW w:w="1440" w:type="dxa"/>
            <w:vAlign w:val="center"/>
          </w:tcPr>
          <w:p w14:paraId="5027EF60" w14:textId="77777777" w:rsidR="00BD32F1" w:rsidRPr="00CD777A" w:rsidRDefault="00BD32F1">
            <w:pPr>
              <w:jc w:val="center"/>
            </w:pPr>
          </w:p>
        </w:tc>
      </w:tr>
      <w:tr w:rsidR="00BD32F1" w:rsidRPr="00CD777A" w14:paraId="557B9746" w14:textId="77777777">
        <w:trPr>
          <w:jc w:val="center"/>
        </w:trPr>
        <w:tc>
          <w:tcPr>
            <w:tcW w:w="576" w:type="dxa"/>
          </w:tcPr>
          <w:p w14:paraId="39B75D2E" w14:textId="77777777" w:rsidR="00BD32F1" w:rsidRPr="00CD777A" w:rsidRDefault="00BD32F1"/>
        </w:tc>
        <w:tc>
          <w:tcPr>
            <w:tcW w:w="5760" w:type="dxa"/>
          </w:tcPr>
          <w:p w14:paraId="4A7E86BA" w14:textId="77777777" w:rsidR="00BD32F1" w:rsidRPr="00CD777A" w:rsidRDefault="00BD32F1">
            <w:r w:rsidRPr="00CD777A">
              <w:t>Install the IB*2.0*184 patch.</w:t>
            </w:r>
          </w:p>
        </w:tc>
        <w:tc>
          <w:tcPr>
            <w:tcW w:w="864" w:type="dxa"/>
            <w:vAlign w:val="center"/>
          </w:tcPr>
          <w:p w14:paraId="73035F50" w14:textId="77777777" w:rsidR="00BD32F1" w:rsidRPr="00CD777A" w:rsidRDefault="00BD32F1">
            <w:pPr>
              <w:jc w:val="center"/>
            </w:pPr>
            <w:r w:rsidRPr="00CD777A">
              <w:sym w:font="Wingdings 2" w:char="F04F"/>
            </w:r>
          </w:p>
        </w:tc>
        <w:tc>
          <w:tcPr>
            <w:tcW w:w="1440" w:type="dxa"/>
            <w:vAlign w:val="center"/>
          </w:tcPr>
          <w:p w14:paraId="636C86C8" w14:textId="77777777" w:rsidR="00BD32F1" w:rsidRPr="00CD777A" w:rsidRDefault="00BD32F1">
            <w:pPr>
              <w:jc w:val="center"/>
            </w:pPr>
          </w:p>
        </w:tc>
      </w:tr>
      <w:tr w:rsidR="00BD32F1" w:rsidRPr="00CD777A" w14:paraId="438B4E39" w14:textId="77777777">
        <w:trPr>
          <w:jc w:val="center"/>
        </w:trPr>
        <w:tc>
          <w:tcPr>
            <w:tcW w:w="576" w:type="dxa"/>
          </w:tcPr>
          <w:p w14:paraId="0167327F" w14:textId="77777777" w:rsidR="00BD32F1" w:rsidRPr="00CD777A" w:rsidRDefault="00BD32F1"/>
        </w:tc>
        <w:tc>
          <w:tcPr>
            <w:tcW w:w="5760" w:type="dxa"/>
          </w:tcPr>
          <w:p w14:paraId="6F08F259" w14:textId="77777777" w:rsidR="00BD32F1" w:rsidRPr="00CD777A" w:rsidRDefault="00BD32F1">
            <w:r w:rsidRPr="00CD777A">
              <w:t>Enable journaling for the new ^IBCN global.</w:t>
            </w:r>
          </w:p>
        </w:tc>
        <w:tc>
          <w:tcPr>
            <w:tcW w:w="864" w:type="dxa"/>
            <w:vAlign w:val="center"/>
          </w:tcPr>
          <w:p w14:paraId="454633B9" w14:textId="77777777" w:rsidR="00BD32F1" w:rsidRPr="00CD777A" w:rsidRDefault="00BD32F1">
            <w:pPr>
              <w:jc w:val="center"/>
            </w:pPr>
            <w:r w:rsidRPr="00CD777A">
              <w:sym w:font="Wingdings 2" w:char="F04F"/>
            </w:r>
          </w:p>
        </w:tc>
        <w:tc>
          <w:tcPr>
            <w:tcW w:w="1440" w:type="dxa"/>
            <w:vAlign w:val="center"/>
          </w:tcPr>
          <w:p w14:paraId="313B1B19" w14:textId="77777777" w:rsidR="00BD32F1" w:rsidRPr="00CD777A" w:rsidRDefault="00BD32F1">
            <w:pPr>
              <w:jc w:val="center"/>
            </w:pPr>
          </w:p>
        </w:tc>
      </w:tr>
    </w:tbl>
    <w:p w14:paraId="5244A6C4"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DAE7951" w14:textId="77777777">
        <w:trPr>
          <w:jc w:val="center"/>
        </w:trPr>
        <w:tc>
          <w:tcPr>
            <w:tcW w:w="576" w:type="dxa"/>
            <w:shd w:val="pct12" w:color="auto" w:fill="auto"/>
            <w:vAlign w:val="center"/>
          </w:tcPr>
          <w:p w14:paraId="2EBE80AD" w14:textId="77777777" w:rsidR="00BD32F1" w:rsidRPr="00CD777A" w:rsidRDefault="00BD32F1">
            <w:pPr>
              <w:jc w:val="center"/>
            </w:pPr>
            <w:r w:rsidRPr="00CD777A">
              <w:sym w:font="Wingdings 2" w:char="F050"/>
            </w:r>
          </w:p>
        </w:tc>
        <w:tc>
          <w:tcPr>
            <w:tcW w:w="5760" w:type="dxa"/>
            <w:shd w:val="pct12" w:color="auto" w:fill="auto"/>
            <w:vAlign w:val="center"/>
          </w:tcPr>
          <w:p w14:paraId="5D5B2DA9" w14:textId="77777777" w:rsidR="00BD32F1" w:rsidRPr="00CD777A" w:rsidRDefault="00BD32F1">
            <w:pPr>
              <w:jc w:val="center"/>
            </w:pPr>
            <w:r w:rsidRPr="00CD777A">
              <w:t>Post-Installation Tasks</w:t>
            </w:r>
          </w:p>
        </w:tc>
        <w:tc>
          <w:tcPr>
            <w:tcW w:w="864" w:type="dxa"/>
            <w:shd w:val="pct12" w:color="auto" w:fill="auto"/>
            <w:vAlign w:val="center"/>
          </w:tcPr>
          <w:p w14:paraId="0DF38ACF" w14:textId="77777777" w:rsidR="00BD32F1" w:rsidRPr="00CD777A" w:rsidRDefault="00BD32F1">
            <w:pPr>
              <w:jc w:val="center"/>
            </w:pPr>
            <w:r w:rsidRPr="00CD777A">
              <w:t>IRM</w:t>
            </w:r>
          </w:p>
        </w:tc>
        <w:tc>
          <w:tcPr>
            <w:tcW w:w="1440" w:type="dxa"/>
            <w:shd w:val="pct12" w:color="auto" w:fill="auto"/>
            <w:vAlign w:val="center"/>
          </w:tcPr>
          <w:p w14:paraId="5320D594" w14:textId="77777777" w:rsidR="00BD32F1" w:rsidRPr="00CD777A" w:rsidRDefault="00BD32F1">
            <w:pPr>
              <w:jc w:val="center"/>
            </w:pPr>
            <w:r w:rsidRPr="00CD777A">
              <w:t>Revenue Coordinator and/or Insurance Supervisor</w:t>
            </w:r>
          </w:p>
        </w:tc>
      </w:tr>
      <w:tr w:rsidR="00BD32F1" w:rsidRPr="00CD777A" w14:paraId="4212E8A3" w14:textId="77777777">
        <w:trPr>
          <w:jc w:val="center"/>
        </w:trPr>
        <w:tc>
          <w:tcPr>
            <w:tcW w:w="576" w:type="dxa"/>
          </w:tcPr>
          <w:p w14:paraId="1970D725" w14:textId="77777777" w:rsidR="00BD32F1" w:rsidRPr="00CD777A" w:rsidRDefault="00BD32F1"/>
        </w:tc>
        <w:tc>
          <w:tcPr>
            <w:tcW w:w="5760" w:type="dxa"/>
          </w:tcPr>
          <w:p w14:paraId="18FA5B32" w14:textId="77777777" w:rsidR="00BD32F1" w:rsidRPr="00CD777A" w:rsidRDefault="00BD32F1">
            <w:r w:rsidRPr="00CD777A">
              <w:t>Add members to the IBCNE IIV MESSAGE mail group.</w:t>
            </w:r>
          </w:p>
        </w:tc>
        <w:tc>
          <w:tcPr>
            <w:tcW w:w="864" w:type="dxa"/>
            <w:vAlign w:val="center"/>
          </w:tcPr>
          <w:p w14:paraId="57893BD8" w14:textId="77777777" w:rsidR="00BD32F1" w:rsidRPr="00CD777A" w:rsidRDefault="00BD32F1">
            <w:pPr>
              <w:jc w:val="center"/>
            </w:pPr>
            <w:r w:rsidRPr="00CD777A">
              <w:sym w:font="Wingdings 2" w:char="F04F"/>
            </w:r>
          </w:p>
        </w:tc>
        <w:tc>
          <w:tcPr>
            <w:tcW w:w="1440" w:type="dxa"/>
            <w:vAlign w:val="center"/>
          </w:tcPr>
          <w:p w14:paraId="46C9AD87" w14:textId="77777777" w:rsidR="00BD32F1" w:rsidRPr="00CD777A" w:rsidRDefault="00BD32F1">
            <w:pPr>
              <w:jc w:val="center"/>
            </w:pPr>
          </w:p>
        </w:tc>
      </w:tr>
      <w:tr w:rsidR="00BD32F1" w:rsidRPr="00CD777A" w14:paraId="353F9B86" w14:textId="77777777">
        <w:trPr>
          <w:jc w:val="center"/>
        </w:trPr>
        <w:tc>
          <w:tcPr>
            <w:tcW w:w="576" w:type="dxa"/>
          </w:tcPr>
          <w:p w14:paraId="6A7391D3" w14:textId="77777777" w:rsidR="00BD32F1" w:rsidRPr="00CD777A" w:rsidRDefault="00BD32F1"/>
        </w:tc>
        <w:tc>
          <w:tcPr>
            <w:tcW w:w="5760" w:type="dxa"/>
          </w:tcPr>
          <w:p w14:paraId="6EAE38F8" w14:textId="77777777" w:rsidR="00BD32F1" w:rsidRPr="00CD777A" w:rsidRDefault="00BD32F1">
            <w:r w:rsidRPr="00CD777A">
              <w:t>Assign security keys &amp; menus to users.</w:t>
            </w:r>
          </w:p>
        </w:tc>
        <w:tc>
          <w:tcPr>
            <w:tcW w:w="864" w:type="dxa"/>
            <w:vAlign w:val="center"/>
          </w:tcPr>
          <w:p w14:paraId="2CCC82D2" w14:textId="77777777" w:rsidR="00BD32F1" w:rsidRPr="00CD777A" w:rsidRDefault="00BD32F1">
            <w:pPr>
              <w:jc w:val="center"/>
            </w:pPr>
            <w:r w:rsidRPr="00CD777A">
              <w:sym w:font="Wingdings 2" w:char="F04F"/>
            </w:r>
          </w:p>
        </w:tc>
        <w:tc>
          <w:tcPr>
            <w:tcW w:w="1440" w:type="dxa"/>
            <w:vAlign w:val="center"/>
          </w:tcPr>
          <w:p w14:paraId="3CC38E87" w14:textId="77777777" w:rsidR="00BD32F1" w:rsidRPr="00CD777A" w:rsidRDefault="00BD32F1">
            <w:pPr>
              <w:jc w:val="center"/>
            </w:pPr>
          </w:p>
        </w:tc>
      </w:tr>
      <w:tr w:rsidR="00BD32F1" w:rsidRPr="00CD777A" w14:paraId="78838C68" w14:textId="77777777">
        <w:trPr>
          <w:jc w:val="center"/>
        </w:trPr>
        <w:tc>
          <w:tcPr>
            <w:tcW w:w="576" w:type="dxa"/>
          </w:tcPr>
          <w:p w14:paraId="643E2C49" w14:textId="77777777" w:rsidR="00BD32F1" w:rsidRPr="00CD777A" w:rsidRDefault="00BD32F1"/>
        </w:tc>
        <w:tc>
          <w:tcPr>
            <w:tcW w:w="5760" w:type="dxa"/>
          </w:tcPr>
          <w:p w14:paraId="4035C6BC" w14:textId="77777777" w:rsidR="00BD32F1" w:rsidRPr="00CD777A" w:rsidRDefault="00BD32F1">
            <w:r w:rsidRPr="00CD777A">
              <w:t>Setup HL7 logical links for IIV</w:t>
            </w:r>
          </w:p>
        </w:tc>
        <w:tc>
          <w:tcPr>
            <w:tcW w:w="864" w:type="dxa"/>
            <w:vAlign w:val="center"/>
          </w:tcPr>
          <w:p w14:paraId="6A15E872" w14:textId="77777777" w:rsidR="00BD32F1" w:rsidRPr="00CD777A" w:rsidRDefault="00BD32F1">
            <w:pPr>
              <w:jc w:val="center"/>
            </w:pPr>
            <w:r w:rsidRPr="00CD777A">
              <w:sym w:font="Wingdings 2" w:char="F04F"/>
            </w:r>
          </w:p>
        </w:tc>
        <w:tc>
          <w:tcPr>
            <w:tcW w:w="1440" w:type="dxa"/>
            <w:vAlign w:val="center"/>
          </w:tcPr>
          <w:p w14:paraId="6583488F" w14:textId="77777777" w:rsidR="00BD32F1" w:rsidRPr="00CD777A" w:rsidRDefault="00BD32F1">
            <w:pPr>
              <w:jc w:val="center"/>
            </w:pPr>
          </w:p>
        </w:tc>
      </w:tr>
      <w:tr w:rsidR="00BD32F1" w:rsidRPr="00CD777A" w14:paraId="7065CDF9" w14:textId="77777777">
        <w:trPr>
          <w:jc w:val="center"/>
        </w:trPr>
        <w:tc>
          <w:tcPr>
            <w:tcW w:w="576" w:type="dxa"/>
          </w:tcPr>
          <w:p w14:paraId="69AE78A6" w14:textId="77777777" w:rsidR="00BD32F1" w:rsidRPr="00CD777A" w:rsidRDefault="00BD32F1"/>
        </w:tc>
        <w:tc>
          <w:tcPr>
            <w:tcW w:w="5760" w:type="dxa"/>
          </w:tcPr>
          <w:p w14:paraId="655776B5" w14:textId="77777777" w:rsidR="00BD32F1" w:rsidRPr="00CD777A" w:rsidRDefault="00BD32F1">
            <w:r w:rsidRPr="00CD777A">
              <w:t>Configure the eIIV site parameters as recommended in the Installation Guide.</w:t>
            </w:r>
          </w:p>
          <w:p w14:paraId="6771E800" w14:textId="77777777" w:rsidR="00BD32F1" w:rsidRPr="00CD777A" w:rsidRDefault="00BD32F1">
            <w:r w:rsidRPr="00CD777A">
              <w:t>IRM must provide assistance with setting up the eIIV Site Parameters that correspond with HL7 messages / traffic.</w:t>
            </w:r>
          </w:p>
        </w:tc>
        <w:tc>
          <w:tcPr>
            <w:tcW w:w="864" w:type="dxa"/>
            <w:vAlign w:val="center"/>
          </w:tcPr>
          <w:p w14:paraId="17DE3792" w14:textId="77777777" w:rsidR="00BD32F1" w:rsidRPr="00CD777A" w:rsidRDefault="00BD32F1">
            <w:pPr>
              <w:jc w:val="center"/>
            </w:pPr>
            <w:r w:rsidRPr="00CD777A">
              <w:sym w:font="Wingdings 2" w:char="F04F"/>
            </w:r>
          </w:p>
        </w:tc>
        <w:tc>
          <w:tcPr>
            <w:tcW w:w="1440" w:type="dxa"/>
            <w:vAlign w:val="center"/>
          </w:tcPr>
          <w:p w14:paraId="4306A146" w14:textId="77777777" w:rsidR="00BD32F1" w:rsidRPr="00CD777A" w:rsidRDefault="00BD32F1">
            <w:pPr>
              <w:jc w:val="center"/>
            </w:pPr>
            <w:r w:rsidRPr="00CD777A">
              <w:sym w:font="Wingdings 2" w:char="F04F"/>
            </w:r>
          </w:p>
        </w:tc>
      </w:tr>
    </w:tbl>
    <w:p w14:paraId="0C9BB79B" w14:textId="77777777" w:rsidR="00BD32F1" w:rsidRPr="00CD777A" w:rsidRDefault="00BD32F1"/>
    <w:p w14:paraId="4CDF6962" w14:textId="77777777" w:rsidR="00BD32F1" w:rsidRPr="00CD777A" w:rsidRDefault="00BD32F1"/>
    <w:p w14:paraId="31DAB7A8" w14:textId="77777777" w:rsidR="00BD32F1" w:rsidRPr="00CD777A" w:rsidRDefault="00BD32F1"/>
    <w:p w14:paraId="2EC486D1" w14:textId="77777777" w:rsidR="00BD32F1" w:rsidRPr="00CD777A" w:rsidRDefault="00BD32F1"/>
    <w:p w14:paraId="4474D126"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4EBD7137" w14:textId="77777777">
        <w:trPr>
          <w:jc w:val="center"/>
        </w:trPr>
        <w:tc>
          <w:tcPr>
            <w:tcW w:w="576" w:type="dxa"/>
            <w:shd w:val="pct12" w:color="auto" w:fill="auto"/>
            <w:vAlign w:val="center"/>
          </w:tcPr>
          <w:p w14:paraId="508874BF" w14:textId="77777777" w:rsidR="00BD32F1" w:rsidRPr="00CD777A" w:rsidRDefault="00BD32F1">
            <w:pPr>
              <w:jc w:val="center"/>
            </w:pPr>
            <w:r w:rsidRPr="00CD777A">
              <w:lastRenderedPageBreak/>
              <w:sym w:font="Wingdings 2" w:char="F050"/>
            </w:r>
          </w:p>
        </w:tc>
        <w:tc>
          <w:tcPr>
            <w:tcW w:w="5760" w:type="dxa"/>
            <w:shd w:val="pct12" w:color="auto" w:fill="auto"/>
            <w:vAlign w:val="center"/>
          </w:tcPr>
          <w:p w14:paraId="1DF3AA57" w14:textId="77777777" w:rsidR="00BD32F1" w:rsidRPr="00CD777A" w:rsidRDefault="00BD32F1">
            <w:pPr>
              <w:jc w:val="center"/>
            </w:pPr>
            <w:r w:rsidRPr="00CD777A">
              <w:t>Site Registration Tasks</w:t>
            </w:r>
          </w:p>
        </w:tc>
        <w:tc>
          <w:tcPr>
            <w:tcW w:w="864" w:type="dxa"/>
            <w:shd w:val="pct12" w:color="auto" w:fill="auto"/>
            <w:vAlign w:val="center"/>
          </w:tcPr>
          <w:p w14:paraId="27DA951D" w14:textId="77777777" w:rsidR="00BD32F1" w:rsidRPr="00CD777A" w:rsidRDefault="00BD32F1">
            <w:pPr>
              <w:jc w:val="center"/>
            </w:pPr>
            <w:r w:rsidRPr="00CD777A">
              <w:t>IRM</w:t>
            </w:r>
          </w:p>
        </w:tc>
        <w:tc>
          <w:tcPr>
            <w:tcW w:w="1440" w:type="dxa"/>
            <w:shd w:val="pct12" w:color="auto" w:fill="auto"/>
            <w:vAlign w:val="center"/>
          </w:tcPr>
          <w:p w14:paraId="07973448" w14:textId="77777777" w:rsidR="00BD32F1" w:rsidRPr="00CD777A" w:rsidRDefault="00BD32F1">
            <w:pPr>
              <w:jc w:val="center"/>
            </w:pPr>
            <w:r w:rsidRPr="00CD777A">
              <w:t>Revenue Coordinator and/or Insurance Supervisor</w:t>
            </w:r>
          </w:p>
        </w:tc>
      </w:tr>
      <w:tr w:rsidR="00BD32F1" w:rsidRPr="00CD777A" w14:paraId="2794AC86" w14:textId="77777777">
        <w:trPr>
          <w:jc w:val="center"/>
        </w:trPr>
        <w:tc>
          <w:tcPr>
            <w:tcW w:w="576" w:type="dxa"/>
          </w:tcPr>
          <w:p w14:paraId="54AD3A9F" w14:textId="77777777" w:rsidR="00BD32F1" w:rsidRPr="00CD777A" w:rsidRDefault="00BD32F1"/>
        </w:tc>
        <w:tc>
          <w:tcPr>
            <w:tcW w:w="5760" w:type="dxa"/>
          </w:tcPr>
          <w:p w14:paraId="14AED854" w14:textId="77777777" w:rsidR="00BD32F1" w:rsidRPr="00CD777A" w:rsidRDefault="00BD32F1">
            <w:r w:rsidRPr="00CD777A">
              <w:t>Execute the IBCNE IIV BATCH PROCESS option and wait for it to complete.</w:t>
            </w:r>
          </w:p>
        </w:tc>
        <w:tc>
          <w:tcPr>
            <w:tcW w:w="864" w:type="dxa"/>
            <w:vAlign w:val="center"/>
          </w:tcPr>
          <w:p w14:paraId="12ADDDF1" w14:textId="77777777" w:rsidR="00BD32F1" w:rsidRPr="00CD777A" w:rsidRDefault="00BD32F1">
            <w:pPr>
              <w:jc w:val="center"/>
            </w:pPr>
            <w:r w:rsidRPr="00CD777A">
              <w:sym w:font="Wingdings 2" w:char="F04F"/>
            </w:r>
          </w:p>
        </w:tc>
        <w:tc>
          <w:tcPr>
            <w:tcW w:w="1440" w:type="dxa"/>
            <w:vAlign w:val="center"/>
          </w:tcPr>
          <w:p w14:paraId="33282EB5" w14:textId="77777777" w:rsidR="00BD32F1" w:rsidRPr="00CD777A" w:rsidRDefault="00BD32F1">
            <w:pPr>
              <w:jc w:val="center"/>
            </w:pPr>
          </w:p>
        </w:tc>
      </w:tr>
      <w:tr w:rsidR="00BD32F1" w:rsidRPr="00CD777A" w14:paraId="7DD016F9" w14:textId="77777777">
        <w:trPr>
          <w:jc w:val="center"/>
        </w:trPr>
        <w:tc>
          <w:tcPr>
            <w:tcW w:w="576" w:type="dxa"/>
          </w:tcPr>
          <w:p w14:paraId="0DAB5132" w14:textId="77777777" w:rsidR="00BD32F1" w:rsidRPr="00CD777A" w:rsidRDefault="00BD32F1"/>
        </w:tc>
        <w:tc>
          <w:tcPr>
            <w:tcW w:w="5760" w:type="dxa"/>
          </w:tcPr>
          <w:p w14:paraId="0056ADB4" w14:textId="77777777" w:rsidR="00BD32F1" w:rsidRPr="00CD777A" w:rsidRDefault="00BD32F1">
            <w:r w:rsidRPr="00CD777A">
              <w:t>Check IBCNE IIV MESSAGE mail group messages.  Proceed if no “problem” messages were received.</w:t>
            </w:r>
          </w:p>
          <w:p w14:paraId="18529142" w14:textId="77777777" w:rsidR="00BD32F1" w:rsidRPr="00CD777A" w:rsidRDefault="00BD32F1">
            <w:r w:rsidRPr="00CD777A">
              <w:t>Otherwise, reconcile any “problem” messages and start over.</w:t>
            </w:r>
          </w:p>
        </w:tc>
        <w:tc>
          <w:tcPr>
            <w:tcW w:w="864" w:type="dxa"/>
            <w:vAlign w:val="center"/>
          </w:tcPr>
          <w:p w14:paraId="329B53AA" w14:textId="77777777" w:rsidR="00BD32F1" w:rsidRPr="00CD777A" w:rsidRDefault="00BD32F1">
            <w:pPr>
              <w:jc w:val="center"/>
            </w:pPr>
            <w:r w:rsidRPr="00CD777A">
              <w:sym w:font="Wingdings 2" w:char="F04F"/>
            </w:r>
          </w:p>
        </w:tc>
        <w:tc>
          <w:tcPr>
            <w:tcW w:w="1440" w:type="dxa"/>
            <w:vAlign w:val="center"/>
          </w:tcPr>
          <w:p w14:paraId="0BE57BEE" w14:textId="77777777" w:rsidR="00BD32F1" w:rsidRPr="00CD777A" w:rsidRDefault="00BD32F1">
            <w:pPr>
              <w:jc w:val="center"/>
            </w:pPr>
          </w:p>
        </w:tc>
      </w:tr>
      <w:tr w:rsidR="00BD32F1" w:rsidRPr="00CD777A" w14:paraId="411F34BB" w14:textId="77777777">
        <w:trPr>
          <w:jc w:val="center"/>
        </w:trPr>
        <w:tc>
          <w:tcPr>
            <w:tcW w:w="576" w:type="dxa"/>
          </w:tcPr>
          <w:p w14:paraId="330E5388" w14:textId="77777777" w:rsidR="00BD32F1" w:rsidRPr="00CD777A" w:rsidRDefault="00BD32F1"/>
        </w:tc>
        <w:tc>
          <w:tcPr>
            <w:tcW w:w="5760" w:type="dxa"/>
          </w:tcPr>
          <w:p w14:paraId="47A752A9" w14:textId="77777777" w:rsidR="00BD32F1" w:rsidRPr="00CD777A" w:rsidRDefault="00BD32F1">
            <w:r w:rsidRPr="00CD777A">
              <w:t>Check the HL7 system monitor for incoming messages and verify that 350+ messages were received.</w:t>
            </w:r>
          </w:p>
        </w:tc>
        <w:tc>
          <w:tcPr>
            <w:tcW w:w="864" w:type="dxa"/>
            <w:vAlign w:val="center"/>
          </w:tcPr>
          <w:p w14:paraId="791AF775" w14:textId="77777777" w:rsidR="00BD32F1" w:rsidRPr="00CD777A" w:rsidRDefault="00BD32F1">
            <w:pPr>
              <w:jc w:val="center"/>
            </w:pPr>
            <w:r w:rsidRPr="00CD777A">
              <w:sym w:font="Wingdings 2" w:char="F04F"/>
            </w:r>
          </w:p>
        </w:tc>
        <w:tc>
          <w:tcPr>
            <w:tcW w:w="1440" w:type="dxa"/>
            <w:vAlign w:val="center"/>
          </w:tcPr>
          <w:p w14:paraId="1A942A15" w14:textId="77777777" w:rsidR="00BD32F1" w:rsidRPr="00CD777A" w:rsidRDefault="00BD32F1">
            <w:pPr>
              <w:jc w:val="center"/>
            </w:pPr>
          </w:p>
        </w:tc>
      </w:tr>
      <w:tr w:rsidR="00BD32F1" w:rsidRPr="00CD777A" w14:paraId="7F074E9D"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6536C040"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007A3AAF" w14:textId="77777777" w:rsidR="00BD32F1" w:rsidRPr="00CD777A" w:rsidRDefault="00BD32F1">
            <w:r w:rsidRPr="00CD777A">
              <w:t>Check IBCNE IIV MESSAGE mail group messages again.  Proceed if no “problem” messages were received.  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6C2A0079"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226104F1" w14:textId="77777777" w:rsidR="00BD32F1" w:rsidRPr="00CD777A" w:rsidRDefault="00BD32F1">
            <w:pPr>
              <w:jc w:val="center"/>
            </w:pPr>
          </w:p>
        </w:tc>
      </w:tr>
      <w:tr w:rsidR="00BD32F1" w:rsidRPr="00CD777A" w14:paraId="394414EA"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565FDEA9"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36EDDC87" w14:textId="77777777" w:rsidR="00BD32F1" w:rsidRPr="00CD777A" w:rsidRDefault="00BD32F1">
            <w:r w:rsidRPr="00CD777A">
              <w:t>Confirm the HL7 logical link settings.  Proceed if they have not been updated.  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5E31E66E"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3B61FD6D" w14:textId="77777777" w:rsidR="00BD32F1" w:rsidRPr="00CD777A" w:rsidRDefault="00BD32F1">
            <w:pPr>
              <w:jc w:val="center"/>
            </w:pPr>
          </w:p>
        </w:tc>
      </w:tr>
    </w:tbl>
    <w:p w14:paraId="03E33871"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0B523EC" w14:textId="77777777">
        <w:trPr>
          <w:jc w:val="center"/>
        </w:trPr>
        <w:tc>
          <w:tcPr>
            <w:tcW w:w="576" w:type="dxa"/>
            <w:shd w:val="pct12" w:color="auto" w:fill="auto"/>
            <w:vAlign w:val="center"/>
          </w:tcPr>
          <w:p w14:paraId="3EF8FBF3" w14:textId="77777777" w:rsidR="00BD32F1" w:rsidRPr="00CD777A" w:rsidRDefault="00BD32F1">
            <w:pPr>
              <w:jc w:val="center"/>
            </w:pPr>
            <w:r w:rsidRPr="00CD777A">
              <w:sym w:font="Wingdings 2" w:char="F050"/>
            </w:r>
          </w:p>
        </w:tc>
        <w:tc>
          <w:tcPr>
            <w:tcW w:w="5760" w:type="dxa"/>
            <w:shd w:val="pct12" w:color="auto" w:fill="auto"/>
            <w:vAlign w:val="center"/>
          </w:tcPr>
          <w:p w14:paraId="70E67C41" w14:textId="77777777" w:rsidR="00BD32F1" w:rsidRPr="00CD777A" w:rsidRDefault="00BD32F1">
            <w:pPr>
              <w:jc w:val="center"/>
            </w:pPr>
            <w:r w:rsidRPr="00CD777A">
              <w:t>Post-Registration Tasks</w:t>
            </w:r>
          </w:p>
        </w:tc>
        <w:tc>
          <w:tcPr>
            <w:tcW w:w="864" w:type="dxa"/>
            <w:shd w:val="pct12" w:color="auto" w:fill="auto"/>
            <w:vAlign w:val="center"/>
          </w:tcPr>
          <w:p w14:paraId="5539C7CB" w14:textId="77777777" w:rsidR="00BD32F1" w:rsidRPr="00CD777A" w:rsidRDefault="00BD32F1">
            <w:pPr>
              <w:jc w:val="center"/>
            </w:pPr>
            <w:r w:rsidRPr="00CD777A">
              <w:t>IRM</w:t>
            </w:r>
          </w:p>
        </w:tc>
        <w:tc>
          <w:tcPr>
            <w:tcW w:w="1440" w:type="dxa"/>
            <w:shd w:val="pct12" w:color="auto" w:fill="auto"/>
            <w:vAlign w:val="center"/>
          </w:tcPr>
          <w:p w14:paraId="24B28C17" w14:textId="77777777" w:rsidR="00BD32F1" w:rsidRPr="00CD777A" w:rsidRDefault="00BD32F1">
            <w:pPr>
              <w:jc w:val="center"/>
            </w:pPr>
            <w:r w:rsidRPr="00CD777A">
              <w:t>Revenue Coordinator and/or Insurance Supervisor</w:t>
            </w:r>
          </w:p>
        </w:tc>
      </w:tr>
      <w:tr w:rsidR="00BD32F1" w:rsidRPr="00CD777A" w14:paraId="15639798" w14:textId="77777777">
        <w:trPr>
          <w:jc w:val="center"/>
        </w:trPr>
        <w:tc>
          <w:tcPr>
            <w:tcW w:w="576" w:type="dxa"/>
          </w:tcPr>
          <w:p w14:paraId="702FFF34" w14:textId="77777777" w:rsidR="00BD32F1" w:rsidRPr="00CD777A" w:rsidRDefault="00BD32F1"/>
        </w:tc>
        <w:tc>
          <w:tcPr>
            <w:tcW w:w="5760" w:type="dxa"/>
          </w:tcPr>
          <w:p w14:paraId="7C5E726F" w14:textId="77777777" w:rsidR="00BD32F1" w:rsidRPr="00CD777A" w:rsidRDefault="00BD32F1">
            <w:r w:rsidRPr="00CD777A">
              <w:t>Link insurance companies to payers.</w:t>
            </w:r>
          </w:p>
        </w:tc>
        <w:tc>
          <w:tcPr>
            <w:tcW w:w="864" w:type="dxa"/>
            <w:vAlign w:val="center"/>
          </w:tcPr>
          <w:p w14:paraId="4E5918F7" w14:textId="77777777" w:rsidR="00BD32F1" w:rsidRPr="00CD777A" w:rsidRDefault="00BD32F1">
            <w:pPr>
              <w:jc w:val="center"/>
            </w:pPr>
          </w:p>
        </w:tc>
        <w:tc>
          <w:tcPr>
            <w:tcW w:w="1440" w:type="dxa"/>
            <w:vAlign w:val="center"/>
          </w:tcPr>
          <w:p w14:paraId="4B1F9352" w14:textId="77777777" w:rsidR="00BD32F1" w:rsidRPr="00CD777A" w:rsidRDefault="00BD32F1">
            <w:pPr>
              <w:jc w:val="center"/>
            </w:pPr>
            <w:r w:rsidRPr="00CD777A">
              <w:sym w:font="Wingdings 2" w:char="F04F"/>
            </w:r>
          </w:p>
        </w:tc>
      </w:tr>
      <w:tr w:rsidR="00BD32F1" w:rsidRPr="00CD777A" w14:paraId="4BDABEDF" w14:textId="77777777">
        <w:trPr>
          <w:jc w:val="center"/>
        </w:trPr>
        <w:tc>
          <w:tcPr>
            <w:tcW w:w="576" w:type="dxa"/>
          </w:tcPr>
          <w:p w14:paraId="28BB5DCA" w14:textId="77777777" w:rsidR="00BD32F1" w:rsidRPr="00CD777A" w:rsidRDefault="00BD32F1"/>
        </w:tc>
        <w:tc>
          <w:tcPr>
            <w:tcW w:w="5760" w:type="dxa"/>
          </w:tcPr>
          <w:p w14:paraId="3709D15F" w14:textId="77777777" w:rsidR="00BD32F1" w:rsidRPr="00CD777A" w:rsidRDefault="00BD32F1">
            <w:r w:rsidRPr="00CD777A">
              <w:t>Enable the linked payers.</w:t>
            </w:r>
          </w:p>
        </w:tc>
        <w:tc>
          <w:tcPr>
            <w:tcW w:w="864" w:type="dxa"/>
            <w:vAlign w:val="center"/>
          </w:tcPr>
          <w:p w14:paraId="0EB1EBD4" w14:textId="77777777" w:rsidR="00BD32F1" w:rsidRPr="00CD777A" w:rsidRDefault="00BD32F1">
            <w:pPr>
              <w:jc w:val="center"/>
            </w:pPr>
          </w:p>
        </w:tc>
        <w:tc>
          <w:tcPr>
            <w:tcW w:w="1440" w:type="dxa"/>
            <w:vAlign w:val="center"/>
          </w:tcPr>
          <w:p w14:paraId="5AB0CDF9" w14:textId="77777777" w:rsidR="00BD32F1" w:rsidRPr="00CD777A" w:rsidRDefault="00BD32F1">
            <w:pPr>
              <w:jc w:val="center"/>
            </w:pPr>
            <w:r w:rsidRPr="00CD777A">
              <w:sym w:font="Wingdings 2" w:char="F04F"/>
            </w:r>
          </w:p>
        </w:tc>
      </w:tr>
      <w:tr w:rsidR="00BD32F1" w:rsidRPr="00CD777A" w14:paraId="03591FF0" w14:textId="77777777">
        <w:trPr>
          <w:jc w:val="center"/>
        </w:trPr>
        <w:tc>
          <w:tcPr>
            <w:tcW w:w="576" w:type="dxa"/>
          </w:tcPr>
          <w:p w14:paraId="21D93CB1" w14:textId="77777777" w:rsidR="00BD32F1" w:rsidRPr="00CD777A" w:rsidRDefault="00BD32F1"/>
        </w:tc>
        <w:tc>
          <w:tcPr>
            <w:tcW w:w="5760" w:type="dxa"/>
          </w:tcPr>
          <w:p w14:paraId="25FA1750" w14:textId="77777777" w:rsidR="00BD32F1" w:rsidRPr="00CD777A" w:rsidRDefault="00BD32F1">
            <w:r w:rsidRPr="00CD777A">
              <w:t>Schedule the nightly IBCNE IIV BATCH PROCESS through TaskMan.</w:t>
            </w:r>
          </w:p>
        </w:tc>
        <w:tc>
          <w:tcPr>
            <w:tcW w:w="864" w:type="dxa"/>
            <w:vAlign w:val="center"/>
          </w:tcPr>
          <w:p w14:paraId="065D16B5" w14:textId="77777777" w:rsidR="00BD32F1" w:rsidRPr="00CD777A" w:rsidRDefault="00BD32F1">
            <w:pPr>
              <w:jc w:val="center"/>
            </w:pPr>
            <w:r w:rsidRPr="00CD777A">
              <w:sym w:font="Wingdings 2" w:char="F04F"/>
            </w:r>
          </w:p>
        </w:tc>
        <w:tc>
          <w:tcPr>
            <w:tcW w:w="1440" w:type="dxa"/>
            <w:vAlign w:val="center"/>
          </w:tcPr>
          <w:p w14:paraId="3C3CCB89" w14:textId="77777777" w:rsidR="00BD32F1" w:rsidRPr="00CD777A" w:rsidRDefault="00BD32F1">
            <w:pPr>
              <w:jc w:val="center"/>
            </w:pPr>
          </w:p>
        </w:tc>
      </w:tr>
      <w:tr w:rsidR="00BD32F1" w:rsidRPr="00CD777A" w14:paraId="25415B45" w14:textId="77777777">
        <w:trPr>
          <w:jc w:val="center"/>
        </w:trPr>
        <w:tc>
          <w:tcPr>
            <w:tcW w:w="576" w:type="dxa"/>
          </w:tcPr>
          <w:p w14:paraId="0D2AF383" w14:textId="77777777" w:rsidR="00BD32F1" w:rsidRPr="00CD777A" w:rsidRDefault="00BD32F1"/>
        </w:tc>
        <w:tc>
          <w:tcPr>
            <w:tcW w:w="5760" w:type="dxa"/>
          </w:tcPr>
          <w:p w14:paraId="43CC9A58" w14:textId="77777777" w:rsidR="00BD32F1" w:rsidRPr="00CD777A" w:rsidRDefault="00BD32F1">
            <w:r w:rsidRPr="00CD777A">
              <w:t>Use the IIV Site Parameters and gradually enable IIV extracts to begin sending inquires and receiving responses.</w:t>
            </w:r>
          </w:p>
        </w:tc>
        <w:tc>
          <w:tcPr>
            <w:tcW w:w="864" w:type="dxa"/>
            <w:vAlign w:val="center"/>
          </w:tcPr>
          <w:p w14:paraId="1B49ECD3" w14:textId="77777777" w:rsidR="00BD32F1" w:rsidRPr="00CD777A" w:rsidRDefault="00BD32F1">
            <w:pPr>
              <w:jc w:val="center"/>
            </w:pPr>
          </w:p>
        </w:tc>
        <w:tc>
          <w:tcPr>
            <w:tcW w:w="1440" w:type="dxa"/>
            <w:vAlign w:val="center"/>
          </w:tcPr>
          <w:p w14:paraId="7E0F1FBC" w14:textId="77777777" w:rsidR="00BD32F1" w:rsidRPr="00CD777A" w:rsidRDefault="00BD32F1">
            <w:pPr>
              <w:jc w:val="center"/>
            </w:pPr>
            <w:r w:rsidRPr="00CD777A">
              <w:sym w:font="Wingdings 2" w:char="F04F"/>
            </w:r>
          </w:p>
        </w:tc>
      </w:tr>
    </w:tbl>
    <w:p w14:paraId="5757362A" w14:textId="77777777" w:rsidR="00BD32F1" w:rsidRPr="00CD777A" w:rsidRDefault="00BD32F1"/>
    <w:p w14:paraId="47C5C9C4" w14:textId="77777777" w:rsidR="00BD32F1" w:rsidRPr="00CD777A" w:rsidRDefault="00BD32F1"/>
    <w:p w14:paraId="09DA3C3F" w14:textId="77777777" w:rsidR="00E54970" w:rsidRPr="00CD777A" w:rsidRDefault="00E54970"/>
    <w:p w14:paraId="144600C6" w14:textId="77777777" w:rsidR="00E54970" w:rsidRPr="00CD777A" w:rsidRDefault="00E54970">
      <w:pPr>
        <w:sectPr w:rsidR="00E54970" w:rsidRPr="00CD777A" w:rsidSect="00960C54">
          <w:headerReference w:type="even" r:id="rId56"/>
          <w:headerReference w:type="default" r:id="rId57"/>
          <w:pgSz w:w="12240" w:h="15840"/>
          <w:pgMar w:top="1440" w:right="1440" w:bottom="1440" w:left="1440" w:header="720" w:footer="720" w:gutter="0"/>
          <w:cols w:space="720"/>
          <w:titlePg/>
        </w:sectPr>
      </w:pPr>
    </w:p>
    <w:p w14:paraId="5C987522" w14:textId="77777777" w:rsidR="00E54970" w:rsidRPr="00CD777A" w:rsidRDefault="00E54970" w:rsidP="00E54970">
      <w:pPr>
        <w:pStyle w:val="Heading1"/>
      </w:pPr>
      <w:bookmarkStart w:id="219" w:name="_Toc389802234"/>
      <w:bookmarkStart w:id="220" w:name="_Toc508033025"/>
      <w:bookmarkStart w:id="221" w:name="_Toc2607035"/>
      <w:r w:rsidRPr="00CD777A">
        <w:lastRenderedPageBreak/>
        <w:t xml:space="preserve">APPENDIX E – </w:t>
      </w:r>
      <w:r w:rsidR="005C4A3B" w:rsidRPr="00CD777A">
        <w:t>e</w:t>
      </w:r>
      <w:r w:rsidR="00552C04" w:rsidRPr="00CD777A">
        <w:t>I</w:t>
      </w:r>
      <w:r w:rsidRPr="00CD777A">
        <w:t>V Database Integration Agreements (DBIAs)</w:t>
      </w:r>
      <w:bookmarkEnd w:id="219"/>
      <w:bookmarkEnd w:id="220"/>
      <w:bookmarkEnd w:id="221"/>
    </w:p>
    <w:p w14:paraId="5FD284F2" w14:textId="77777777" w:rsidR="00E54970" w:rsidRPr="00CD777A" w:rsidRDefault="00E54970" w:rsidP="00E54970"/>
    <w:p w14:paraId="2A4331D3" w14:textId="77777777" w:rsidR="00E54970" w:rsidRPr="00CD777A" w:rsidRDefault="00E54970" w:rsidP="00E54970"/>
    <w:p w14:paraId="6EDB336E" w14:textId="77777777" w:rsidR="00E54970" w:rsidRPr="00CD777A" w:rsidRDefault="00E54970" w:rsidP="00E54970">
      <w:r w:rsidRPr="00CD777A">
        <w:t>This appendix lists the associated D</w:t>
      </w:r>
      <w:r w:rsidR="00F52669" w:rsidRPr="00CD777A">
        <w:t>BIAs</w:t>
      </w:r>
      <w:r w:rsidR="00A22B39" w:rsidRPr="00CD777A">
        <w:t xml:space="preserve"> for the e</w:t>
      </w:r>
      <w:r w:rsidRPr="00CD777A">
        <w:t xml:space="preserve">IV software. </w:t>
      </w:r>
      <w:r w:rsidR="003354EC">
        <w:t xml:space="preserve"> </w:t>
      </w:r>
      <w:r w:rsidRPr="00CD777A">
        <w:t>Please refer to FORUM for the most up-to-date listing of active DBIAs.</w:t>
      </w:r>
    </w:p>
    <w:p w14:paraId="6A51039C" w14:textId="77777777" w:rsidR="00E54970" w:rsidRPr="00CD777A" w:rsidRDefault="00E54970" w:rsidP="00E54970"/>
    <w:p w14:paraId="4104733B" w14:textId="77777777" w:rsidR="00E54970" w:rsidRPr="00CD777A" w:rsidRDefault="00E54970" w:rsidP="00E54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4"/>
        <w:gridCol w:w="1707"/>
        <w:gridCol w:w="3249"/>
        <w:gridCol w:w="2773"/>
        <w:gridCol w:w="17"/>
      </w:tblGrid>
      <w:tr w:rsidR="00F52669" w:rsidRPr="00CD777A" w14:paraId="1F02338C" w14:textId="77777777">
        <w:tc>
          <w:tcPr>
            <w:tcW w:w="1638" w:type="dxa"/>
            <w:shd w:val="clear" w:color="auto" w:fill="E0E0E0"/>
          </w:tcPr>
          <w:p w14:paraId="62C56610" w14:textId="77777777" w:rsidR="00F52669" w:rsidRPr="009E1F26" w:rsidRDefault="00F52669" w:rsidP="00D912D3">
            <w:pPr>
              <w:rPr>
                <w:b/>
                <w:bCs/>
                <w:sz w:val="20"/>
              </w:rPr>
            </w:pPr>
            <w:r w:rsidRPr="009E1F26">
              <w:rPr>
                <w:b/>
                <w:bCs/>
                <w:sz w:val="20"/>
              </w:rPr>
              <w:t>IA #</w:t>
            </w:r>
          </w:p>
        </w:tc>
        <w:tc>
          <w:tcPr>
            <w:tcW w:w="1710" w:type="dxa"/>
            <w:shd w:val="clear" w:color="auto" w:fill="E0E0E0"/>
          </w:tcPr>
          <w:p w14:paraId="49E96687" w14:textId="77777777" w:rsidR="00F52669" w:rsidRPr="009E1F26" w:rsidRDefault="00F52669" w:rsidP="00D912D3">
            <w:pPr>
              <w:rPr>
                <w:b/>
                <w:bCs/>
                <w:sz w:val="20"/>
              </w:rPr>
            </w:pPr>
            <w:r w:rsidRPr="009E1F26">
              <w:rPr>
                <w:b/>
                <w:bCs/>
                <w:sz w:val="20"/>
              </w:rPr>
              <w:t>Between IB and</w:t>
            </w:r>
          </w:p>
        </w:tc>
        <w:tc>
          <w:tcPr>
            <w:tcW w:w="3330" w:type="dxa"/>
            <w:shd w:val="clear" w:color="auto" w:fill="E0E0E0"/>
          </w:tcPr>
          <w:p w14:paraId="1A0F2668" w14:textId="77777777" w:rsidR="00F52669" w:rsidRPr="009E1F26" w:rsidRDefault="00F52669" w:rsidP="00D912D3">
            <w:pPr>
              <w:rPr>
                <w:b/>
                <w:bCs/>
                <w:sz w:val="20"/>
              </w:rPr>
            </w:pPr>
            <w:r w:rsidRPr="009E1F26">
              <w:rPr>
                <w:b/>
                <w:bCs/>
                <w:sz w:val="20"/>
              </w:rPr>
              <w:t>Related to</w:t>
            </w:r>
          </w:p>
        </w:tc>
        <w:tc>
          <w:tcPr>
            <w:tcW w:w="2880" w:type="dxa"/>
            <w:gridSpan w:val="2"/>
            <w:shd w:val="clear" w:color="auto" w:fill="E0E0E0"/>
          </w:tcPr>
          <w:p w14:paraId="524123B2" w14:textId="77777777" w:rsidR="00F52669" w:rsidRPr="009E1F26" w:rsidRDefault="00F52669" w:rsidP="00D912D3">
            <w:pPr>
              <w:rPr>
                <w:b/>
                <w:bCs/>
                <w:sz w:val="20"/>
              </w:rPr>
            </w:pPr>
            <w:r w:rsidRPr="009E1F26">
              <w:rPr>
                <w:b/>
                <w:bCs/>
                <w:sz w:val="20"/>
              </w:rPr>
              <w:t>FORUM</w:t>
            </w:r>
          </w:p>
          <w:p w14:paraId="28033B2F" w14:textId="77777777" w:rsidR="00F52669" w:rsidRPr="009E1F26" w:rsidRDefault="00F52669" w:rsidP="00D912D3">
            <w:pPr>
              <w:rPr>
                <w:b/>
                <w:bCs/>
                <w:sz w:val="20"/>
              </w:rPr>
            </w:pPr>
            <w:r w:rsidRPr="009E1F26">
              <w:rPr>
                <w:b/>
                <w:bCs/>
                <w:sz w:val="20"/>
              </w:rPr>
              <w:t>Status</w:t>
            </w:r>
          </w:p>
        </w:tc>
      </w:tr>
      <w:tr w:rsidR="00B74453" w:rsidRPr="00CD777A" w14:paraId="0E9E950F" w14:textId="77777777" w:rsidTr="009E1F26">
        <w:trPr>
          <w:gridAfter w:val="1"/>
          <w:wAfter w:w="18" w:type="dxa"/>
        </w:trPr>
        <w:tc>
          <w:tcPr>
            <w:tcW w:w="1638" w:type="dxa"/>
          </w:tcPr>
          <w:p w14:paraId="3280418D" w14:textId="77777777" w:rsidR="00B74453" w:rsidRPr="009E1F26" w:rsidRDefault="00B74453" w:rsidP="009E1F26">
            <w:pPr>
              <w:jc w:val="center"/>
              <w:rPr>
                <w:sz w:val="20"/>
              </w:rPr>
            </w:pPr>
            <w:r w:rsidRPr="009E1F26">
              <w:rPr>
                <w:sz w:val="20"/>
              </w:rPr>
              <w:t>DBIA950</w:t>
            </w:r>
          </w:p>
        </w:tc>
        <w:tc>
          <w:tcPr>
            <w:tcW w:w="1710" w:type="dxa"/>
          </w:tcPr>
          <w:p w14:paraId="7D5F80D5" w14:textId="77777777" w:rsidR="00B74453" w:rsidRPr="009E1F26" w:rsidRDefault="00B74453" w:rsidP="00D912D3">
            <w:pPr>
              <w:rPr>
                <w:sz w:val="20"/>
              </w:rPr>
            </w:pPr>
            <w:r w:rsidRPr="009E1F26">
              <w:rPr>
                <w:sz w:val="20"/>
              </w:rPr>
              <w:t>INCOME VERIFICATION MATCH</w:t>
            </w:r>
          </w:p>
        </w:tc>
        <w:tc>
          <w:tcPr>
            <w:tcW w:w="3330" w:type="dxa"/>
          </w:tcPr>
          <w:p w14:paraId="53DE5793" w14:textId="77777777" w:rsidR="00B74453" w:rsidRPr="009E1F26" w:rsidRDefault="007E7E8F" w:rsidP="00D912D3">
            <w:pPr>
              <w:rPr>
                <w:sz w:val="20"/>
              </w:rPr>
            </w:pPr>
            <w:r w:rsidRPr="009E1F26">
              <w:rPr>
                <w:sz w:val="20"/>
              </w:rPr>
              <w:t>Direct global read and w/</w:t>
            </w:r>
            <w:r w:rsidR="00FB3413" w:rsidRPr="009E1F26">
              <w:rPr>
                <w:sz w:val="20"/>
              </w:rPr>
              <w:t>Fileman</w:t>
            </w:r>
            <w:r w:rsidRPr="009E1F26">
              <w:rPr>
                <w:sz w:val="20"/>
              </w:rPr>
              <w:t xml:space="preserve"> to fields </w:t>
            </w:r>
            <w:r w:rsidR="00B74453" w:rsidRPr="009E1F26">
              <w:rPr>
                <w:sz w:val="20"/>
              </w:rPr>
              <w:t xml:space="preserve"> at ^DPT(D0,.31), </w:t>
            </w:r>
            <w:r w:rsidRPr="009E1F26">
              <w:rPr>
                <w:sz w:val="20"/>
              </w:rPr>
              <w:t xml:space="preserve">Write with Fileman  to fields at </w:t>
            </w:r>
            <w:r w:rsidR="00B74453" w:rsidRPr="009E1F26">
              <w:rPr>
                <w:sz w:val="20"/>
              </w:rPr>
              <w:t xml:space="preserve">^DPT(D0,.312,D1) </w:t>
            </w:r>
          </w:p>
        </w:tc>
        <w:tc>
          <w:tcPr>
            <w:tcW w:w="2880" w:type="dxa"/>
          </w:tcPr>
          <w:p w14:paraId="13D28755" w14:textId="77777777" w:rsidR="00B74453" w:rsidRPr="009E1F26" w:rsidRDefault="00B74453" w:rsidP="00D912D3">
            <w:pPr>
              <w:rPr>
                <w:sz w:val="20"/>
              </w:rPr>
            </w:pPr>
            <w:r w:rsidRPr="009E1F26">
              <w:rPr>
                <w:sz w:val="20"/>
              </w:rPr>
              <w:t>Active</w:t>
            </w:r>
          </w:p>
        </w:tc>
      </w:tr>
      <w:tr w:rsidR="00162A59" w:rsidRPr="00CD777A" w14:paraId="3C88A129" w14:textId="77777777" w:rsidTr="009E1F26">
        <w:trPr>
          <w:gridAfter w:val="1"/>
          <w:wAfter w:w="18" w:type="dxa"/>
        </w:trPr>
        <w:tc>
          <w:tcPr>
            <w:tcW w:w="1638" w:type="dxa"/>
          </w:tcPr>
          <w:p w14:paraId="74C9175E" w14:textId="77777777" w:rsidR="00162A59" w:rsidRPr="009E1F26" w:rsidRDefault="00162A59" w:rsidP="009E1F26">
            <w:pPr>
              <w:jc w:val="center"/>
              <w:rPr>
                <w:sz w:val="20"/>
              </w:rPr>
            </w:pPr>
            <w:r w:rsidRPr="009E1F26">
              <w:rPr>
                <w:sz w:val="20"/>
              </w:rPr>
              <w:t>DBIA2780</w:t>
            </w:r>
          </w:p>
        </w:tc>
        <w:tc>
          <w:tcPr>
            <w:tcW w:w="1710" w:type="dxa"/>
          </w:tcPr>
          <w:p w14:paraId="619276D2" w14:textId="77777777" w:rsidR="00162A59" w:rsidRPr="009E1F26" w:rsidRDefault="00162A59" w:rsidP="00D912D3">
            <w:pPr>
              <w:rPr>
                <w:sz w:val="20"/>
              </w:rPr>
            </w:pPr>
            <w:r w:rsidRPr="009E1F26">
              <w:rPr>
                <w:sz w:val="20"/>
              </w:rPr>
              <w:t>PATIENT DATA EXCHANGE</w:t>
            </w:r>
          </w:p>
        </w:tc>
        <w:tc>
          <w:tcPr>
            <w:tcW w:w="3330" w:type="dxa"/>
          </w:tcPr>
          <w:p w14:paraId="4AE531ED" w14:textId="77777777" w:rsidR="00162A59" w:rsidRPr="009E1F26" w:rsidRDefault="007E7E8F" w:rsidP="00D912D3">
            <w:pPr>
              <w:rPr>
                <w:sz w:val="20"/>
              </w:rPr>
            </w:pPr>
            <w:r w:rsidRPr="009E1F26">
              <w:rPr>
                <w:sz w:val="20"/>
              </w:rPr>
              <w:t>Both R/W w/Fileman  to fields</w:t>
            </w:r>
            <w:r w:rsidR="00162A59" w:rsidRPr="009E1F26">
              <w:rPr>
                <w:sz w:val="20"/>
              </w:rPr>
              <w:t xml:space="preserve"> at ^DPT(D0,.31), ^DPT(D0,.312,D1)</w:t>
            </w:r>
          </w:p>
        </w:tc>
        <w:tc>
          <w:tcPr>
            <w:tcW w:w="2880" w:type="dxa"/>
          </w:tcPr>
          <w:p w14:paraId="55B9308E" w14:textId="77777777" w:rsidR="00162A59" w:rsidRPr="009E1F26" w:rsidRDefault="00162A59" w:rsidP="00D912D3">
            <w:pPr>
              <w:rPr>
                <w:sz w:val="20"/>
              </w:rPr>
            </w:pPr>
            <w:r w:rsidRPr="009E1F26">
              <w:rPr>
                <w:sz w:val="20"/>
              </w:rPr>
              <w:t>Active</w:t>
            </w:r>
          </w:p>
        </w:tc>
      </w:tr>
      <w:tr w:rsidR="00162A59" w:rsidRPr="00CD777A" w14:paraId="1B8F8545" w14:textId="77777777" w:rsidTr="009E1F26">
        <w:trPr>
          <w:gridAfter w:val="1"/>
          <w:wAfter w:w="18" w:type="dxa"/>
        </w:trPr>
        <w:tc>
          <w:tcPr>
            <w:tcW w:w="1638" w:type="dxa"/>
          </w:tcPr>
          <w:p w14:paraId="609B791C" w14:textId="77777777" w:rsidR="00162A59" w:rsidRPr="009E1F26" w:rsidRDefault="00162A59" w:rsidP="009E1F26">
            <w:pPr>
              <w:jc w:val="center"/>
              <w:rPr>
                <w:sz w:val="20"/>
              </w:rPr>
            </w:pPr>
            <w:r w:rsidRPr="009E1F26">
              <w:rPr>
                <w:sz w:val="20"/>
              </w:rPr>
              <w:t>DBIA2782</w:t>
            </w:r>
          </w:p>
        </w:tc>
        <w:tc>
          <w:tcPr>
            <w:tcW w:w="1710" w:type="dxa"/>
          </w:tcPr>
          <w:p w14:paraId="4782117F" w14:textId="77777777" w:rsidR="00162A59" w:rsidRPr="009E1F26" w:rsidRDefault="00162A59" w:rsidP="00D912D3">
            <w:pPr>
              <w:rPr>
                <w:sz w:val="20"/>
              </w:rPr>
            </w:pPr>
            <w:r w:rsidRPr="009E1F26">
              <w:rPr>
                <w:sz w:val="20"/>
              </w:rPr>
              <w:t>MENTAL HEALTH</w:t>
            </w:r>
          </w:p>
        </w:tc>
        <w:tc>
          <w:tcPr>
            <w:tcW w:w="3330" w:type="dxa"/>
          </w:tcPr>
          <w:p w14:paraId="63E6054F" w14:textId="77777777" w:rsidR="00162A59" w:rsidRPr="009E1F26" w:rsidRDefault="007E7E8F" w:rsidP="00D912D3">
            <w:pPr>
              <w:rPr>
                <w:sz w:val="20"/>
              </w:rPr>
            </w:pPr>
            <w:r w:rsidRPr="009E1F26">
              <w:rPr>
                <w:sz w:val="20"/>
              </w:rPr>
              <w:t>Direct Global Read &amp; w/Fileman to fields</w:t>
            </w:r>
            <w:r w:rsidR="00162A59" w:rsidRPr="009E1F26">
              <w:rPr>
                <w:sz w:val="20"/>
              </w:rPr>
              <w:t xml:space="preserve"> at ^DPT(D0,.312,D1)</w:t>
            </w:r>
          </w:p>
        </w:tc>
        <w:tc>
          <w:tcPr>
            <w:tcW w:w="2880" w:type="dxa"/>
          </w:tcPr>
          <w:p w14:paraId="0A668F2E" w14:textId="77777777" w:rsidR="00162A59" w:rsidRPr="009E1F26" w:rsidRDefault="00162A59" w:rsidP="00D912D3">
            <w:pPr>
              <w:rPr>
                <w:sz w:val="20"/>
              </w:rPr>
            </w:pPr>
            <w:r w:rsidRPr="009E1F26">
              <w:rPr>
                <w:sz w:val="20"/>
              </w:rPr>
              <w:t>Active</w:t>
            </w:r>
          </w:p>
        </w:tc>
      </w:tr>
      <w:tr w:rsidR="00162A59" w:rsidRPr="00CD777A" w14:paraId="1B153EC4" w14:textId="77777777" w:rsidTr="009E1F26">
        <w:trPr>
          <w:gridAfter w:val="1"/>
          <w:wAfter w:w="18" w:type="dxa"/>
        </w:trPr>
        <w:tc>
          <w:tcPr>
            <w:tcW w:w="1638" w:type="dxa"/>
          </w:tcPr>
          <w:p w14:paraId="6BF86C53" w14:textId="77777777" w:rsidR="00162A59" w:rsidRPr="009E1F26" w:rsidRDefault="00162A59" w:rsidP="009E1F26">
            <w:pPr>
              <w:jc w:val="center"/>
              <w:rPr>
                <w:sz w:val="20"/>
              </w:rPr>
            </w:pPr>
            <w:r w:rsidRPr="009E1F26">
              <w:rPr>
                <w:sz w:val="20"/>
              </w:rPr>
              <w:t>DBIA3302</w:t>
            </w:r>
          </w:p>
        </w:tc>
        <w:tc>
          <w:tcPr>
            <w:tcW w:w="1710" w:type="dxa"/>
          </w:tcPr>
          <w:p w14:paraId="34609833" w14:textId="77777777" w:rsidR="00162A59" w:rsidRPr="009E1F26" w:rsidRDefault="00162A59" w:rsidP="00D912D3">
            <w:pPr>
              <w:rPr>
                <w:sz w:val="20"/>
              </w:rPr>
            </w:pPr>
            <w:r w:rsidRPr="009E1F26">
              <w:rPr>
                <w:sz w:val="20"/>
              </w:rPr>
              <w:t>ENROLLMENT APPLICATION SYSTEM</w:t>
            </w:r>
          </w:p>
        </w:tc>
        <w:tc>
          <w:tcPr>
            <w:tcW w:w="3330" w:type="dxa"/>
          </w:tcPr>
          <w:p w14:paraId="78BBB3AA" w14:textId="77777777" w:rsidR="00162A59" w:rsidRPr="009E1F26" w:rsidRDefault="00162A59" w:rsidP="00D912D3">
            <w:pPr>
              <w:rPr>
                <w:sz w:val="20"/>
              </w:rPr>
            </w:pPr>
            <w:r w:rsidRPr="009E1F26">
              <w:rPr>
                <w:sz w:val="20"/>
              </w:rPr>
              <w:t>$$BUFF^IBCNBES1</w:t>
            </w:r>
          </w:p>
        </w:tc>
        <w:tc>
          <w:tcPr>
            <w:tcW w:w="2880" w:type="dxa"/>
          </w:tcPr>
          <w:p w14:paraId="53E88A7A" w14:textId="77777777" w:rsidR="00162A59" w:rsidRPr="009E1F26" w:rsidRDefault="00162A59" w:rsidP="00D912D3">
            <w:pPr>
              <w:rPr>
                <w:sz w:val="20"/>
              </w:rPr>
            </w:pPr>
            <w:r w:rsidRPr="009E1F26">
              <w:rPr>
                <w:sz w:val="20"/>
              </w:rPr>
              <w:t>Active</w:t>
            </w:r>
          </w:p>
        </w:tc>
      </w:tr>
      <w:tr w:rsidR="00F52669" w:rsidRPr="00CD777A" w14:paraId="6E3559B2" w14:textId="77777777" w:rsidTr="009E1F26">
        <w:trPr>
          <w:gridAfter w:val="1"/>
          <w:wAfter w:w="18" w:type="dxa"/>
        </w:trPr>
        <w:tc>
          <w:tcPr>
            <w:tcW w:w="1638" w:type="dxa"/>
          </w:tcPr>
          <w:p w14:paraId="1915B3E1" w14:textId="77777777" w:rsidR="00F52669" w:rsidRPr="009E1F26" w:rsidRDefault="00F52669" w:rsidP="009E1F26">
            <w:pPr>
              <w:jc w:val="center"/>
              <w:rPr>
                <w:sz w:val="20"/>
              </w:rPr>
            </w:pPr>
            <w:r w:rsidRPr="009E1F26">
              <w:rPr>
                <w:sz w:val="20"/>
              </w:rPr>
              <w:t>DBIA4238-A</w:t>
            </w:r>
          </w:p>
        </w:tc>
        <w:tc>
          <w:tcPr>
            <w:tcW w:w="1710" w:type="dxa"/>
          </w:tcPr>
          <w:p w14:paraId="70A28DEF" w14:textId="77777777" w:rsidR="00F52669" w:rsidRPr="009E1F26" w:rsidRDefault="00F52669" w:rsidP="00D912D3">
            <w:pPr>
              <w:rPr>
                <w:sz w:val="20"/>
              </w:rPr>
            </w:pPr>
            <w:r w:rsidRPr="009E1F26">
              <w:rPr>
                <w:sz w:val="20"/>
              </w:rPr>
              <w:t>REGISTRATION</w:t>
            </w:r>
          </w:p>
        </w:tc>
        <w:tc>
          <w:tcPr>
            <w:tcW w:w="3330" w:type="dxa"/>
          </w:tcPr>
          <w:p w14:paraId="272C09CE" w14:textId="77777777" w:rsidR="00F52669" w:rsidRPr="009E1F26" w:rsidRDefault="00F52669" w:rsidP="00D912D3">
            <w:pPr>
              <w:rPr>
                <w:sz w:val="20"/>
              </w:rPr>
            </w:pPr>
            <w:r w:rsidRPr="009E1F26">
              <w:rPr>
                <w:sz w:val="20"/>
              </w:rPr>
              <w:t>$$MFE^VAFHLMFE</w:t>
            </w:r>
          </w:p>
        </w:tc>
        <w:tc>
          <w:tcPr>
            <w:tcW w:w="2880" w:type="dxa"/>
          </w:tcPr>
          <w:p w14:paraId="5F80E09A" w14:textId="77777777" w:rsidR="00F52669" w:rsidRPr="009E1F26" w:rsidRDefault="00F52669" w:rsidP="00D912D3">
            <w:pPr>
              <w:rPr>
                <w:sz w:val="20"/>
              </w:rPr>
            </w:pPr>
            <w:r w:rsidRPr="009E1F26">
              <w:rPr>
                <w:sz w:val="20"/>
              </w:rPr>
              <w:t>Active</w:t>
            </w:r>
          </w:p>
        </w:tc>
      </w:tr>
      <w:tr w:rsidR="00F52669" w:rsidRPr="00CD777A" w14:paraId="6C427269" w14:textId="77777777" w:rsidTr="009E1F26">
        <w:trPr>
          <w:gridAfter w:val="1"/>
          <w:wAfter w:w="18" w:type="dxa"/>
        </w:trPr>
        <w:tc>
          <w:tcPr>
            <w:tcW w:w="1638" w:type="dxa"/>
          </w:tcPr>
          <w:p w14:paraId="0FBEF522" w14:textId="77777777" w:rsidR="00F52669" w:rsidRPr="009E1F26" w:rsidRDefault="00F52669" w:rsidP="009E1F26">
            <w:pPr>
              <w:jc w:val="center"/>
              <w:rPr>
                <w:sz w:val="20"/>
              </w:rPr>
            </w:pPr>
            <w:r w:rsidRPr="009E1F26">
              <w:rPr>
                <w:sz w:val="20"/>
              </w:rPr>
              <w:t>DBIA4238-B DBIA4239</w:t>
            </w:r>
          </w:p>
        </w:tc>
        <w:tc>
          <w:tcPr>
            <w:tcW w:w="1710" w:type="dxa"/>
          </w:tcPr>
          <w:p w14:paraId="2BCEC962" w14:textId="77777777" w:rsidR="00F52669" w:rsidRPr="009E1F26" w:rsidRDefault="00F52669" w:rsidP="00D912D3">
            <w:pPr>
              <w:rPr>
                <w:sz w:val="20"/>
              </w:rPr>
            </w:pPr>
            <w:r w:rsidRPr="009E1F26">
              <w:rPr>
                <w:sz w:val="20"/>
              </w:rPr>
              <w:t>REGISTRATION</w:t>
            </w:r>
          </w:p>
        </w:tc>
        <w:tc>
          <w:tcPr>
            <w:tcW w:w="3330" w:type="dxa"/>
          </w:tcPr>
          <w:p w14:paraId="371078A3" w14:textId="77777777" w:rsidR="00F52669" w:rsidRPr="009E1F26" w:rsidRDefault="00F52669" w:rsidP="00D912D3">
            <w:pPr>
              <w:rPr>
                <w:sz w:val="20"/>
              </w:rPr>
            </w:pPr>
            <w:r w:rsidRPr="009E1F26">
              <w:rPr>
                <w:sz w:val="20"/>
              </w:rPr>
              <w:t>$$MFI^VAFHLMFI</w:t>
            </w:r>
          </w:p>
        </w:tc>
        <w:tc>
          <w:tcPr>
            <w:tcW w:w="2880" w:type="dxa"/>
          </w:tcPr>
          <w:p w14:paraId="0DF0DC5C" w14:textId="77777777" w:rsidR="00F52669" w:rsidRPr="009E1F26" w:rsidRDefault="00F52669" w:rsidP="00D912D3">
            <w:pPr>
              <w:rPr>
                <w:sz w:val="20"/>
              </w:rPr>
            </w:pPr>
            <w:r w:rsidRPr="009E1F26">
              <w:rPr>
                <w:sz w:val="20"/>
              </w:rPr>
              <w:t>Active</w:t>
            </w:r>
          </w:p>
        </w:tc>
      </w:tr>
      <w:tr w:rsidR="00F52669" w:rsidRPr="00CD777A" w14:paraId="10F451B2" w14:textId="77777777" w:rsidTr="009E1F26">
        <w:trPr>
          <w:gridAfter w:val="1"/>
          <w:wAfter w:w="18" w:type="dxa"/>
        </w:trPr>
        <w:tc>
          <w:tcPr>
            <w:tcW w:w="1638" w:type="dxa"/>
          </w:tcPr>
          <w:p w14:paraId="4C2C20CD" w14:textId="77777777" w:rsidR="00F52669" w:rsidRPr="009E1F26" w:rsidRDefault="00F52669" w:rsidP="009E1F26">
            <w:pPr>
              <w:jc w:val="center"/>
              <w:rPr>
                <w:sz w:val="20"/>
              </w:rPr>
            </w:pPr>
            <w:r w:rsidRPr="009E1F26">
              <w:rPr>
                <w:sz w:val="20"/>
              </w:rPr>
              <w:t>DBIA4240</w:t>
            </w:r>
          </w:p>
        </w:tc>
        <w:tc>
          <w:tcPr>
            <w:tcW w:w="1710" w:type="dxa"/>
          </w:tcPr>
          <w:p w14:paraId="53F33FA6" w14:textId="77777777" w:rsidR="00F52669" w:rsidRPr="009E1F26" w:rsidRDefault="00F52669" w:rsidP="00D912D3">
            <w:pPr>
              <w:rPr>
                <w:sz w:val="20"/>
              </w:rPr>
            </w:pPr>
            <w:r w:rsidRPr="009E1F26">
              <w:rPr>
                <w:sz w:val="20"/>
              </w:rPr>
              <w:t>PCE – PATIENT CARE ENCOUNTER</w:t>
            </w:r>
          </w:p>
        </w:tc>
        <w:tc>
          <w:tcPr>
            <w:tcW w:w="3330" w:type="dxa"/>
          </w:tcPr>
          <w:p w14:paraId="35DDA1B7" w14:textId="77777777" w:rsidR="00F52669" w:rsidRPr="009E1F26" w:rsidRDefault="00F52669" w:rsidP="00D912D3">
            <w:pPr>
              <w:rPr>
                <w:sz w:val="20"/>
              </w:rPr>
            </w:pPr>
            <w:r w:rsidRPr="009E1F26">
              <w:rPr>
                <w:sz w:val="20"/>
              </w:rPr>
              <w:t>^AUPNVSIT direct references</w:t>
            </w:r>
          </w:p>
          <w:p w14:paraId="1291BE3A" w14:textId="77777777" w:rsidR="00F52669" w:rsidRPr="009E1F26" w:rsidRDefault="00F52669" w:rsidP="00D912D3">
            <w:pPr>
              <w:rPr>
                <w:sz w:val="20"/>
              </w:rPr>
            </w:pPr>
            <w:r w:rsidRPr="009E1F26">
              <w:rPr>
                <w:sz w:val="20"/>
              </w:rPr>
              <w:t>VISIT FILE</w:t>
            </w:r>
          </w:p>
        </w:tc>
        <w:tc>
          <w:tcPr>
            <w:tcW w:w="2880" w:type="dxa"/>
          </w:tcPr>
          <w:p w14:paraId="7C3B7B40" w14:textId="77777777" w:rsidR="00F52669" w:rsidRPr="009E1F26" w:rsidRDefault="00F52669" w:rsidP="00D912D3">
            <w:pPr>
              <w:rPr>
                <w:sz w:val="20"/>
              </w:rPr>
            </w:pPr>
            <w:r w:rsidRPr="009E1F26">
              <w:rPr>
                <w:sz w:val="20"/>
              </w:rPr>
              <w:t>Active</w:t>
            </w:r>
          </w:p>
        </w:tc>
      </w:tr>
      <w:tr w:rsidR="00F52669" w:rsidRPr="00CD777A" w14:paraId="3CA5499A" w14:textId="77777777" w:rsidTr="009E1F26">
        <w:trPr>
          <w:gridAfter w:val="1"/>
          <w:wAfter w:w="18" w:type="dxa"/>
        </w:trPr>
        <w:tc>
          <w:tcPr>
            <w:tcW w:w="1638" w:type="dxa"/>
          </w:tcPr>
          <w:p w14:paraId="07EECE7E" w14:textId="77777777" w:rsidR="00F52669" w:rsidRPr="009E1F26" w:rsidRDefault="00F52669" w:rsidP="009E1F26">
            <w:pPr>
              <w:jc w:val="center"/>
              <w:rPr>
                <w:sz w:val="20"/>
              </w:rPr>
            </w:pPr>
            <w:r w:rsidRPr="009E1F26">
              <w:rPr>
                <w:sz w:val="20"/>
              </w:rPr>
              <w:t>DBIA4242</w:t>
            </w:r>
          </w:p>
        </w:tc>
        <w:tc>
          <w:tcPr>
            <w:tcW w:w="1710" w:type="dxa"/>
          </w:tcPr>
          <w:p w14:paraId="6F746D6B" w14:textId="77777777" w:rsidR="00F52669" w:rsidRPr="009E1F26" w:rsidRDefault="00F52669" w:rsidP="00D912D3">
            <w:pPr>
              <w:rPr>
                <w:sz w:val="20"/>
              </w:rPr>
            </w:pPr>
            <w:r w:rsidRPr="009E1F26">
              <w:rPr>
                <w:sz w:val="20"/>
              </w:rPr>
              <w:t>REGISTRATION</w:t>
            </w:r>
          </w:p>
        </w:tc>
        <w:tc>
          <w:tcPr>
            <w:tcW w:w="3330" w:type="dxa"/>
          </w:tcPr>
          <w:p w14:paraId="6096A42B" w14:textId="77777777" w:rsidR="00F52669" w:rsidRPr="009E1F26" w:rsidRDefault="00F52669" w:rsidP="00D912D3">
            <w:pPr>
              <w:rPr>
                <w:sz w:val="20"/>
              </w:rPr>
            </w:pPr>
            <w:r w:rsidRPr="009E1F26">
              <w:rPr>
                <w:sz w:val="20"/>
              </w:rPr>
              <w:t>^DG(43 direct access MAS PARAMETERS FILE  (#43)</w:t>
            </w:r>
          </w:p>
        </w:tc>
        <w:tc>
          <w:tcPr>
            <w:tcW w:w="2880" w:type="dxa"/>
          </w:tcPr>
          <w:p w14:paraId="0E250108" w14:textId="77777777" w:rsidR="00F52669" w:rsidRPr="009E1F26" w:rsidRDefault="00F52669" w:rsidP="00D912D3">
            <w:pPr>
              <w:rPr>
                <w:sz w:val="20"/>
              </w:rPr>
            </w:pPr>
            <w:r w:rsidRPr="009E1F26">
              <w:rPr>
                <w:sz w:val="20"/>
              </w:rPr>
              <w:t>Active</w:t>
            </w:r>
          </w:p>
        </w:tc>
      </w:tr>
      <w:tr w:rsidR="00F52669" w:rsidRPr="00CD777A" w14:paraId="605A89A2" w14:textId="77777777" w:rsidTr="009E1F26">
        <w:trPr>
          <w:gridAfter w:val="1"/>
          <w:wAfter w:w="18" w:type="dxa"/>
        </w:trPr>
        <w:tc>
          <w:tcPr>
            <w:tcW w:w="1638" w:type="dxa"/>
          </w:tcPr>
          <w:p w14:paraId="2C056D8A" w14:textId="77777777" w:rsidR="00F52669" w:rsidRPr="009E1F26" w:rsidRDefault="00F52669" w:rsidP="009E1F26">
            <w:pPr>
              <w:jc w:val="center"/>
              <w:rPr>
                <w:sz w:val="20"/>
              </w:rPr>
            </w:pPr>
            <w:r w:rsidRPr="009E1F26">
              <w:rPr>
                <w:sz w:val="20"/>
              </w:rPr>
              <w:t>DBIA4243</w:t>
            </w:r>
          </w:p>
        </w:tc>
        <w:tc>
          <w:tcPr>
            <w:tcW w:w="1710" w:type="dxa"/>
          </w:tcPr>
          <w:p w14:paraId="674823BE" w14:textId="77777777" w:rsidR="00F52669" w:rsidRPr="009E1F26" w:rsidRDefault="00F52669" w:rsidP="00D912D3">
            <w:pPr>
              <w:rPr>
                <w:sz w:val="20"/>
              </w:rPr>
            </w:pPr>
            <w:r w:rsidRPr="009E1F26">
              <w:rPr>
                <w:sz w:val="20"/>
              </w:rPr>
              <w:t>REGISTRATION</w:t>
            </w:r>
          </w:p>
        </w:tc>
        <w:tc>
          <w:tcPr>
            <w:tcW w:w="3330" w:type="dxa"/>
          </w:tcPr>
          <w:p w14:paraId="55901D58" w14:textId="77777777" w:rsidR="00F52669" w:rsidRPr="009E1F26" w:rsidRDefault="00F52669" w:rsidP="00D912D3">
            <w:pPr>
              <w:rPr>
                <w:sz w:val="20"/>
              </w:rPr>
            </w:pPr>
            <w:r w:rsidRPr="009E1F26">
              <w:rPr>
                <w:sz w:val="20"/>
              </w:rPr>
              <w:t>^DGPR(408.13 direct reference</w:t>
            </w:r>
          </w:p>
          <w:p w14:paraId="14C29356" w14:textId="77777777" w:rsidR="00F52669" w:rsidRPr="009E1F26" w:rsidRDefault="00F52669" w:rsidP="00D912D3">
            <w:pPr>
              <w:rPr>
                <w:sz w:val="20"/>
              </w:rPr>
            </w:pPr>
            <w:r w:rsidRPr="009E1F26">
              <w:rPr>
                <w:sz w:val="20"/>
              </w:rPr>
              <w:t>INCOME PERSON File  (#403.13)</w:t>
            </w:r>
          </w:p>
        </w:tc>
        <w:tc>
          <w:tcPr>
            <w:tcW w:w="2880" w:type="dxa"/>
          </w:tcPr>
          <w:p w14:paraId="079AFFF8" w14:textId="77777777" w:rsidR="00F52669" w:rsidRPr="009E1F26" w:rsidRDefault="00F52669" w:rsidP="00D912D3">
            <w:pPr>
              <w:rPr>
                <w:sz w:val="20"/>
              </w:rPr>
            </w:pPr>
            <w:r w:rsidRPr="009E1F26">
              <w:rPr>
                <w:sz w:val="20"/>
              </w:rPr>
              <w:t>Active</w:t>
            </w:r>
          </w:p>
        </w:tc>
      </w:tr>
      <w:tr w:rsidR="00F52669" w:rsidRPr="00CD777A" w14:paraId="6DC90931" w14:textId="77777777" w:rsidTr="009E1F26">
        <w:trPr>
          <w:gridAfter w:val="1"/>
          <w:wAfter w:w="18" w:type="dxa"/>
        </w:trPr>
        <w:tc>
          <w:tcPr>
            <w:tcW w:w="1638" w:type="dxa"/>
          </w:tcPr>
          <w:p w14:paraId="0C5F0311" w14:textId="77777777" w:rsidR="00F52669" w:rsidRPr="009E1F26" w:rsidRDefault="00F52669" w:rsidP="009E1F26">
            <w:pPr>
              <w:jc w:val="center"/>
              <w:rPr>
                <w:sz w:val="20"/>
              </w:rPr>
            </w:pPr>
            <w:r w:rsidRPr="009E1F26">
              <w:rPr>
                <w:sz w:val="20"/>
              </w:rPr>
              <w:t>DBIA4244</w:t>
            </w:r>
          </w:p>
        </w:tc>
        <w:tc>
          <w:tcPr>
            <w:tcW w:w="1710" w:type="dxa"/>
          </w:tcPr>
          <w:p w14:paraId="34055647" w14:textId="77777777" w:rsidR="00F52669" w:rsidRPr="009E1F26" w:rsidRDefault="00F52669" w:rsidP="00D912D3">
            <w:pPr>
              <w:rPr>
                <w:sz w:val="20"/>
              </w:rPr>
            </w:pPr>
            <w:r w:rsidRPr="009E1F26">
              <w:rPr>
                <w:sz w:val="20"/>
              </w:rPr>
              <w:t>REGISTRATION</w:t>
            </w:r>
          </w:p>
        </w:tc>
        <w:tc>
          <w:tcPr>
            <w:tcW w:w="3330" w:type="dxa"/>
          </w:tcPr>
          <w:p w14:paraId="4BCBB6FC" w14:textId="77777777" w:rsidR="00F52669" w:rsidRPr="009E1F26" w:rsidRDefault="00F52669" w:rsidP="00D912D3">
            <w:pPr>
              <w:rPr>
                <w:sz w:val="20"/>
              </w:rPr>
            </w:pPr>
            <w:r w:rsidRPr="009E1F26">
              <w:rPr>
                <w:sz w:val="20"/>
              </w:rPr>
              <w:t>^DGPR(408.12 direct reference</w:t>
            </w:r>
          </w:p>
          <w:p w14:paraId="6137CF8A" w14:textId="77777777" w:rsidR="00F52669" w:rsidRPr="009E1F26" w:rsidRDefault="00F52669" w:rsidP="00D912D3">
            <w:pPr>
              <w:rPr>
                <w:sz w:val="20"/>
              </w:rPr>
            </w:pPr>
            <w:r w:rsidRPr="009E1F26">
              <w:rPr>
                <w:sz w:val="20"/>
              </w:rPr>
              <w:t>PATIENT RELATION File(</w:t>
            </w:r>
            <w:r w:rsidR="00173972" w:rsidRPr="009E1F26">
              <w:rPr>
                <w:sz w:val="20"/>
              </w:rPr>
              <w:t>#</w:t>
            </w:r>
            <w:r w:rsidRPr="009E1F26">
              <w:rPr>
                <w:sz w:val="20"/>
              </w:rPr>
              <w:t>408.12)</w:t>
            </w:r>
          </w:p>
        </w:tc>
        <w:tc>
          <w:tcPr>
            <w:tcW w:w="2880" w:type="dxa"/>
          </w:tcPr>
          <w:p w14:paraId="3521D3D9" w14:textId="77777777" w:rsidR="00F52669" w:rsidRPr="009E1F26" w:rsidRDefault="00F52669" w:rsidP="00D912D3">
            <w:pPr>
              <w:rPr>
                <w:sz w:val="20"/>
              </w:rPr>
            </w:pPr>
            <w:r w:rsidRPr="009E1F26">
              <w:rPr>
                <w:sz w:val="20"/>
              </w:rPr>
              <w:t>Active</w:t>
            </w:r>
          </w:p>
        </w:tc>
      </w:tr>
      <w:tr w:rsidR="007E7E8F" w:rsidRPr="00CD777A" w14:paraId="759B1E0B" w14:textId="77777777" w:rsidTr="009E1F26">
        <w:trPr>
          <w:gridAfter w:val="1"/>
          <w:wAfter w:w="18" w:type="dxa"/>
        </w:trPr>
        <w:tc>
          <w:tcPr>
            <w:tcW w:w="1638" w:type="dxa"/>
          </w:tcPr>
          <w:p w14:paraId="54728314" w14:textId="77777777" w:rsidR="007E7E8F" w:rsidRPr="009E1F26" w:rsidRDefault="00173972" w:rsidP="009E1F26">
            <w:pPr>
              <w:jc w:val="center"/>
              <w:rPr>
                <w:sz w:val="20"/>
              </w:rPr>
            </w:pPr>
            <w:r w:rsidRPr="009E1F26">
              <w:rPr>
                <w:sz w:val="20"/>
              </w:rPr>
              <w:t>DBIA</w:t>
            </w:r>
            <w:r w:rsidR="007E7E8F" w:rsidRPr="009E1F26">
              <w:rPr>
                <w:sz w:val="20"/>
              </w:rPr>
              <w:t>4785</w:t>
            </w:r>
          </w:p>
        </w:tc>
        <w:tc>
          <w:tcPr>
            <w:tcW w:w="1710" w:type="dxa"/>
          </w:tcPr>
          <w:p w14:paraId="481B6DDB" w14:textId="77777777" w:rsidR="007E7E8F" w:rsidRPr="009E1F26" w:rsidRDefault="007E7E8F" w:rsidP="00D912D3">
            <w:pPr>
              <w:rPr>
                <w:sz w:val="20"/>
              </w:rPr>
            </w:pPr>
            <w:r w:rsidRPr="009E1F26">
              <w:rPr>
                <w:sz w:val="20"/>
              </w:rPr>
              <w:t>REGISTRATION</w:t>
            </w:r>
          </w:p>
        </w:tc>
        <w:tc>
          <w:tcPr>
            <w:tcW w:w="3330" w:type="dxa"/>
          </w:tcPr>
          <w:p w14:paraId="5F52515C" w14:textId="77777777" w:rsidR="007E7E8F" w:rsidRPr="009E1F26" w:rsidRDefault="00FB3413" w:rsidP="00D912D3">
            <w:pPr>
              <w:rPr>
                <w:sz w:val="20"/>
              </w:rPr>
            </w:pPr>
            <w:r w:rsidRPr="009E1F26">
              <w:rPr>
                <w:sz w:val="20"/>
              </w:rPr>
              <w:t xml:space="preserve">Direct Global Read &amp; w/Fileman </w:t>
            </w:r>
            <w:r w:rsidR="007E7E8F" w:rsidRPr="009E1F26">
              <w:rPr>
                <w:sz w:val="20"/>
              </w:rPr>
              <w:t>to all fields stored at ^IBA(</w:t>
            </w:r>
            <w:r w:rsidR="00173972" w:rsidRPr="009E1F26">
              <w:rPr>
                <w:sz w:val="20"/>
              </w:rPr>
              <w:t>#</w:t>
            </w:r>
            <w:r w:rsidR="007E7E8F" w:rsidRPr="009E1F26">
              <w:rPr>
                <w:sz w:val="20"/>
              </w:rPr>
              <w:t>355.33</w:t>
            </w:r>
            <w:r w:rsidR="00173972" w:rsidRPr="009E1F26">
              <w:rPr>
                <w:sz w:val="20"/>
              </w:rPr>
              <w:t>)</w:t>
            </w:r>
          </w:p>
        </w:tc>
        <w:tc>
          <w:tcPr>
            <w:tcW w:w="2880" w:type="dxa"/>
          </w:tcPr>
          <w:p w14:paraId="7408185A" w14:textId="77777777" w:rsidR="007E7E8F" w:rsidRPr="009E1F26" w:rsidRDefault="007E7E8F" w:rsidP="00D912D3">
            <w:pPr>
              <w:rPr>
                <w:sz w:val="20"/>
              </w:rPr>
            </w:pPr>
            <w:r w:rsidRPr="009E1F26">
              <w:rPr>
                <w:sz w:val="20"/>
              </w:rPr>
              <w:t>Active</w:t>
            </w:r>
          </w:p>
        </w:tc>
      </w:tr>
      <w:tr w:rsidR="00F52669" w:rsidRPr="00CD777A" w14:paraId="7A2880C7" w14:textId="77777777" w:rsidTr="009E1F26">
        <w:trPr>
          <w:gridAfter w:val="1"/>
          <w:wAfter w:w="18" w:type="dxa"/>
        </w:trPr>
        <w:tc>
          <w:tcPr>
            <w:tcW w:w="1638" w:type="dxa"/>
          </w:tcPr>
          <w:p w14:paraId="5ADC74D2" w14:textId="77777777" w:rsidR="00F52669" w:rsidRPr="009E1F26" w:rsidRDefault="00F52669" w:rsidP="009E1F26">
            <w:pPr>
              <w:jc w:val="center"/>
              <w:rPr>
                <w:sz w:val="20"/>
              </w:rPr>
            </w:pPr>
            <w:r w:rsidRPr="009E1F26">
              <w:rPr>
                <w:sz w:val="20"/>
              </w:rPr>
              <w:t>DBIA419</w:t>
            </w:r>
          </w:p>
        </w:tc>
        <w:tc>
          <w:tcPr>
            <w:tcW w:w="1710" w:type="dxa"/>
          </w:tcPr>
          <w:p w14:paraId="567A7A9F" w14:textId="77777777" w:rsidR="00F52669" w:rsidRPr="009E1F26" w:rsidRDefault="00F52669" w:rsidP="00D912D3">
            <w:pPr>
              <w:rPr>
                <w:sz w:val="20"/>
              </w:rPr>
            </w:pPr>
            <w:r w:rsidRPr="009E1F26">
              <w:rPr>
                <w:sz w:val="20"/>
              </w:rPr>
              <w:t>REGISTRATION</w:t>
            </w:r>
          </w:p>
        </w:tc>
        <w:tc>
          <w:tcPr>
            <w:tcW w:w="3330" w:type="dxa"/>
          </w:tcPr>
          <w:p w14:paraId="33BF19E7" w14:textId="77777777" w:rsidR="00F52669" w:rsidRPr="009E1F26" w:rsidRDefault="00F52669" w:rsidP="00D912D3">
            <w:pPr>
              <w:rPr>
                <w:sz w:val="20"/>
              </w:rPr>
            </w:pPr>
            <w:r w:rsidRPr="009E1F26">
              <w:rPr>
                <w:sz w:val="20"/>
              </w:rPr>
              <w:t>^DGPM(D0,0)</w:t>
            </w:r>
          </w:p>
          <w:p w14:paraId="45517B39" w14:textId="77777777" w:rsidR="00F52669" w:rsidRPr="009E1F26" w:rsidRDefault="00F52669" w:rsidP="00D912D3">
            <w:pPr>
              <w:rPr>
                <w:sz w:val="20"/>
              </w:rPr>
            </w:pPr>
          </w:p>
        </w:tc>
        <w:tc>
          <w:tcPr>
            <w:tcW w:w="2880" w:type="dxa"/>
          </w:tcPr>
          <w:p w14:paraId="61F11E69" w14:textId="77777777" w:rsidR="00F52669" w:rsidRPr="009E1F26" w:rsidRDefault="00F52669" w:rsidP="00D912D3">
            <w:pPr>
              <w:rPr>
                <w:sz w:val="20"/>
              </w:rPr>
            </w:pPr>
            <w:r w:rsidRPr="009E1F26">
              <w:rPr>
                <w:sz w:val="20"/>
              </w:rPr>
              <w:t>Active</w:t>
            </w:r>
          </w:p>
        </w:tc>
      </w:tr>
      <w:tr w:rsidR="00F52669" w:rsidRPr="00CD777A" w14:paraId="7F9B919B" w14:textId="77777777" w:rsidTr="009E1F26">
        <w:trPr>
          <w:gridAfter w:val="1"/>
          <w:wAfter w:w="18" w:type="dxa"/>
        </w:trPr>
        <w:tc>
          <w:tcPr>
            <w:tcW w:w="1638" w:type="dxa"/>
          </w:tcPr>
          <w:p w14:paraId="7EE13BF0" w14:textId="77777777" w:rsidR="00F52669" w:rsidRPr="009E1F26" w:rsidRDefault="00F52669" w:rsidP="009E1F26">
            <w:pPr>
              <w:jc w:val="center"/>
              <w:rPr>
                <w:sz w:val="20"/>
              </w:rPr>
            </w:pPr>
            <w:r w:rsidRPr="009E1F26">
              <w:rPr>
                <w:sz w:val="20"/>
              </w:rPr>
              <w:t>DBIA263-A</w:t>
            </w:r>
          </w:p>
        </w:tc>
        <w:tc>
          <w:tcPr>
            <w:tcW w:w="1710" w:type="dxa"/>
          </w:tcPr>
          <w:p w14:paraId="21C56AE3" w14:textId="77777777" w:rsidR="00F52669" w:rsidRPr="009E1F26" w:rsidRDefault="00F52669" w:rsidP="00D912D3">
            <w:pPr>
              <w:rPr>
                <w:sz w:val="20"/>
              </w:rPr>
            </w:pPr>
            <w:r w:rsidRPr="009E1F26">
              <w:rPr>
                <w:sz w:val="20"/>
              </w:rPr>
              <w:t>HL7</w:t>
            </w:r>
          </w:p>
        </w:tc>
        <w:tc>
          <w:tcPr>
            <w:tcW w:w="3330" w:type="dxa"/>
          </w:tcPr>
          <w:p w14:paraId="2DA25451" w14:textId="77777777" w:rsidR="00F52669" w:rsidRPr="009E1F26" w:rsidRDefault="00F52669" w:rsidP="00D912D3">
            <w:pPr>
              <w:rPr>
                <w:sz w:val="20"/>
              </w:rPr>
            </w:pPr>
            <w:r w:rsidRPr="009E1F26">
              <w:rPr>
                <w:sz w:val="20"/>
              </w:rPr>
              <w:t>EN^VAFHLPID</w:t>
            </w:r>
          </w:p>
        </w:tc>
        <w:tc>
          <w:tcPr>
            <w:tcW w:w="2880" w:type="dxa"/>
          </w:tcPr>
          <w:p w14:paraId="478976B3" w14:textId="77777777" w:rsidR="00F52669" w:rsidRPr="009E1F26" w:rsidRDefault="00F52669" w:rsidP="00D912D3">
            <w:pPr>
              <w:rPr>
                <w:sz w:val="20"/>
              </w:rPr>
            </w:pPr>
            <w:r w:rsidRPr="009E1F26">
              <w:rPr>
                <w:sz w:val="20"/>
              </w:rPr>
              <w:t>Approved by Donna H. Harris 9/8/03.  Acknowledged by Cameron 9/8/03.</w:t>
            </w:r>
          </w:p>
        </w:tc>
      </w:tr>
      <w:tr w:rsidR="00F52669" w:rsidRPr="00CD777A" w14:paraId="6F2E121B" w14:textId="77777777" w:rsidTr="009E1F26">
        <w:trPr>
          <w:gridAfter w:val="1"/>
          <w:wAfter w:w="18" w:type="dxa"/>
        </w:trPr>
        <w:tc>
          <w:tcPr>
            <w:tcW w:w="1638" w:type="dxa"/>
          </w:tcPr>
          <w:p w14:paraId="0E2DECAF" w14:textId="77777777" w:rsidR="00F52669" w:rsidRPr="009E1F26" w:rsidRDefault="00F52669" w:rsidP="009E1F26">
            <w:pPr>
              <w:jc w:val="center"/>
              <w:rPr>
                <w:sz w:val="20"/>
              </w:rPr>
            </w:pPr>
            <w:r w:rsidRPr="009E1F26">
              <w:rPr>
                <w:sz w:val="20"/>
              </w:rPr>
              <w:t>DBIA2120</w:t>
            </w:r>
          </w:p>
        </w:tc>
        <w:tc>
          <w:tcPr>
            <w:tcW w:w="1710" w:type="dxa"/>
          </w:tcPr>
          <w:p w14:paraId="12DDB557" w14:textId="77777777" w:rsidR="00F52669" w:rsidRPr="009E1F26" w:rsidRDefault="00F52669" w:rsidP="00D912D3">
            <w:pPr>
              <w:rPr>
                <w:sz w:val="20"/>
              </w:rPr>
            </w:pPr>
            <w:r w:rsidRPr="009E1F26">
              <w:rPr>
                <w:sz w:val="20"/>
              </w:rPr>
              <w:t>KERNAL</w:t>
            </w:r>
          </w:p>
        </w:tc>
        <w:tc>
          <w:tcPr>
            <w:tcW w:w="3330" w:type="dxa"/>
          </w:tcPr>
          <w:p w14:paraId="5E82942F" w14:textId="77777777" w:rsidR="00F52669" w:rsidRPr="009E1F26" w:rsidRDefault="00F52669" w:rsidP="00D912D3">
            <w:pPr>
              <w:rPr>
                <w:sz w:val="20"/>
              </w:rPr>
            </w:pPr>
            <w:r w:rsidRPr="009E1F26">
              <w:rPr>
                <w:sz w:val="20"/>
              </w:rPr>
              <w:t>KCHK^XUSRB</w:t>
            </w:r>
          </w:p>
        </w:tc>
        <w:tc>
          <w:tcPr>
            <w:tcW w:w="2880" w:type="dxa"/>
          </w:tcPr>
          <w:p w14:paraId="527BB726" w14:textId="77777777" w:rsidR="00F52669" w:rsidRPr="009E1F26" w:rsidRDefault="00F52669" w:rsidP="00D912D3">
            <w:pPr>
              <w:rPr>
                <w:sz w:val="20"/>
              </w:rPr>
            </w:pPr>
            <w:r w:rsidRPr="009E1F26">
              <w:rPr>
                <w:sz w:val="20"/>
              </w:rPr>
              <w:t>Approved by Joel L. Ivey 9/9/03. Acknowledged by Cameron 9/9/03.</w:t>
            </w:r>
          </w:p>
        </w:tc>
      </w:tr>
      <w:tr w:rsidR="001177C7" w:rsidRPr="00CD777A" w14:paraId="72786D5B" w14:textId="77777777" w:rsidTr="009E1F26">
        <w:trPr>
          <w:gridAfter w:val="1"/>
          <w:wAfter w:w="18" w:type="dxa"/>
        </w:trPr>
        <w:tc>
          <w:tcPr>
            <w:tcW w:w="1638" w:type="dxa"/>
          </w:tcPr>
          <w:p w14:paraId="557985D3" w14:textId="77777777" w:rsidR="001177C7" w:rsidRPr="009E1F26" w:rsidRDefault="00173972" w:rsidP="009E1F26">
            <w:pPr>
              <w:jc w:val="center"/>
              <w:rPr>
                <w:sz w:val="20"/>
              </w:rPr>
            </w:pPr>
            <w:r w:rsidRPr="009E1F26">
              <w:rPr>
                <w:sz w:val="20"/>
              </w:rPr>
              <w:t>DBIA</w:t>
            </w:r>
            <w:r w:rsidR="001177C7" w:rsidRPr="009E1F26">
              <w:rPr>
                <w:sz w:val="20"/>
              </w:rPr>
              <w:t>5293</w:t>
            </w:r>
          </w:p>
        </w:tc>
        <w:tc>
          <w:tcPr>
            <w:tcW w:w="1710" w:type="dxa"/>
          </w:tcPr>
          <w:p w14:paraId="320FDEC6" w14:textId="77777777" w:rsidR="001177C7" w:rsidRPr="009E1F26" w:rsidRDefault="001177C7" w:rsidP="00D912D3">
            <w:pPr>
              <w:rPr>
                <w:sz w:val="20"/>
              </w:rPr>
            </w:pPr>
            <w:r w:rsidRPr="009E1F26">
              <w:rPr>
                <w:sz w:val="20"/>
              </w:rPr>
              <w:t>INSURANCE CAPTURE BUFFER</w:t>
            </w:r>
          </w:p>
        </w:tc>
        <w:tc>
          <w:tcPr>
            <w:tcW w:w="3330" w:type="dxa"/>
          </w:tcPr>
          <w:p w14:paraId="25E213B8" w14:textId="77777777" w:rsidR="001177C7" w:rsidRPr="009E1F26" w:rsidRDefault="001177C7" w:rsidP="00D912D3">
            <w:pPr>
              <w:rPr>
                <w:sz w:val="20"/>
              </w:rPr>
            </w:pPr>
            <w:r w:rsidRPr="009E1F26">
              <w:rPr>
                <w:sz w:val="20"/>
              </w:rPr>
              <w:t>Read w/FileMan  to fields at^IBA(355.3,D0,0) and ^IBA(355.3,D0,6)</w:t>
            </w:r>
          </w:p>
          <w:p w14:paraId="6D1B3FC0" w14:textId="77777777" w:rsidR="001177C7" w:rsidRPr="009E1F26" w:rsidRDefault="001177C7" w:rsidP="00D912D3">
            <w:pPr>
              <w:rPr>
                <w:sz w:val="20"/>
              </w:rPr>
            </w:pPr>
            <w:r w:rsidRPr="009E1F26">
              <w:rPr>
                <w:sz w:val="20"/>
              </w:rPr>
              <w:t>FileMan read/write to fields at ^IBA(355.3,D0,11,D1,0)</w:t>
            </w:r>
          </w:p>
        </w:tc>
        <w:tc>
          <w:tcPr>
            <w:tcW w:w="2880" w:type="dxa"/>
          </w:tcPr>
          <w:p w14:paraId="496994A6" w14:textId="77777777" w:rsidR="001177C7" w:rsidRPr="009E1F26" w:rsidRDefault="001177C7" w:rsidP="00D912D3">
            <w:pPr>
              <w:rPr>
                <w:sz w:val="20"/>
              </w:rPr>
            </w:pPr>
            <w:r w:rsidRPr="009E1F26">
              <w:rPr>
                <w:sz w:val="20"/>
              </w:rPr>
              <w:t>Active</w:t>
            </w:r>
          </w:p>
        </w:tc>
      </w:tr>
      <w:tr w:rsidR="001177C7" w:rsidRPr="00CD777A" w14:paraId="7580F760" w14:textId="77777777" w:rsidTr="009E1F26">
        <w:trPr>
          <w:gridAfter w:val="1"/>
          <w:wAfter w:w="18" w:type="dxa"/>
        </w:trPr>
        <w:tc>
          <w:tcPr>
            <w:tcW w:w="1638" w:type="dxa"/>
          </w:tcPr>
          <w:p w14:paraId="11084016" w14:textId="77777777" w:rsidR="001177C7" w:rsidRPr="009E1F26" w:rsidRDefault="00173972" w:rsidP="009E1F26">
            <w:pPr>
              <w:jc w:val="center"/>
              <w:rPr>
                <w:sz w:val="20"/>
              </w:rPr>
            </w:pPr>
            <w:r w:rsidRPr="009E1F26">
              <w:rPr>
                <w:sz w:val="20"/>
              </w:rPr>
              <w:t>DBIA</w:t>
            </w:r>
            <w:r w:rsidR="001177C7" w:rsidRPr="009E1F26">
              <w:rPr>
                <w:sz w:val="20"/>
              </w:rPr>
              <w:t>5294</w:t>
            </w:r>
          </w:p>
        </w:tc>
        <w:tc>
          <w:tcPr>
            <w:tcW w:w="1710" w:type="dxa"/>
          </w:tcPr>
          <w:p w14:paraId="048F4192" w14:textId="77777777" w:rsidR="001177C7" w:rsidRPr="009E1F26" w:rsidRDefault="001177C7" w:rsidP="00D912D3">
            <w:pPr>
              <w:rPr>
                <w:sz w:val="20"/>
              </w:rPr>
            </w:pPr>
            <w:r w:rsidRPr="009E1F26">
              <w:rPr>
                <w:sz w:val="20"/>
              </w:rPr>
              <w:t>INSURANCE CAPTURE BUFFER</w:t>
            </w:r>
          </w:p>
        </w:tc>
        <w:tc>
          <w:tcPr>
            <w:tcW w:w="3330" w:type="dxa"/>
          </w:tcPr>
          <w:p w14:paraId="06D32CA6" w14:textId="77777777" w:rsidR="001177C7" w:rsidRPr="009E1F26" w:rsidRDefault="001177C7" w:rsidP="00D912D3">
            <w:pPr>
              <w:rPr>
                <w:sz w:val="20"/>
              </w:rPr>
            </w:pPr>
            <w:r w:rsidRPr="009E1F26">
              <w:rPr>
                <w:sz w:val="20"/>
              </w:rPr>
              <w:t>FileMan read/write to fields at:</w:t>
            </w:r>
          </w:p>
          <w:p w14:paraId="6E648F07" w14:textId="77777777" w:rsidR="001177C7" w:rsidRPr="009E1F26" w:rsidRDefault="001177C7" w:rsidP="00D912D3">
            <w:pPr>
              <w:rPr>
                <w:sz w:val="20"/>
                <w:lang w:val="pt-BR"/>
              </w:rPr>
            </w:pPr>
            <w:r w:rsidRPr="009E1F26">
              <w:rPr>
                <w:sz w:val="20"/>
                <w:lang w:val="pt-BR"/>
              </w:rPr>
              <w:t>^IBA(355.33,D0,0)</w:t>
            </w:r>
          </w:p>
          <w:p w14:paraId="22CFFEA0" w14:textId="77777777" w:rsidR="001177C7" w:rsidRPr="009E1F26" w:rsidRDefault="001177C7" w:rsidP="00D912D3">
            <w:pPr>
              <w:rPr>
                <w:sz w:val="20"/>
                <w:lang w:val="pt-BR"/>
              </w:rPr>
            </w:pPr>
            <w:r w:rsidRPr="009E1F26">
              <w:rPr>
                <w:sz w:val="20"/>
                <w:lang w:val="pt-BR"/>
              </w:rPr>
              <w:t>^IBA(355.33,D0,20)</w:t>
            </w:r>
          </w:p>
          <w:p w14:paraId="2067F600" w14:textId="77777777" w:rsidR="001177C7" w:rsidRPr="009E1F26" w:rsidRDefault="001177C7" w:rsidP="00D912D3">
            <w:pPr>
              <w:rPr>
                <w:sz w:val="20"/>
                <w:lang w:val="pt-BR"/>
              </w:rPr>
            </w:pPr>
            <w:r w:rsidRPr="009E1F26">
              <w:rPr>
                <w:sz w:val="20"/>
                <w:lang w:val="pt-BR"/>
              </w:rPr>
              <w:t>^IBA(355.33,D0,21)</w:t>
            </w:r>
          </w:p>
          <w:p w14:paraId="4F55287A" w14:textId="77777777" w:rsidR="001177C7" w:rsidRPr="009E1F26" w:rsidRDefault="001177C7" w:rsidP="00D912D3">
            <w:pPr>
              <w:rPr>
                <w:sz w:val="20"/>
                <w:lang w:val="pt-BR"/>
              </w:rPr>
            </w:pPr>
            <w:r w:rsidRPr="009E1F26">
              <w:rPr>
                <w:sz w:val="20"/>
                <w:lang w:val="pt-BR"/>
              </w:rPr>
              <w:t>^IBA(355.33,D0,40)</w:t>
            </w:r>
          </w:p>
          <w:p w14:paraId="10FEBF4B" w14:textId="77777777" w:rsidR="001177C7" w:rsidRPr="009E1F26" w:rsidRDefault="001177C7" w:rsidP="00D912D3">
            <w:pPr>
              <w:rPr>
                <w:sz w:val="20"/>
                <w:lang w:val="pt-BR"/>
              </w:rPr>
            </w:pPr>
            <w:r w:rsidRPr="009E1F26">
              <w:rPr>
                <w:sz w:val="20"/>
                <w:lang w:val="pt-BR"/>
              </w:rPr>
              <w:lastRenderedPageBreak/>
              <w:t>^IBA(355.33,D0,60)</w:t>
            </w:r>
          </w:p>
          <w:p w14:paraId="17FD5419" w14:textId="77777777" w:rsidR="001177C7" w:rsidRPr="009E1F26" w:rsidRDefault="001177C7" w:rsidP="00D912D3">
            <w:pPr>
              <w:rPr>
                <w:sz w:val="20"/>
                <w:lang w:val="pt-BR"/>
              </w:rPr>
            </w:pPr>
            <w:r w:rsidRPr="009E1F26">
              <w:rPr>
                <w:sz w:val="20"/>
                <w:lang w:val="pt-BR"/>
              </w:rPr>
              <w:t>^IBA(355.33,D0,61)</w:t>
            </w:r>
          </w:p>
          <w:p w14:paraId="6C90113B" w14:textId="77777777" w:rsidR="001177C7" w:rsidRPr="009E1F26" w:rsidRDefault="001177C7" w:rsidP="00D912D3">
            <w:pPr>
              <w:rPr>
                <w:sz w:val="20"/>
              </w:rPr>
            </w:pPr>
            <w:r w:rsidRPr="009E1F26">
              <w:rPr>
                <w:sz w:val="20"/>
              </w:rPr>
              <w:t>^IBA(355.33,D0,62)</w:t>
            </w:r>
          </w:p>
        </w:tc>
        <w:tc>
          <w:tcPr>
            <w:tcW w:w="2880" w:type="dxa"/>
          </w:tcPr>
          <w:p w14:paraId="6DF1EF94" w14:textId="77777777" w:rsidR="001177C7" w:rsidRPr="009E1F26" w:rsidRDefault="001177C7" w:rsidP="00D912D3">
            <w:pPr>
              <w:rPr>
                <w:sz w:val="20"/>
              </w:rPr>
            </w:pPr>
            <w:r w:rsidRPr="009E1F26">
              <w:rPr>
                <w:sz w:val="20"/>
              </w:rPr>
              <w:lastRenderedPageBreak/>
              <w:t>Active</w:t>
            </w:r>
          </w:p>
        </w:tc>
      </w:tr>
      <w:tr w:rsidR="00C9393D" w:rsidRPr="00CD777A" w14:paraId="777C883E" w14:textId="77777777" w:rsidTr="009E1F26">
        <w:trPr>
          <w:gridAfter w:val="1"/>
          <w:wAfter w:w="18" w:type="dxa"/>
        </w:trPr>
        <w:tc>
          <w:tcPr>
            <w:tcW w:w="1638" w:type="dxa"/>
          </w:tcPr>
          <w:p w14:paraId="6F9F0C64" w14:textId="77777777" w:rsidR="00C9393D" w:rsidRPr="009E1F26" w:rsidRDefault="00173972" w:rsidP="009E1F26">
            <w:pPr>
              <w:jc w:val="center"/>
              <w:rPr>
                <w:sz w:val="20"/>
              </w:rPr>
            </w:pPr>
            <w:r w:rsidRPr="009E1F26">
              <w:rPr>
                <w:sz w:val="20"/>
              </w:rPr>
              <w:t>DBIA</w:t>
            </w:r>
            <w:r w:rsidR="00C9393D" w:rsidRPr="009E1F26">
              <w:rPr>
                <w:sz w:val="20"/>
              </w:rPr>
              <w:t>5304</w:t>
            </w:r>
          </w:p>
        </w:tc>
        <w:tc>
          <w:tcPr>
            <w:tcW w:w="1710" w:type="dxa"/>
          </w:tcPr>
          <w:p w14:paraId="43AB5589" w14:textId="77777777" w:rsidR="00C9393D" w:rsidRPr="009E1F26" w:rsidRDefault="00C9393D" w:rsidP="00D912D3">
            <w:pPr>
              <w:rPr>
                <w:sz w:val="20"/>
              </w:rPr>
            </w:pPr>
            <w:r w:rsidRPr="009E1F26">
              <w:rPr>
                <w:sz w:val="20"/>
              </w:rPr>
              <w:t>INSURANCE CAPTURE BUFFER</w:t>
            </w:r>
          </w:p>
        </w:tc>
        <w:tc>
          <w:tcPr>
            <w:tcW w:w="3330" w:type="dxa"/>
          </w:tcPr>
          <w:p w14:paraId="1EFD3054" w14:textId="77777777" w:rsidR="00C9393D" w:rsidRPr="009E1F26" w:rsidRDefault="00C9393D" w:rsidP="00D912D3">
            <w:pPr>
              <w:rPr>
                <w:sz w:val="20"/>
              </w:rPr>
            </w:pPr>
            <w:r w:rsidRPr="009E1F26">
              <w:rPr>
                <w:sz w:val="20"/>
              </w:rPr>
              <w:t>Fileman read/write to fields at ^DPT(D0,.31)</w:t>
            </w:r>
          </w:p>
          <w:p w14:paraId="7233CBE6" w14:textId="77777777" w:rsidR="00C9393D" w:rsidRPr="009E1F26" w:rsidRDefault="00C9393D" w:rsidP="00D912D3">
            <w:pPr>
              <w:rPr>
                <w:sz w:val="20"/>
              </w:rPr>
            </w:pPr>
            <w:r w:rsidRPr="009E1F26">
              <w:rPr>
                <w:sz w:val="20"/>
              </w:rPr>
              <w:t>Read w/FileMan to fields at</w:t>
            </w:r>
          </w:p>
          <w:p w14:paraId="48221809" w14:textId="77777777" w:rsidR="00C9393D" w:rsidRPr="009E1F26" w:rsidRDefault="00C9393D" w:rsidP="00D912D3">
            <w:pPr>
              <w:rPr>
                <w:sz w:val="20"/>
              </w:rPr>
            </w:pPr>
            <w:r w:rsidRPr="009E1F26">
              <w:rPr>
                <w:sz w:val="20"/>
              </w:rPr>
              <w:t>^DPT(D0,.312,D1,0)</w:t>
            </w:r>
          </w:p>
          <w:p w14:paraId="5F00F73F" w14:textId="77777777" w:rsidR="00C9393D" w:rsidRPr="009E1F26" w:rsidRDefault="00C9393D" w:rsidP="00D912D3">
            <w:pPr>
              <w:rPr>
                <w:sz w:val="20"/>
              </w:rPr>
            </w:pPr>
            <w:r w:rsidRPr="009E1F26">
              <w:rPr>
                <w:sz w:val="20"/>
              </w:rPr>
              <w:t>^DPT(D0,.312,D1,1)</w:t>
            </w:r>
          </w:p>
          <w:p w14:paraId="431A0DE5" w14:textId="77777777" w:rsidR="00C9393D" w:rsidRPr="009E1F26" w:rsidRDefault="00C9393D" w:rsidP="00D912D3">
            <w:pPr>
              <w:rPr>
                <w:sz w:val="20"/>
              </w:rPr>
            </w:pPr>
            <w:r w:rsidRPr="009E1F26">
              <w:rPr>
                <w:sz w:val="20"/>
              </w:rPr>
              <w:t>^DPT(D0,.312,D1,2)</w:t>
            </w:r>
          </w:p>
          <w:p w14:paraId="5993D425" w14:textId="77777777" w:rsidR="00C9393D" w:rsidRPr="009E1F26" w:rsidRDefault="00C9393D" w:rsidP="00D912D3">
            <w:pPr>
              <w:rPr>
                <w:sz w:val="20"/>
              </w:rPr>
            </w:pPr>
            <w:r w:rsidRPr="009E1F26">
              <w:rPr>
                <w:sz w:val="20"/>
              </w:rPr>
              <w:t xml:space="preserve">^DPT(D0,.312,D1,3)   </w:t>
            </w:r>
          </w:p>
          <w:p w14:paraId="173E73FF" w14:textId="77777777" w:rsidR="00C9393D" w:rsidRPr="009E1F26" w:rsidRDefault="00C9393D" w:rsidP="00D912D3">
            <w:pPr>
              <w:rPr>
                <w:sz w:val="20"/>
              </w:rPr>
            </w:pPr>
            <w:r w:rsidRPr="009E1F26">
              <w:rPr>
                <w:sz w:val="20"/>
              </w:rPr>
              <w:t>^DPT(D0,.312,D1,4)</w:t>
            </w:r>
          </w:p>
          <w:p w14:paraId="51F4CE55" w14:textId="77777777" w:rsidR="00C9393D" w:rsidRPr="009E1F26" w:rsidRDefault="00C9393D" w:rsidP="00D912D3">
            <w:pPr>
              <w:rPr>
                <w:sz w:val="20"/>
              </w:rPr>
            </w:pPr>
            <w:r w:rsidRPr="009E1F26">
              <w:rPr>
                <w:sz w:val="20"/>
              </w:rPr>
              <w:t>^DPT(D0,.312,D1,5)</w:t>
            </w:r>
          </w:p>
          <w:p w14:paraId="379C84C5" w14:textId="77777777" w:rsidR="007F4BB1" w:rsidRPr="009E1F26" w:rsidRDefault="007F4BB1" w:rsidP="00D912D3">
            <w:pPr>
              <w:rPr>
                <w:sz w:val="20"/>
              </w:rPr>
            </w:pPr>
            <w:r w:rsidRPr="009E1F26">
              <w:rPr>
                <w:sz w:val="20"/>
              </w:rPr>
              <w:t>^DPT(D0,.312,D1,7)</w:t>
            </w:r>
          </w:p>
        </w:tc>
        <w:tc>
          <w:tcPr>
            <w:tcW w:w="2880" w:type="dxa"/>
          </w:tcPr>
          <w:p w14:paraId="0A9E5701" w14:textId="77777777" w:rsidR="00C9393D" w:rsidRPr="009E1F26" w:rsidRDefault="007F4BB1" w:rsidP="00D912D3">
            <w:pPr>
              <w:rPr>
                <w:sz w:val="20"/>
              </w:rPr>
            </w:pPr>
            <w:r w:rsidRPr="009E1F26">
              <w:rPr>
                <w:sz w:val="20"/>
              </w:rPr>
              <w:t>Active</w:t>
            </w:r>
          </w:p>
        </w:tc>
      </w:tr>
    </w:tbl>
    <w:p w14:paraId="7F83AC47" w14:textId="77777777" w:rsidR="00E54970" w:rsidRPr="00CD777A" w:rsidRDefault="00E54970" w:rsidP="00E54970"/>
    <w:p w14:paraId="79752670" w14:textId="77777777" w:rsidR="000004E3" w:rsidRDefault="000004E3" w:rsidP="00E54970">
      <w:pPr>
        <w:sectPr w:rsidR="000004E3" w:rsidSect="00960C54">
          <w:headerReference w:type="even" r:id="rId58"/>
          <w:headerReference w:type="default" r:id="rId59"/>
          <w:pgSz w:w="12240" w:h="15840"/>
          <w:pgMar w:top="1440" w:right="1440" w:bottom="1440" w:left="1440" w:header="720" w:footer="720" w:gutter="0"/>
          <w:cols w:space="720"/>
          <w:titlePg/>
        </w:sectPr>
      </w:pPr>
    </w:p>
    <w:p w14:paraId="1E508044" w14:textId="77777777" w:rsidR="000004E3" w:rsidRPr="00CD777A" w:rsidRDefault="000004E3" w:rsidP="000004E3">
      <w:pPr>
        <w:pStyle w:val="Heading1"/>
      </w:pPr>
      <w:bookmarkStart w:id="222" w:name="_Toc508033026"/>
      <w:bookmarkStart w:id="223" w:name="_Toc2607036"/>
      <w:bookmarkStart w:id="224" w:name="_Hlk521314175"/>
      <w:r w:rsidRPr="00CD777A">
        <w:lastRenderedPageBreak/>
        <w:t xml:space="preserve">APPENDIX </w:t>
      </w:r>
      <w:r>
        <w:rPr>
          <w:lang w:val="en-US"/>
        </w:rPr>
        <w:t>F</w:t>
      </w:r>
      <w:r w:rsidRPr="00CD777A">
        <w:t xml:space="preserve"> – </w:t>
      </w:r>
      <w:r>
        <w:rPr>
          <w:lang w:val="en-US"/>
        </w:rPr>
        <w:t>How to Test the eIV Interface with the Test Eligibility Communicator</w:t>
      </w:r>
      <w:bookmarkEnd w:id="222"/>
      <w:bookmarkEnd w:id="223"/>
    </w:p>
    <w:bookmarkEnd w:id="224"/>
    <w:p w14:paraId="115561A2" w14:textId="77777777" w:rsidR="0028634C" w:rsidRDefault="0028634C" w:rsidP="00E54970"/>
    <w:p w14:paraId="138F4EC8" w14:textId="77777777" w:rsidR="000004E3" w:rsidRDefault="000004E3" w:rsidP="000004E3">
      <w:r w:rsidRPr="00CD777A">
        <w:t xml:space="preserve">This appendix </w:t>
      </w:r>
      <w:r>
        <w:t>explains how to test the electronic Insurance Verification interface from a</w:t>
      </w:r>
      <w:r w:rsidR="00691632">
        <w:t xml:space="preserve"> VistA</w:t>
      </w:r>
      <w:r>
        <w:t xml:space="preserve"> test or development account with the test Eligibility Communicator (EC) that is located in Austin.</w:t>
      </w:r>
    </w:p>
    <w:p w14:paraId="7BCE1AB5" w14:textId="77777777" w:rsidR="000004E3" w:rsidRDefault="000004E3" w:rsidP="000004E3"/>
    <w:p w14:paraId="2CE3799B" w14:textId="77777777" w:rsidR="00063539" w:rsidRDefault="00063539" w:rsidP="00063539">
      <w:r>
        <w:t>In order to test the eIV interface</w:t>
      </w:r>
      <w:r w:rsidR="00691632">
        <w:t xml:space="preserve"> from a</w:t>
      </w:r>
      <w:r>
        <w:t xml:space="preserve"> </w:t>
      </w:r>
      <w:r w:rsidR="00691632">
        <w:t>development</w:t>
      </w:r>
      <w:r w:rsidR="0078707D">
        <w:t>/</w:t>
      </w:r>
      <w:r w:rsidR="00691632">
        <w:t xml:space="preserve">test account </w:t>
      </w:r>
      <w:r>
        <w:t xml:space="preserve">with the test </w:t>
      </w:r>
      <w:r w:rsidR="00691632">
        <w:t>EC</w:t>
      </w:r>
      <w:r>
        <w:t xml:space="preserve">, the developer must use a small set of </w:t>
      </w:r>
      <w:r w:rsidR="00691632">
        <w:t xml:space="preserve">preapproved </w:t>
      </w:r>
      <w:r>
        <w:t>test patients with specific criteria that the Financial Services Center (FSC) has agreed upon.</w:t>
      </w:r>
      <w:r w:rsidR="00691632">
        <w:t xml:space="preserve">  </w:t>
      </w:r>
      <w:r>
        <w:t xml:space="preserve">This is because </w:t>
      </w:r>
      <w:r w:rsidR="00961193">
        <w:t xml:space="preserve">eIV </w:t>
      </w:r>
      <w:r>
        <w:t>inquiries</w:t>
      </w:r>
      <w:r w:rsidR="00961193">
        <w:t xml:space="preserve"> (270 transmission)</w:t>
      </w:r>
      <w:r>
        <w:t xml:space="preserve"> to the insurance clearinghouse can only be made for actual patients.  Therefore, when this testing is performed FSC does not send or receive messages from the clearinghouse and instead returns back a canned response </w:t>
      </w:r>
      <w:r w:rsidR="0054627A">
        <w:t xml:space="preserve">(271 transmission – payer response) </w:t>
      </w:r>
      <w:r>
        <w:t>that is hardcoded for each type of test being performed.</w:t>
      </w:r>
    </w:p>
    <w:p w14:paraId="2DBCFFDC" w14:textId="77777777" w:rsidR="00063539" w:rsidRDefault="00063539" w:rsidP="00063539"/>
    <w:p w14:paraId="46B05883" w14:textId="77777777" w:rsidR="00063539" w:rsidRDefault="00063539" w:rsidP="00063539">
      <w:r>
        <w:t>Prior to patch IB*2.0*549, if the interface was on for a development</w:t>
      </w:r>
      <w:r w:rsidR="005C49D4">
        <w:t>/test</w:t>
      </w:r>
      <w:r>
        <w:t xml:space="preserve"> account and the developer sent a</w:t>
      </w:r>
      <w:r w:rsidR="00691632">
        <w:t xml:space="preserve"> 270</w:t>
      </w:r>
      <w:r>
        <w:t xml:space="preserve"> transmission</w:t>
      </w:r>
      <w:r w:rsidR="00691632">
        <w:t xml:space="preserve"> (eIV inquiry)</w:t>
      </w:r>
      <w:r>
        <w:t xml:space="preserve"> for a patient that was not </w:t>
      </w:r>
      <w:r w:rsidR="00691632">
        <w:t>one of the agreed upon</w:t>
      </w:r>
      <w:r>
        <w:t xml:space="preserve"> test patient</w:t>
      </w:r>
      <w:r w:rsidR="00691632">
        <w:t>s</w:t>
      </w:r>
      <w:r w:rsidR="006E42F9">
        <w:t>,</w:t>
      </w:r>
      <w:r>
        <w:t xml:space="preserve"> or key data elements  </w:t>
      </w:r>
      <w:r w:rsidR="00691632">
        <w:t>(e.g.</w:t>
      </w:r>
      <w:r w:rsidR="006E42F9">
        <w:t>,</w:t>
      </w:r>
      <w:r w:rsidR="00691632">
        <w:t xml:space="preserve"> subscriber ID</w:t>
      </w:r>
      <w:r>
        <w:t>, patient</w:t>
      </w:r>
      <w:r w:rsidR="00691632">
        <w:t>’s</w:t>
      </w:r>
      <w:r>
        <w:t xml:space="preserve"> date of birth, patient</w:t>
      </w:r>
      <w:r w:rsidR="00691632">
        <w:t>’s</w:t>
      </w:r>
      <w:r>
        <w:t xml:space="preserve"> sex, patient</w:t>
      </w:r>
      <w:r w:rsidR="00691632">
        <w:t>’s</w:t>
      </w:r>
      <w:r>
        <w:t xml:space="preserve"> name</w:t>
      </w:r>
      <w:r w:rsidR="006E42F9">
        <w:t>,</w:t>
      </w:r>
      <w:r>
        <w:t xml:space="preserve"> and payer</w:t>
      </w:r>
      <w:r w:rsidR="00691632">
        <w:t>’s</w:t>
      </w:r>
      <w:r>
        <w:t xml:space="preserve"> name) of that patient did not match the data that FSC was expecting, an error would occur </w:t>
      </w:r>
      <w:r w:rsidR="00691632">
        <w:t xml:space="preserve">at FSC </w:t>
      </w:r>
      <w:r>
        <w:t>and the issue would have to be fixed manually before testing could proceed again.</w:t>
      </w:r>
      <w:r w:rsidR="00691632">
        <w:t xml:space="preserve">  </w:t>
      </w:r>
      <w:r w:rsidR="005C49D4">
        <w:t>N</w:t>
      </w:r>
      <w:r w:rsidR="00691632">
        <w:t>o other</w:t>
      </w:r>
      <w:r w:rsidR="005C49D4">
        <w:t xml:space="preserve"> test eIV inquiries would be processed from any </w:t>
      </w:r>
      <w:r w:rsidR="00691632">
        <w:t xml:space="preserve">VistA </w:t>
      </w:r>
      <w:r w:rsidR="005C49D4">
        <w:t>development/</w:t>
      </w:r>
      <w:r w:rsidR="00691632">
        <w:t xml:space="preserve">test account while FSC was manually addressing the situation of receiving an </w:t>
      </w:r>
      <w:r w:rsidR="005C49D4">
        <w:t>eIV inquiry with un</w:t>
      </w:r>
      <w:r w:rsidR="00691632">
        <w:t>expected data.  Not only did this cause manual work, but it also stopped other people from testing with eIV.</w:t>
      </w:r>
    </w:p>
    <w:p w14:paraId="76407F44" w14:textId="77777777" w:rsidR="00063539" w:rsidRDefault="00063539" w:rsidP="00063539"/>
    <w:p w14:paraId="235F4034" w14:textId="77777777" w:rsidR="00063539" w:rsidRDefault="0054627A" w:rsidP="00063539">
      <w:r>
        <w:t>W</w:t>
      </w:r>
      <w:r w:rsidR="00351341">
        <w:t>ith the introduction of IB*2.0*549</w:t>
      </w:r>
      <w:r w:rsidR="00063539">
        <w:t>, the system checks to see if the site is in test or production mode.  If the site is in test mode, the system checks the data in the transmission</w:t>
      </w:r>
      <w:r w:rsidR="00B37FAD">
        <w:t xml:space="preserve"> to determine if all of the data fields match</w:t>
      </w:r>
      <w:r w:rsidR="00063539">
        <w:t xml:space="preserve"> a test that has been previously approved by FSC</w:t>
      </w:r>
      <w:r w:rsidR="004564C1">
        <w:t xml:space="preserve">.  If the eIV inquiry did not match a test then </w:t>
      </w:r>
      <w:r w:rsidR="00063539">
        <w:t xml:space="preserve">the </w:t>
      </w:r>
      <w:r w:rsidR="00961193">
        <w:t xml:space="preserve">eIV </w:t>
      </w:r>
      <w:r w:rsidR="004564C1">
        <w:t xml:space="preserve">inquiry is not transmitted </w:t>
      </w:r>
      <w:r w:rsidR="00063539">
        <w:t>to FSC</w:t>
      </w:r>
      <w:r w:rsidR="00351341">
        <w:t xml:space="preserve"> but would </w:t>
      </w:r>
      <w:r w:rsidR="0078707D">
        <w:t>instead remain</w:t>
      </w:r>
      <w:r w:rsidR="00351341">
        <w:t xml:space="preserve"> in the IIV Transmission Queue (#365</w:t>
      </w:r>
      <w:r w:rsidR="00B37FAD">
        <w:t>.1</w:t>
      </w:r>
      <w:r w:rsidR="00351341">
        <w:t>) with a status of ‘</w:t>
      </w:r>
      <w:r w:rsidR="00B37FAD">
        <w:t>Ready to Transmit</w:t>
      </w:r>
      <w:r w:rsidR="00351341">
        <w:t>’</w:t>
      </w:r>
      <w:r w:rsidR="00063539">
        <w:t xml:space="preserve">.  This alleviates the bottleneck that would </w:t>
      </w:r>
      <w:r w:rsidR="008558D4">
        <w:t>have occurred</w:t>
      </w:r>
      <w:r w:rsidR="00063539">
        <w:t xml:space="preserve"> when improper test data was sent to FSC and had to be manually deleted.</w:t>
      </w:r>
      <w:r w:rsidR="00B37FAD">
        <w:t xml:space="preserve"> </w:t>
      </w:r>
      <w:r w:rsidR="00063539">
        <w:t xml:space="preserve"> This check is done in the XMITOK method of routine </w:t>
      </w:r>
      <w:r w:rsidR="00533963">
        <w:t>IBCNETST</w:t>
      </w:r>
      <w:r w:rsidR="00063539">
        <w:t>.</w:t>
      </w:r>
      <w:r w:rsidR="00E36AC6">
        <w:t xml:space="preserve">  After July 2016, FSC will send a default AAA error response </w:t>
      </w:r>
      <w:r w:rsidR="003B3C05">
        <w:t xml:space="preserve">(message with error code T4) </w:t>
      </w:r>
      <w:r w:rsidR="00E36AC6">
        <w:t xml:space="preserve">whenever VistA sends an </w:t>
      </w:r>
      <w:r w:rsidR="00961193">
        <w:t xml:space="preserve">eIV </w:t>
      </w:r>
      <w:r w:rsidR="00E36AC6">
        <w:t>inquiry to the test EC</w:t>
      </w:r>
      <w:r w:rsidR="00961193">
        <w:t xml:space="preserve"> system</w:t>
      </w:r>
      <w:r w:rsidR="00E36AC6">
        <w:t xml:space="preserve"> for which there is no predetermined (previously agreed upon) response</w:t>
      </w:r>
      <w:r w:rsidR="00961193">
        <w:t xml:space="preserve"> based on the Subscriber ID/Patient ID and Payer’s VA National ID combination</w:t>
      </w:r>
      <w:r w:rsidR="00E36AC6">
        <w:t>.</w:t>
      </w:r>
      <w:r w:rsidR="003B3C05">
        <w:rPr>
          <w:rStyle w:val="FootnoteReference"/>
        </w:rPr>
        <w:footnoteReference w:id="3"/>
      </w:r>
      <w:r w:rsidR="00961193">
        <w:t xml:space="preserve">  </w:t>
      </w:r>
      <w:r w:rsidR="00E36AC6">
        <w:t>It is important to maintain the exist</w:t>
      </w:r>
      <w:r w:rsidR="008558D4">
        <w:t>ence of XMITOK^</w:t>
      </w:r>
      <w:r w:rsidR="00533963">
        <w:t>IBCNETST</w:t>
      </w:r>
      <w:r w:rsidR="008558D4">
        <w:t xml:space="preserve"> to control th</w:t>
      </w:r>
      <w:r w:rsidR="00961193">
        <w:t xml:space="preserve">e number eIV inquiries/responses between VistA and the test EC system </w:t>
      </w:r>
      <w:r w:rsidR="008558D4">
        <w:t>especially when one is trying to trace a specific scenario.</w:t>
      </w:r>
    </w:p>
    <w:p w14:paraId="182EBEF8" w14:textId="77777777" w:rsidR="00063539" w:rsidRDefault="00063539" w:rsidP="00063539"/>
    <w:p w14:paraId="5460ECC9" w14:textId="77777777" w:rsidR="000004E3" w:rsidRDefault="00063539" w:rsidP="00063539">
      <w:r>
        <w:t>Below is a table which lists the data required for the currently agreed upon test cases.  If a different set of criteria is needed to test something that these cases do not currently cover, the developer must talk to someone at FSC to either modify an existing test case or add a new one.</w:t>
      </w:r>
      <w:r w:rsidR="00B665BB">
        <w:t xml:space="preserve">  Any new or modified test case must be updated in both the XMITOK^</w:t>
      </w:r>
      <w:r w:rsidR="00533963">
        <w:t>IBCNETST</w:t>
      </w:r>
      <w:r w:rsidR="00B665BB">
        <w:t xml:space="preserve"> routine and in the chart below</w:t>
      </w:r>
      <w:r w:rsidR="0078707D">
        <w:t xml:space="preserve"> in this document</w:t>
      </w:r>
      <w:r w:rsidR="00B665BB">
        <w:t>.  These two items must remain in synch for future developers and efforts.</w:t>
      </w:r>
    </w:p>
    <w:p w14:paraId="2568B9CE" w14:textId="77777777" w:rsidR="00C7447F" w:rsidRDefault="00C7447F" w:rsidP="00063539"/>
    <w:p w14:paraId="3DACE50F" w14:textId="77777777" w:rsidR="00C7447F" w:rsidRPr="00CD777A" w:rsidRDefault="00C7447F" w:rsidP="00063539"/>
    <w:p w14:paraId="2CDC4665" w14:textId="77777777" w:rsidR="00C7447F" w:rsidRDefault="00C7447F" w:rsidP="00E54970">
      <w:pPr>
        <w:sectPr w:rsidR="00C7447F" w:rsidSect="00960C54">
          <w:pgSz w:w="12240" w:h="15840"/>
          <w:pgMar w:top="1440" w:right="1440" w:bottom="1440" w:left="1440" w:header="720" w:footer="720" w:gutter="0"/>
          <w:cols w:space="720"/>
          <w:titlePg/>
        </w:sectPr>
      </w:pPr>
    </w:p>
    <w:p w14:paraId="19855148" w14:textId="77777777" w:rsidR="00BB03AC" w:rsidRPr="00B22A46" w:rsidRDefault="00C7447F" w:rsidP="00E54970">
      <w:pPr>
        <w:rPr>
          <w:u w:val="single"/>
        </w:rPr>
      </w:pPr>
      <w:r w:rsidRPr="00B22A46">
        <w:rPr>
          <w:u w:val="single"/>
        </w:rPr>
        <w:lastRenderedPageBreak/>
        <w:t>Important things to know to read this chart:</w:t>
      </w:r>
    </w:p>
    <w:p w14:paraId="2A8C00AA" w14:textId="77777777" w:rsidR="00772CE5" w:rsidRDefault="00772CE5" w:rsidP="00E54970"/>
    <w:tbl>
      <w:tblPr>
        <w:tblW w:w="13626" w:type="dxa"/>
        <w:tblLook w:val="04A0" w:firstRow="1" w:lastRow="0" w:firstColumn="1" w:lastColumn="0" w:noHBand="0" w:noVBand="1"/>
      </w:tblPr>
      <w:tblGrid>
        <w:gridCol w:w="2448"/>
        <w:gridCol w:w="11178"/>
      </w:tblGrid>
      <w:tr w:rsidR="000E6780" w14:paraId="5A1F3F7A" w14:textId="77777777" w:rsidTr="00CF4540">
        <w:tc>
          <w:tcPr>
            <w:tcW w:w="2448" w:type="dxa"/>
            <w:shd w:val="clear" w:color="auto" w:fill="auto"/>
          </w:tcPr>
          <w:p w14:paraId="58023480" w14:textId="77777777" w:rsidR="000E6780" w:rsidRDefault="000E6780" w:rsidP="00E54970">
            <w:r w:rsidRPr="00CF4540">
              <w:rPr>
                <w:b/>
              </w:rPr>
              <w:t>PAYER</w:t>
            </w:r>
          </w:p>
        </w:tc>
        <w:tc>
          <w:tcPr>
            <w:tcW w:w="11178" w:type="dxa"/>
            <w:shd w:val="clear" w:color="auto" w:fill="auto"/>
          </w:tcPr>
          <w:p w14:paraId="67A4FBEC" w14:textId="77777777" w:rsidR="00235484" w:rsidRDefault="000E6780" w:rsidP="00E54970">
            <w:r>
              <w:t>The patient must have an insurance policy that is active (no expiration date) in VistA with an insurance company (#2.312, .01) that is active and linked to the payer in the “Payer” column of this chart.  This payer must be Nationally Active and Locally Active in file #365.12</w:t>
            </w:r>
            <w:r w:rsidR="00424C22">
              <w:t xml:space="preserve"> for the application “IIV”</w:t>
            </w:r>
            <w:r>
              <w:t>.  This payer must also have the VA National ID match what is listed below in the chart.</w:t>
            </w:r>
            <w:r w:rsidR="00424C22">
              <w:t xml:space="preserve">  </w:t>
            </w:r>
          </w:p>
          <w:p w14:paraId="3F617C61" w14:textId="77777777" w:rsidR="00235484" w:rsidRDefault="00235484" w:rsidP="00E54970"/>
          <w:p w14:paraId="19ED6171" w14:textId="77777777" w:rsidR="000E6780" w:rsidRDefault="00424C22" w:rsidP="00E54970">
            <w:r w:rsidRPr="00235484">
              <w:rPr>
                <w:i/>
              </w:rPr>
              <w:t>* Note the VA National ID may be different than what the VA National ID is in production for that Payer.  For example, the payer “CMS</w:t>
            </w:r>
            <w:r w:rsidRPr="0054627A">
              <w:rPr>
                <w:i/>
              </w:rPr>
              <w:t xml:space="preserve">” has a different VA National ID for testing than </w:t>
            </w:r>
            <w:r w:rsidRPr="002E61FD">
              <w:rPr>
                <w:i/>
              </w:rPr>
              <w:t>for production.</w:t>
            </w:r>
          </w:p>
          <w:p w14:paraId="42BFFB7A" w14:textId="77777777" w:rsidR="000E6780" w:rsidRDefault="000E6780" w:rsidP="00E54970"/>
        </w:tc>
      </w:tr>
      <w:tr w:rsidR="000E6780" w14:paraId="093AD1D5" w14:textId="77777777" w:rsidTr="00CF4540">
        <w:tc>
          <w:tcPr>
            <w:tcW w:w="2448" w:type="dxa"/>
            <w:shd w:val="clear" w:color="auto" w:fill="auto"/>
          </w:tcPr>
          <w:p w14:paraId="7BD30215" w14:textId="77777777" w:rsidR="000E6780" w:rsidRDefault="000E6780" w:rsidP="00E54970">
            <w:r w:rsidRPr="00CF4540">
              <w:rPr>
                <w:b/>
              </w:rPr>
              <w:t>Group ID</w:t>
            </w:r>
          </w:p>
        </w:tc>
        <w:tc>
          <w:tcPr>
            <w:tcW w:w="11178" w:type="dxa"/>
            <w:shd w:val="clear" w:color="auto" w:fill="auto"/>
          </w:tcPr>
          <w:p w14:paraId="6903ECDE" w14:textId="77777777" w:rsidR="00235484" w:rsidRDefault="000E6780" w:rsidP="00E54970">
            <w:r>
              <w:t xml:space="preserve">The patient’s active policy on file must have the </w:t>
            </w:r>
            <w:r w:rsidR="00235484">
              <w:t xml:space="preserve">NEW </w:t>
            </w:r>
            <w:r>
              <w:t xml:space="preserve">GROUP </w:t>
            </w:r>
            <w:r w:rsidR="00657049" w:rsidRPr="000A6761">
              <w:t>NUMBER</w:t>
            </w:r>
            <w:r w:rsidRPr="000A6761">
              <w:t xml:space="preserve"> </w:t>
            </w:r>
            <w:r w:rsidR="00657049" w:rsidRPr="00235484">
              <w:t>(#</w:t>
            </w:r>
            <w:r w:rsidR="00235484">
              <w:t>2.312</w:t>
            </w:r>
            <w:r w:rsidRPr="00235484">
              <w:t xml:space="preserve">, </w:t>
            </w:r>
            <w:r w:rsidR="00657049" w:rsidRPr="00235484">
              <w:t>2</w:t>
            </w:r>
            <w:r w:rsidR="00235484">
              <w:t>1</w:t>
            </w:r>
            <w:r w:rsidRPr="00235484">
              <w:t>)</w:t>
            </w:r>
            <w:r>
              <w:t xml:space="preserve"> match exactly what is listed in the “Group ID” column of this chart, including spaces.  </w:t>
            </w:r>
            <w:r w:rsidR="003A01C6">
              <w:t>It is case sensitive due to XMITOK^</w:t>
            </w:r>
            <w:r w:rsidR="00533963">
              <w:t>IBCNETST</w:t>
            </w:r>
            <w:r w:rsidR="003A01C6">
              <w:t xml:space="preserve"> and Auto Update.</w:t>
            </w:r>
          </w:p>
          <w:p w14:paraId="56A2E99F" w14:textId="77777777" w:rsidR="00235484" w:rsidRDefault="00235484" w:rsidP="00E54970">
            <w:pPr>
              <w:rPr>
                <w:i/>
              </w:rPr>
            </w:pPr>
          </w:p>
          <w:p w14:paraId="42E964F5" w14:textId="77777777" w:rsidR="00235484" w:rsidRDefault="000E6780" w:rsidP="00E54970">
            <w:pPr>
              <w:rPr>
                <w:i/>
              </w:rPr>
            </w:pPr>
            <w:r w:rsidRPr="00235484">
              <w:rPr>
                <w:i/>
              </w:rPr>
              <w:t xml:space="preserve">* Note: For these test cases it does not matter what the Group Name is.  It is recommended that the </w:t>
            </w:r>
            <w:r w:rsidR="00235484">
              <w:rPr>
                <w:i/>
              </w:rPr>
              <w:t xml:space="preserve">NEW </w:t>
            </w:r>
            <w:r w:rsidRPr="00235484">
              <w:rPr>
                <w:i/>
              </w:rPr>
              <w:t>GROUP NAME (#</w:t>
            </w:r>
            <w:r w:rsidR="00235484">
              <w:rPr>
                <w:i/>
              </w:rPr>
              <w:t>2.312,20</w:t>
            </w:r>
            <w:r w:rsidRPr="00235484">
              <w:rPr>
                <w:i/>
              </w:rPr>
              <w:t xml:space="preserve">) </w:t>
            </w:r>
            <w:r w:rsidR="00235484">
              <w:rPr>
                <w:i/>
              </w:rPr>
              <w:t xml:space="preserve">is set </w:t>
            </w:r>
            <w:r w:rsidRPr="00235484">
              <w:rPr>
                <w:i/>
              </w:rPr>
              <w:t>to the same thing as the Group ID.  It will help reduce confusion when reviewing test data and when troubleshooting with FSC.</w:t>
            </w:r>
            <w:r w:rsidR="00657049" w:rsidRPr="00CF4540">
              <w:rPr>
                <w:i/>
              </w:rPr>
              <w:t xml:space="preserve"> </w:t>
            </w:r>
          </w:p>
          <w:p w14:paraId="0ED2EFF0" w14:textId="77777777" w:rsidR="00235484" w:rsidRDefault="00235484" w:rsidP="00E54970">
            <w:pPr>
              <w:rPr>
                <w:i/>
              </w:rPr>
            </w:pPr>
          </w:p>
          <w:p w14:paraId="4D4B7100" w14:textId="77777777" w:rsidR="000E6780" w:rsidRDefault="00657049" w:rsidP="00E54970">
            <w:r w:rsidRPr="00CF4540">
              <w:rPr>
                <w:i/>
              </w:rPr>
              <w:t>** Note: The patient’s policy uses GROUP PLAN (#2.312, .18) to point to the GROUP INSURANCE PLAN file #355.3</w:t>
            </w:r>
            <w:r w:rsidR="00235484">
              <w:rPr>
                <w:i/>
              </w:rPr>
              <w:t>.  It is this pointer that calculates the fields (#2.312, 20) &amp; (#2.312, 21)</w:t>
            </w:r>
            <w:r w:rsidRPr="00CF4540">
              <w:rPr>
                <w:i/>
              </w:rPr>
              <w:t>.</w:t>
            </w:r>
          </w:p>
          <w:p w14:paraId="623AEA49" w14:textId="77777777" w:rsidR="000E6780" w:rsidRDefault="000E6780" w:rsidP="00E54970"/>
        </w:tc>
      </w:tr>
      <w:tr w:rsidR="000E6780" w14:paraId="0EEB93BF" w14:textId="77777777" w:rsidTr="00CF4540">
        <w:tc>
          <w:tcPr>
            <w:tcW w:w="2448" w:type="dxa"/>
            <w:shd w:val="clear" w:color="auto" w:fill="auto"/>
          </w:tcPr>
          <w:p w14:paraId="30908DA7" w14:textId="77777777" w:rsidR="000E6780" w:rsidRDefault="000E6780" w:rsidP="00E54970">
            <w:r w:rsidRPr="00CF4540">
              <w:rPr>
                <w:b/>
              </w:rPr>
              <w:t>Subscriber ID</w:t>
            </w:r>
          </w:p>
        </w:tc>
        <w:tc>
          <w:tcPr>
            <w:tcW w:w="11178" w:type="dxa"/>
            <w:shd w:val="clear" w:color="auto" w:fill="auto"/>
          </w:tcPr>
          <w:p w14:paraId="34971F21" w14:textId="77777777" w:rsidR="000E6780" w:rsidRDefault="000E6780" w:rsidP="00E54970">
            <w:r>
              <w:t>The patient’s active policy on file must have the SUBSCRIBER ID (#2.312, 7.02) match exactly what is listed in the “Subscriber ID” column of this chart.  It is case sensitive</w:t>
            </w:r>
            <w:r w:rsidR="003A01C6">
              <w:t xml:space="preserve"> due to XMITOK^</w:t>
            </w:r>
            <w:r w:rsidR="00533963">
              <w:t>IBCNETST</w:t>
            </w:r>
            <w:r w:rsidR="003A01C6">
              <w:t xml:space="preserve"> and Auto Update</w:t>
            </w:r>
            <w:r>
              <w:t>.</w:t>
            </w:r>
          </w:p>
          <w:p w14:paraId="2491F833" w14:textId="77777777" w:rsidR="000E6780" w:rsidRDefault="000E6780" w:rsidP="00E54970"/>
        </w:tc>
      </w:tr>
      <w:tr w:rsidR="000E6780" w14:paraId="7AF23157" w14:textId="77777777" w:rsidTr="00CF4540">
        <w:tc>
          <w:tcPr>
            <w:tcW w:w="2448" w:type="dxa"/>
            <w:shd w:val="clear" w:color="auto" w:fill="auto"/>
          </w:tcPr>
          <w:p w14:paraId="7E8FCA58" w14:textId="77777777" w:rsidR="000E6780" w:rsidRDefault="000E6780" w:rsidP="00E54970">
            <w:r w:rsidRPr="00CF4540">
              <w:rPr>
                <w:b/>
              </w:rPr>
              <w:t>Subscriber</w:t>
            </w:r>
          </w:p>
        </w:tc>
        <w:tc>
          <w:tcPr>
            <w:tcW w:w="11178" w:type="dxa"/>
            <w:shd w:val="clear" w:color="auto" w:fill="auto"/>
          </w:tcPr>
          <w:p w14:paraId="6D528881" w14:textId="77777777" w:rsidR="00657049" w:rsidRDefault="001E207C" w:rsidP="00E54970">
            <w:r>
              <w:t>T</w:t>
            </w:r>
            <w:r w:rsidR="000E6780">
              <w:t>he patient’s active policy on file must have the NAME OF INSURED (#2.312, 7.01) match exactly what is listed in the “Subscriber” column of this chart.  It is case sensitive</w:t>
            </w:r>
            <w:r w:rsidR="003A01C6">
              <w:t xml:space="preserve"> due to XMITOK^</w:t>
            </w:r>
            <w:r w:rsidR="00533963">
              <w:t>IBCNETST</w:t>
            </w:r>
            <w:r w:rsidR="003A01C6">
              <w:t xml:space="preserve"> and Auto Update.</w:t>
            </w:r>
          </w:p>
          <w:p w14:paraId="124BA47E" w14:textId="77777777" w:rsidR="000E6780" w:rsidRDefault="000E6780" w:rsidP="00E54970"/>
        </w:tc>
      </w:tr>
      <w:tr w:rsidR="000E6780" w14:paraId="5F086B94" w14:textId="77777777" w:rsidTr="00CF4540">
        <w:tc>
          <w:tcPr>
            <w:tcW w:w="2448" w:type="dxa"/>
            <w:shd w:val="clear" w:color="auto" w:fill="auto"/>
          </w:tcPr>
          <w:p w14:paraId="385BBFF5" w14:textId="77777777" w:rsidR="000E6780" w:rsidRDefault="000E6780" w:rsidP="00E54970">
            <w:r w:rsidRPr="00CF4540">
              <w:rPr>
                <w:b/>
              </w:rPr>
              <w:t>Patient ID</w:t>
            </w:r>
          </w:p>
        </w:tc>
        <w:tc>
          <w:tcPr>
            <w:tcW w:w="11178" w:type="dxa"/>
            <w:shd w:val="clear" w:color="auto" w:fill="auto"/>
          </w:tcPr>
          <w:p w14:paraId="32DFDC77" w14:textId="77777777" w:rsidR="000E6780" w:rsidRPr="000A6761" w:rsidRDefault="000E6780" w:rsidP="00E54970">
            <w:r w:rsidRPr="000A6761">
              <w:t>The patient’s active policy on file must have the PATIENT ID (#2.312, 5.01) match exactly what is listed in the “Patient ID” column.  It is case sensitive</w:t>
            </w:r>
            <w:r w:rsidR="003A01C6">
              <w:t xml:space="preserve"> due to XMITOK^</w:t>
            </w:r>
            <w:r w:rsidR="00533963">
              <w:t>IBCNETST</w:t>
            </w:r>
            <w:r w:rsidR="003A01C6">
              <w:t xml:space="preserve"> and Auto Update</w:t>
            </w:r>
            <w:r w:rsidRPr="000A6761">
              <w:t>.</w:t>
            </w:r>
          </w:p>
          <w:p w14:paraId="51199F7D" w14:textId="77777777" w:rsidR="000E6780" w:rsidRPr="000A6761" w:rsidRDefault="000E6780" w:rsidP="00E54970"/>
        </w:tc>
      </w:tr>
      <w:tr w:rsidR="000E6780" w14:paraId="1F814E59" w14:textId="77777777" w:rsidTr="00CF4540">
        <w:tc>
          <w:tcPr>
            <w:tcW w:w="2448" w:type="dxa"/>
            <w:shd w:val="clear" w:color="auto" w:fill="auto"/>
          </w:tcPr>
          <w:p w14:paraId="6113FF8E" w14:textId="77777777" w:rsidR="000E6780" w:rsidRDefault="000E6780" w:rsidP="00E54970">
            <w:r w:rsidRPr="00CF4540">
              <w:rPr>
                <w:b/>
              </w:rPr>
              <w:t>Patient</w:t>
            </w:r>
          </w:p>
        </w:tc>
        <w:tc>
          <w:tcPr>
            <w:tcW w:w="11178" w:type="dxa"/>
            <w:shd w:val="clear" w:color="auto" w:fill="auto"/>
          </w:tcPr>
          <w:p w14:paraId="573FCEEA" w14:textId="77777777" w:rsidR="002C1EBE" w:rsidRDefault="000E6780" w:rsidP="00E54970">
            <w:r w:rsidRPr="000A6761">
              <w:t xml:space="preserve">The patient’s active policy on file must have the </w:t>
            </w:r>
            <w:r w:rsidR="00657049" w:rsidRPr="00235484">
              <w:t>NAME</w:t>
            </w:r>
            <w:r w:rsidRPr="00235484">
              <w:t xml:space="preserve"> (#2, </w:t>
            </w:r>
            <w:r w:rsidR="00657049" w:rsidRPr="00235484">
              <w:t>.01</w:t>
            </w:r>
            <w:r w:rsidRPr="00235484">
              <w:t>)</w:t>
            </w:r>
            <w:r w:rsidRPr="000A6761">
              <w:t xml:space="preserve"> be the </w:t>
            </w:r>
            <w:r w:rsidR="007B20C1" w:rsidRPr="00235484">
              <w:t xml:space="preserve">exact same as the name listed in the </w:t>
            </w:r>
            <w:r w:rsidRPr="00235484">
              <w:t>“Subscriber” column</w:t>
            </w:r>
            <w:r w:rsidRPr="000A6761">
              <w:t xml:space="preserve"> if not stated otherwise below in the chart</w:t>
            </w:r>
            <w:r w:rsidR="001E207C" w:rsidRPr="000A6761">
              <w:t xml:space="preserve">.  Refer to the </w:t>
            </w:r>
            <w:r w:rsidRPr="000A6761">
              <w:t>“Patient” column</w:t>
            </w:r>
            <w:r w:rsidR="001E207C" w:rsidRPr="000A6761">
              <w:t xml:space="preserve"> for instructions of what the value of this field should be.</w:t>
            </w:r>
            <w:r w:rsidR="0054627A">
              <w:t xml:space="preserve"> </w:t>
            </w:r>
            <w:r w:rsidR="003A01C6" w:rsidRPr="000A6761">
              <w:t>It is case sensitive</w:t>
            </w:r>
            <w:r w:rsidR="003A01C6">
              <w:t xml:space="preserve"> due to XMITOK^</w:t>
            </w:r>
            <w:r w:rsidR="00533963">
              <w:t>IBCNETST</w:t>
            </w:r>
            <w:r w:rsidR="003A01C6">
              <w:t xml:space="preserve"> and Auto Update</w:t>
            </w:r>
            <w:r w:rsidR="003A01C6" w:rsidRPr="000A6761">
              <w:t>.</w:t>
            </w:r>
          </w:p>
          <w:p w14:paraId="45F1C92A" w14:textId="77777777" w:rsidR="002C1EBE" w:rsidRDefault="002C1EBE" w:rsidP="00E54970"/>
          <w:p w14:paraId="67BF2826" w14:textId="77777777" w:rsidR="000E6780" w:rsidRPr="00B22A46" w:rsidRDefault="0054627A" w:rsidP="00E54970">
            <w:pPr>
              <w:rPr>
                <w:i/>
              </w:rPr>
            </w:pPr>
            <w:r w:rsidRPr="00B22A46">
              <w:rPr>
                <w:i/>
              </w:rPr>
              <w:t>* Note: The test patient must have an I</w:t>
            </w:r>
            <w:r w:rsidR="002C1EBE" w:rsidRPr="00B22A46">
              <w:rPr>
                <w:i/>
              </w:rPr>
              <w:t xml:space="preserve">NTEGRATION </w:t>
            </w:r>
            <w:r w:rsidRPr="00B22A46">
              <w:rPr>
                <w:i/>
              </w:rPr>
              <w:t>C</w:t>
            </w:r>
            <w:r w:rsidR="002C1EBE" w:rsidRPr="00B22A46">
              <w:rPr>
                <w:i/>
              </w:rPr>
              <w:t xml:space="preserve">ONTROL </w:t>
            </w:r>
            <w:r w:rsidRPr="00B22A46">
              <w:rPr>
                <w:i/>
              </w:rPr>
              <w:t>N</w:t>
            </w:r>
            <w:r w:rsidR="002C1EBE" w:rsidRPr="00B22A46">
              <w:rPr>
                <w:i/>
              </w:rPr>
              <w:t>UMBER</w:t>
            </w:r>
            <w:r w:rsidRPr="00B22A46">
              <w:rPr>
                <w:i/>
              </w:rPr>
              <w:t xml:space="preserve"> (#2,</w:t>
            </w:r>
            <w:r w:rsidR="002C1EBE" w:rsidRPr="00B22A46">
              <w:rPr>
                <w:i/>
              </w:rPr>
              <w:t>991.01</w:t>
            </w:r>
            <w:r w:rsidRPr="00B22A46">
              <w:rPr>
                <w:i/>
              </w:rPr>
              <w:t xml:space="preserve">) populated before it can be </w:t>
            </w:r>
            <w:r w:rsidR="00BC18EF">
              <w:rPr>
                <w:i/>
              </w:rPr>
              <w:t>used as a test patient for an eI</w:t>
            </w:r>
            <w:r w:rsidRPr="00B22A46">
              <w:rPr>
                <w:i/>
              </w:rPr>
              <w:t>V inquiry.</w:t>
            </w:r>
          </w:p>
          <w:p w14:paraId="2B74161E" w14:textId="77777777" w:rsidR="000E6780" w:rsidRPr="000A6761" w:rsidRDefault="000E6780" w:rsidP="00E54970"/>
        </w:tc>
      </w:tr>
      <w:tr w:rsidR="000E6780" w14:paraId="6A93F0AB" w14:textId="77777777" w:rsidTr="00CF4540">
        <w:tc>
          <w:tcPr>
            <w:tcW w:w="2448" w:type="dxa"/>
            <w:shd w:val="clear" w:color="auto" w:fill="auto"/>
          </w:tcPr>
          <w:p w14:paraId="3EA770D1" w14:textId="77777777" w:rsidR="000E6780" w:rsidRDefault="000E6780" w:rsidP="00E54970">
            <w:r w:rsidRPr="00CF4540">
              <w:rPr>
                <w:b/>
              </w:rPr>
              <w:lastRenderedPageBreak/>
              <w:t>Patient’s</w:t>
            </w:r>
            <w:r>
              <w:t xml:space="preserve"> </w:t>
            </w:r>
            <w:r w:rsidRPr="00CF4540">
              <w:rPr>
                <w:b/>
              </w:rPr>
              <w:t>DOB</w:t>
            </w:r>
          </w:p>
        </w:tc>
        <w:tc>
          <w:tcPr>
            <w:tcW w:w="11178" w:type="dxa"/>
            <w:shd w:val="clear" w:color="auto" w:fill="auto"/>
          </w:tcPr>
          <w:p w14:paraId="389FDC84" w14:textId="77777777" w:rsidR="000E6780" w:rsidRDefault="000E6780" w:rsidP="00E54970">
            <w:r>
              <w:t xml:space="preserve">The patient’s active policy on file must have </w:t>
            </w:r>
            <w:r w:rsidRPr="000A6761">
              <w:t xml:space="preserve">the </w:t>
            </w:r>
            <w:r w:rsidR="003232B2" w:rsidRPr="00235484">
              <w:t xml:space="preserve">DATE OF BIRTH (#2, </w:t>
            </w:r>
            <w:r w:rsidR="003232B2" w:rsidRPr="000A6761">
              <w:t>.</w:t>
            </w:r>
            <w:r w:rsidR="003232B2">
              <w:t xml:space="preserve">03) </w:t>
            </w:r>
            <w:r>
              <w:t>match exactly what is listed in the “Patient’s DOB”</w:t>
            </w:r>
            <w:r w:rsidR="001E207C">
              <w:t xml:space="preserve"> column.</w:t>
            </w:r>
          </w:p>
          <w:p w14:paraId="67DB7E94" w14:textId="77777777" w:rsidR="000E6780" w:rsidRDefault="000E6780" w:rsidP="00E54970"/>
        </w:tc>
      </w:tr>
      <w:tr w:rsidR="000E6780" w14:paraId="41A23FEE" w14:textId="77777777" w:rsidTr="00CF4540">
        <w:tc>
          <w:tcPr>
            <w:tcW w:w="2448" w:type="dxa"/>
            <w:shd w:val="clear" w:color="auto" w:fill="auto"/>
          </w:tcPr>
          <w:p w14:paraId="4884C875" w14:textId="77777777" w:rsidR="000E6780" w:rsidRDefault="000E6780" w:rsidP="00E54970">
            <w:r w:rsidRPr="00CF4540">
              <w:rPr>
                <w:b/>
              </w:rPr>
              <w:t>Patient’s</w:t>
            </w:r>
            <w:r>
              <w:t xml:space="preserve"> </w:t>
            </w:r>
            <w:r w:rsidRPr="00CF4540">
              <w:rPr>
                <w:b/>
              </w:rPr>
              <w:t>Sex</w:t>
            </w:r>
          </w:p>
        </w:tc>
        <w:tc>
          <w:tcPr>
            <w:tcW w:w="11178" w:type="dxa"/>
            <w:shd w:val="clear" w:color="auto" w:fill="auto"/>
          </w:tcPr>
          <w:p w14:paraId="290AFF68" w14:textId="77777777" w:rsidR="000E6780" w:rsidRDefault="000E6780" w:rsidP="00E54970">
            <w:r>
              <w:t xml:space="preserve">The patient’s active policy on file must have the </w:t>
            </w:r>
            <w:r w:rsidR="003232B2" w:rsidRPr="007866D1">
              <w:t xml:space="preserve">SEX (#2, .02) </w:t>
            </w:r>
            <w:r w:rsidRPr="000A6761">
              <w:t>match</w:t>
            </w:r>
            <w:r>
              <w:t xml:space="preserve"> exactly what is listed in the “Patient’s Sex” column.</w:t>
            </w:r>
            <w:r w:rsidR="00E36AC6">
              <w:t xml:space="preserve">  In the future, a developer may drop the SEX from XMITOK^</w:t>
            </w:r>
            <w:r w:rsidR="00533963">
              <w:t>IBCNETST</w:t>
            </w:r>
            <w:r w:rsidR="00E36AC6">
              <w:t xml:space="preserve"> and the chart below with FSC permission.  Currently, FSC and eIV Auto Match checks (AUTOUPD^IBCNEHL1) does not need this data element to work but XMITOK^</w:t>
            </w:r>
            <w:r w:rsidR="00533963">
              <w:t>IBCNETST</w:t>
            </w:r>
            <w:r w:rsidR="00E36AC6">
              <w:t xml:space="preserve"> checks for this value.</w:t>
            </w:r>
          </w:p>
          <w:p w14:paraId="25F4F686" w14:textId="77777777" w:rsidR="000E6780" w:rsidRDefault="000E6780" w:rsidP="00E54970"/>
        </w:tc>
      </w:tr>
      <w:tr w:rsidR="000E6780" w14:paraId="1518A6DC" w14:textId="77777777" w:rsidTr="00CF4540">
        <w:tc>
          <w:tcPr>
            <w:tcW w:w="2448" w:type="dxa"/>
            <w:shd w:val="clear" w:color="auto" w:fill="auto"/>
          </w:tcPr>
          <w:p w14:paraId="087B71B8" w14:textId="77777777" w:rsidR="000E6780" w:rsidRPr="00CF4540" w:rsidRDefault="000E6780" w:rsidP="00E54970">
            <w:pPr>
              <w:rPr>
                <w:b/>
              </w:rPr>
            </w:pPr>
            <w:r w:rsidRPr="00235484">
              <w:rPr>
                <w:b/>
              </w:rPr>
              <w:t>What is returned &amp; Additiona</w:t>
            </w:r>
            <w:r w:rsidRPr="0054627A">
              <w:rPr>
                <w:b/>
              </w:rPr>
              <w:t>l Instructions</w:t>
            </w:r>
          </w:p>
        </w:tc>
        <w:tc>
          <w:tcPr>
            <w:tcW w:w="11178" w:type="dxa"/>
            <w:shd w:val="clear" w:color="auto" w:fill="auto"/>
          </w:tcPr>
          <w:p w14:paraId="02C654AC" w14:textId="77777777" w:rsidR="001E207C" w:rsidRDefault="000E6780" w:rsidP="000A6761">
            <w:r>
              <w:t>This column may give other important information needed in order to set up the test case properly in VistA.  This column tells you what type of payer response you will receive back from FSC for each different test case.</w:t>
            </w:r>
            <w:r w:rsidR="001E207C">
              <w:t xml:space="preserve">  </w:t>
            </w:r>
          </w:p>
          <w:p w14:paraId="0DAB0023" w14:textId="77777777" w:rsidR="001E207C" w:rsidRDefault="001E207C" w:rsidP="000A6761"/>
          <w:p w14:paraId="7430F44A" w14:textId="77777777" w:rsidR="000E6780" w:rsidRPr="00B22A46" w:rsidRDefault="001E207C" w:rsidP="000A6761">
            <w:pPr>
              <w:rPr>
                <w:i/>
              </w:rPr>
            </w:pPr>
            <w:r w:rsidRPr="00B22A46">
              <w:rPr>
                <w:i/>
              </w:rPr>
              <w:t>* Note: For Dependent eIV inqu</w:t>
            </w:r>
            <w:r w:rsidR="00D4331A">
              <w:rPr>
                <w:i/>
              </w:rPr>
              <w:t>i</w:t>
            </w:r>
            <w:r w:rsidRPr="00B22A46">
              <w:rPr>
                <w:i/>
              </w:rPr>
              <w:t>ries (the patient is not the subscriber), the INSURED’S DOB (#2.312, 3.01) must be set to the subscriber’</w:t>
            </w:r>
            <w:r w:rsidR="00CE24A5" w:rsidRPr="00B22A46">
              <w:rPr>
                <w:i/>
              </w:rPr>
              <w:t>s date of birth</w:t>
            </w:r>
            <w:r w:rsidR="00B030ED" w:rsidRPr="00B22A46">
              <w:rPr>
                <w:i/>
              </w:rPr>
              <w:t>,</w:t>
            </w:r>
            <w:r w:rsidR="00CE24A5" w:rsidRPr="00B22A46">
              <w:rPr>
                <w:i/>
              </w:rPr>
              <w:t xml:space="preserve"> the INSURED’S SEX (#2.312, 3.12) must be set to the subscriber’s sex</w:t>
            </w:r>
            <w:r w:rsidR="00B030ED" w:rsidRPr="00B22A46">
              <w:rPr>
                <w:i/>
              </w:rPr>
              <w:t>, and the PT. RELATIONSHIP TO INSURED (#2.312, 16) must be set as indicated in the below chart</w:t>
            </w:r>
            <w:r w:rsidR="00CE24A5" w:rsidRPr="00B22A46">
              <w:rPr>
                <w:i/>
              </w:rPr>
              <w:t>.</w:t>
            </w:r>
            <w:r w:rsidR="00B030ED" w:rsidRPr="00B22A46">
              <w:rPr>
                <w:i/>
              </w:rPr>
              <w:t xml:space="preserve">  The subscriber must already be a patient defined in VistA with the appropriate NAME (#2, .01),  DATE OF BIRTH (#2, .03) and SEX (#2, .02) fields set to the appropriate values for the </w:t>
            </w:r>
            <w:r w:rsidR="00B030ED" w:rsidRPr="00B22A46">
              <w:rPr>
                <w:i/>
                <w:u w:val="single"/>
              </w:rPr>
              <w:t>subscriber’s</w:t>
            </w:r>
            <w:r w:rsidR="00B030ED" w:rsidRPr="00B22A46">
              <w:rPr>
                <w:i/>
              </w:rPr>
              <w:t xml:space="preserve"> information.</w:t>
            </w:r>
          </w:p>
        </w:tc>
      </w:tr>
    </w:tbl>
    <w:p w14:paraId="6DC5EFA8" w14:textId="77777777" w:rsidR="000E6780" w:rsidRDefault="000E6780" w:rsidP="00E54970"/>
    <w:p w14:paraId="5D87E08A" w14:textId="77777777" w:rsidR="000E6780" w:rsidRDefault="000E6780" w:rsidP="00E54970"/>
    <w:p w14:paraId="40BDE62D" w14:textId="77777777" w:rsidR="00C7447F" w:rsidRPr="00CD777A" w:rsidRDefault="00C7447F" w:rsidP="00E54970"/>
    <w:tbl>
      <w:tblPr>
        <w:tblW w:w="1306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80"/>
        <w:gridCol w:w="1625"/>
        <w:gridCol w:w="1620"/>
        <w:gridCol w:w="1260"/>
        <w:gridCol w:w="1080"/>
        <w:gridCol w:w="180"/>
        <w:gridCol w:w="1350"/>
        <w:gridCol w:w="1080"/>
        <w:gridCol w:w="1080"/>
        <w:gridCol w:w="2610"/>
      </w:tblGrid>
      <w:tr w:rsidR="00B4597E" w:rsidRPr="002E61FD" w14:paraId="6101A5B9" w14:textId="77777777" w:rsidTr="00272EE0">
        <w:trPr>
          <w:cantSplit/>
          <w:trHeight w:val="537"/>
          <w:tblHeader/>
        </w:trPr>
        <w:tc>
          <w:tcPr>
            <w:tcW w:w="1180" w:type="dxa"/>
            <w:shd w:val="pct12" w:color="000000" w:fill="auto"/>
            <w:hideMark/>
          </w:tcPr>
          <w:p w14:paraId="5034103B" w14:textId="77777777" w:rsidR="00154A0A" w:rsidRPr="00B22A46" w:rsidRDefault="00154A0A" w:rsidP="000A6761">
            <w:pPr>
              <w:rPr>
                <w:b/>
                <w:snapToGrid w:val="0"/>
                <w:szCs w:val="22"/>
              </w:rPr>
            </w:pPr>
            <w:bookmarkStart w:id="225" w:name="RANGE!B1"/>
            <w:r w:rsidRPr="00B22A46">
              <w:rPr>
                <w:b/>
                <w:snapToGrid w:val="0"/>
                <w:szCs w:val="22"/>
              </w:rPr>
              <w:lastRenderedPageBreak/>
              <w:t>Payer</w:t>
            </w:r>
            <w:bookmarkEnd w:id="225"/>
          </w:p>
        </w:tc>
        <w:tc>
          <w:tcPr>
            <w:tcW w:w="1625" w:type="dxa"/>
            <w:shd w:val="pct12" w:color="000000" w:fill="auto"/>
            <w:hideMark/>
          </w:tcPr>
          <w:p w14:paraId="785F9700" w14:textId="77777777" w:rsidR="00834F0C" w:rsidRDefault="00154A0A" w:rsidP="000A6761">
            <w:pPr>
              <w:rPr>
                <w:b/>
                <w:snapToGrid w:val="0"/>
                <w:szCs w:val="22"/>
              </w:rPr>
            </w:pPr>
            <w:r w:rsidRPr="00B22A46">
              <w:rPr>
                <w:b/>
                <w:snapToGrid w:val="0"/>
                <w:szCs w:val="22"/>
              </w:rPr>
              <w:t>Group ID</w:t>
            </w:r>
            <w:r w:rsidR="00834F0C">
              <w:rPr>
                <w:b/>
                <w:snapToGrid w:val="0"/>
                <w:szCs w:val="22"/>
              </w:rPr>
              <w:t xml:space="preserve"> </w:t>
            </w:r>
          </w:p>
          <w:p w14:paraId="0630C69A" w14:textId="77777777" w:rsidR="00154A0A" w:rsidRPr="00B22A46" w:rsidRDefault="00834F0C" w:rsidP="00834F0C">
            <w:pPr>
              <w:rPr>
                <w:b/>
                <w:snapToGrid w:val="0"/>
                <w:szCs w:val="22"/>
              </w:rPr>
            </w:pPr>
            <w:r>
              <w:rPr>
                <w:b/>
                <w:snapToGrid w:val="0"/>
                <w:szCs w:val="22"/>
              </w:rPr>
              <w:t xml:space="preserve">(a.k.a. </w:t>
            </w:r>
            <w:r w:rsidR="008A425F">
              <w:rPr>
                <w:b/>
                <w:snapToGrid w:val="0"/>
                <w:szCs w:val="22"/>
              </w:rPr>
              <w:t>Group N</w:t>
            </w:r>
            <w:r>
              <w:rPr>
                <w:b/>
                <w:snapToGrid w:val="0"/>
                <w:szCs w:val="22"/>
              </w:rPr>
              <w:t>umber)</w:t>
            </w:r>
          </w:p>
        </w:tc>
        <w:tc>
          <w:tcPr>
            <w:tcW w:w="1620" w:type="dxa"/>
            <w:shd w:val="pct12" w:color="000000" w:fill="auto"/>
            <w:hideMark/>
          </w:tcPr>
          <w:p w14:paraId="183FAF21" w14:textId="77777777" w:rsidR="00154A0A" w:rsidRPr="00B22A46" w:rsidRDefault="00154A0A" w:rsidP="000A6761">
            <w:pPr>
              <w:rPr>
                <w:b/>
                <w:snapToGrid w:val="0"/>
                <w:szCs w:val="22"/>
              </w:rPr>
            </w:pPr>
            <w:r w:rsidRPr="00B22A46">
              <w:rPr>
                <w:b/>
                <w:snapToGrid w:val="0"/>
                <w:szCs w:val="22"/>
              </w:rPr>
              <w:t>Subscriber ID</w:t>
            </w:r>
          </w:p>
        </w:tc>
        <w:tc>
          <w:tcPr>
            <w:tcW w:w="1260" w:type="dxa"/>
            <w:shd w:val="pct12" w:color="000000" w:fill="auto"/>
            <w:hideMark/>
          </w:tcPr>
          <w:p w14:paraId="5E2E4CC5" w14:textId="77777777" w:rsidR="00154A0A" w:rsidRPr="00B22A46" w:rsidRDefault="00154A0A" w:rsidP="000A6761">
            <w:pPr>
              <w:rPr>
                <w:b/>
                <w:snapToGrid w:val="0"/>
                <w:szCs w:val="22"/>
              </w:rPr>
            </w:pPr>
            <w:r w:rsidRPr="00B22A46">
              <w:rPr>
                <w:b/>
                <w:snapToGrid w:val="0"/>
                <w:szCs w:val="22"/>
              </w:rPr>
              <w:t xml:space="preserve">Subscriber </w:t>
            </w:r>
          </w:p>
        </w:tc>
        <w:tc>
          <w:tcPr>
            <w:tcW w:w="1260" w:type="dxa"/>
            <w:gridSpan w:val="2"/>
            <w:shd w:val="pct12" w:color="000000" w:fill="auto"/>
            <w:hideMark/>
          </w:tcPr>
          <w:p w14:paraId="3143FBDB" w14:textId="77777777" w:rsidR="00154A0A" w:rsidRPr="00B22A46" w:rsidRDefault="00154A0A" w:rsidP="008558D4">
            <w:pPr>
              <w:rPr>
                <w:b/>
                <w:snapToGrid w:val="0"/>
                <w:szCs w:val="22"/>
              </w:rPr>
            </w:pPr>
            <w:r w:rsidRPr="00B22A46">
              <w:rPr>
                <w:b/>
                <w:snapToGrid w:val="0"/>
                <w:szCs w:val="22"/>
              </w:rPr>
              <w:t>Patient ID</w:t>
            </w:r>
          </w:p>
        </w:tc>
        <w:tc>
          <w:tcPr>
            <w:tcW w:w="1350" w:type="dxa"/>
            <w:shd w:val="pct12" w:color="000000" w:fill="auto"/>
            <w:hideMark/>
          </w:tcPr>
          <w:p w14:paraId="1821D5AE" w14:textId="77777777" w:rsidR="00154A0A" w:rsidRPr="00B22A46" w:rsidRDefault="00154A0A" w:rsidP="000A6761">
            <w:pPr>
              <w:rPr>
                <w:b/>
                <w:snapToGrid w:val="0"/>
                <w:szCs w:val="22"/>
              </w:rPr>
            </w:pPr>
            <w:r w:rsidRPr="00B22A46">
              <w:rPr>
                <w:b/>
                <w:snapToGrid w:val="0"/>
                <w:szCs w:val="22"/>
              </w:rPr>
              <w:t>Patient</w:t>
            </w:r>
          </w:p>
        </w:tc>
        <w:tc>
          <w:tcPr>
            <w:tcW w:w="1080" w:type="dxa"/>
            <w:shd w:val="pct12" w:color="000000" w:fill="auto"/>
            <w:hideMark/>
          </w:tcPr>
          <w:p w14:paraId="650F34DF"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DoB</w:t>
            </w:r>
          </w:p>
        </w:tc>
        <w:tc>
          <w:tcPr>
            <w:tcW w:w="1080" w:type="dxa"/>
            <w:shd w:val="pct12" w:color="000000" w:fill="auto"/>
            <w:hideMark/>
          </w:tcPr>
          <w:p w14:paraId="136C45DA"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Sex</w:t>
            </w:r>
          </w:p>
        </w:tc>
        <w:tc>
          <w:tcPr>
            <w:tcW w:w="2610" w:type="dxa"/>
            <w:shd w:val="pct12" w:color="000000" w:fill="auto"/>
            <w:hideMark/>
          </w:tcPr>
          <w:p w14:paraId="3BC072D2" w14:textId="77777777" w:rsidR="00154A0A" w:rsidRPr="00B22A46" w:rsidRDefault="00772CE5" w:rsidP="000A6761">
            <w:pPr>
              <w:rPr>
                <w:b/>
                <w:snapToGrid w:val="0"/>
                <w:szCs w:val="22"/>
              </w:rPr>
            </w:pPr>
            <w:r w:rsidRPr="00B22A46">
              <w:rPr>
                <w:b/>
                <w:snapToGrid w:val="0"/>
                <w:szCs w:val="22"/>
              </w:rPr>
              <w:t>What is returned &amp; additional instructions</w:t>
            </w:r>
          </w:p>
        </w:tc>
      </w:tr>
      <w:tr w:rsidR="00B4597E" w:rsidRPr="00B22A46" w14:paraId="4E187FC3" w14:textId="77777777" w:rsidTr="00272EE0">
        <w:trPr>
          <w:cantSplit/>
          <w:trHeight w:val="915"/>
        </w:trPr>
        <w:tc>
          <w:tcPr>
            <w:tcW w:w="1180" w:type="dxa"/>
            <w:shd w:val="clear" w:color="auto" w:fill="auto"/>
            <w:hideMark/>
          </w:tcPr>
          <w:p w14:paraId="173F9655" w14:textId="77777777" w:rsidR="002C1EBE" w:rsidRPr="00B22A46" w:rsidRDefault="00154A0A" w:rsidP="00B22A46">
            <w:pPr>
              <w:pStyle w:val="TableText"/>
              <w:rPr>
                <w:sz w:val="16"/>
              </w:rPr>
            </w:pPr>
            <w:r w:rsidRPr="00B22A46">
              <w:rPr>
                <w:sz w:val="16"/>
              </w:rPr>
              <w:t>Aetna</w:t>
            </w:r>
          </w:p>
          <w:p w14:paraId="7D76F279" w14:textId="77777777" w:rsidR="002C1EBE" w:rsidRPr="00B22A46" w:rsidRDefault="002C1EBE" w:rsidP="00B22A46">
            <w:pPr>
              <w:pStyle w:val="TableText"/>
              <w:rPr>
                <w:sz w:val="16"/>
              </w:rPr>
            </w:pPr>
          </w:p>
          <w:p w14:paraId="5741039E" w14:textId="77777777" w:rsidR="00154A0A" w:rsidRPr="00B22A46" w:rsidRDefault="00154A0A" w:rsidP="00B22A46">
            <w:pPr>
              <w:pStyle w:val="TableText"/>
              <w:rPr>
                <w:sz w:val="16"/>
              </w:rPr>
            </w:pPr>
            <w:r w:rsidRPr="00B22A46">
              <w:rPr>
                <w:sz w:val="16"/>
              </w:rPr>
              <w:t>(with VA National ID "</w:t>
            </w:r>
            <w:r w:rsidR="00A81CA7" w:rsidRPr="00B22A46">
              <w:rPr>
                <w:sz w:val="16"/>
              </w:rPr>
              <w:t>VA1</w:t>
            </w:r>
            <w:r w:rsidRPr="00B22A46">
              <w:rPr>
                <w:sz w:val="16"/>
              </w:rPr>
              <w:t>")</w:t>
            </w:r>
          </w:p>
        </w:tc>
        <w:tc>
          <w:tcPr>
            <w:tcW w:w="1625" w:type="dxa"/>
            <w:shd w:val="clear" w:color="auto" w:fill="auto"/>
            <w:hideMark/>
          </w:tcPr>
          <w:p w14:paraId="7434A162" w14:textId="77777777" w:rsidR="00154A0A" w:rsidRPr="00B22A46" w:rsidRDefault="00154A0A" w:rsidP="00B22A46">
            <w:pPr>
              <w:pStyle w:val="TableText"/>
              <w:rPr>
                <w:sz w:val="16"/>
              </w:rPr>
            </w:pPr>
            <w:r w:rsidRPr="00B22A46">
              <w:rPr>
                <w:sz w:val="16"/>
              </w:rPr>
              <w:t>GRP NUM 13805</w:t>
            </w:r>
          </w:p>
        </w:tc>
        <w:tc>
          <w:tcPr>
            <w:tcW w:w="1620" w:type="dxa"/>
            <w:shd w:val="clear" w:color="auto" w:fill="auto"/>
            <w:hideMark/>
          </w:tcPr>
          <w:p w14:paraId="22201667" w14:textId="77777777" w:rsidR="00154A0A" w:rsidRPr="00B22A46" w:rsidRDefault="00154A0A" w:rsidP="00B22A46">
            <w:pPr>
              <w:pStyle w:val="TableText"/>
              <w:rPr>
                <w:sz w:val="16"/>
              </w:rPr>
            </w:pPr>
            <w:r w:rsidRPr="00B22A46">
              <w:rPr>
                <w:sz w:val="16"/>
              </w:rPr>
              <w:t>111111AE</w:t>
            </w:r>
          </w:p>
        </w:tc>
        <w:tc>
          <w:tcPr>
            <w:tcW w:w="1260" w:type="dxa"/>
            <w:shd w:val="clear" w:color="auto" w:fill="auto"/>
            <w:hideMark/>
          </w:tcPr>
          <w:p w14:paraId="4408332D" w14:textId="77777777" w:rsidR="00154A0A" w:rsidRPr="00B22A46" w:rsidRDefault="00154A0A" w:rsidP="00B22A46">
            <w:pPr>
              <w:pStyle w:val="TableText"/>
              <w:rPr>
                <w:sz w:val="16"/>
              </w:rPr>
            </w:pPr>
            <w:r w:rsidRPr="00B22A46">
              <w:rPr>
                <w:sz w:val="16"/>
              </w:rPr>
              <w:t>IBSUB,ACTIVE</w:t>
            </w:r>
          </w:p>
        </w:tc>
        <w:tc>
          <w:tcPr>
            <w:tcW w:w="1080" w:type="dxa"/>
            <w:shd w:val="clear" w:color="auto" w:fill="auto"/>
            <w:hideMark/>
          </w:tcPr>
          <w:p w14:paraId="09A02350" w14:textId="77777777" w:rsidR="00154A0A" w:rsidRPr="00B22A46" w:rsidRDefault="00154A0A" w:rsidP="00B22A46">
            <w:pPr>
              <w:pStyle w:val="TableText"/>
              <w:rPr>
                <w:sz w:val="16"/>
              </w:rPr>
            </w:pPr>
            <w:r w:rsidRPr="00B22A46">
              <w:rPr>
                <w:sz w:val="16"/>
              </w:rPr>
              <w:t>111111AE</w:t>
            </w:r>
          </w:p>
        </w:tc>
        <w:tc>
          <w:tcPr>
            <w:tcW w:w="1530" w:type="dxa"/>
            <w:gridSpan w:val="2"/>
            <w:shd w:val="clear" w:color="auto" w:fill="auto"/>
            <w:hideMark/>
          </w:tcPr>
          <w:p w14:paraId="5F775EFF" w14:textId="77777777" w:rsidR="00154A0A" w:rsidRPr="00B22A46" w:rsidRDefault="00154A0A" w:rsidP="00B22A46">
            <w:pPr>
              <w:pStyle w:val="TableText"/>
              <w:rPr>
                <w:sz w:val="16"/>
              </w:rPr>
            </w:pPr>
            <w:r w:rsidRPr="00B22A46">
              <w:rPr>
                <w:sz w:val="16"/>
              </w:rPr>
              <w:t>Same as subscriber</w:t>
            </w:r>
          </w:p>
        </w:tc>
        <w:tc>
          <w:tcPr>
            <w:tcW w:w="1080" w:type="dxa"/>
            <w:shd w:val="clear" w:color="auto" w:fill="auto"/>
            <w:hideMark/>
          </w:tcPr>
          <w:p w14:paraId="0184398D" w14:textId="77777777" w:rsidR="00154A0A" w:rsidRPr="00B22A46" w:rsidRDefault="00154A0A" w:rsidP="00B22A46">
            <w:pPr>
              <w:pStyle w:val="TableText"/>
              <w:rPr>
                <w:sz w:val="16"/>
              </w:rPr>
            </w:pPr>
            <w:r w:rsidRPr="00B22A46">
              <w:rPr>
                <w:sz w:val="16"/>
              </w:rPr>
              <w:t>2</w:t>
            </w:r>
            <w:r w:rsidR="009E792E" w:rsidRPr="00B22A46">
              <w:rPr>
                <w:sz w:val="16"/>
              </w:rPr>
              <w:t>/</w:t>
            </w:r>
            <w:r w:rsidRPr="00B22A46">
              <w:rPr>
                <w:sz w:val="16"/>
              </w:rPr>
              <w:t>2</w:t>
            </w:r>
            <w:r w:rsidR="009E792E" w:rsidRPr="00B22A46">
              <w:rPr>
                <w:sz w:val="16"/>
              </w:rPr>
              <w:t>/1922</w:t>
            </w:r>
          </w:p>
        </w:tc>
        <w:tc>
          <w:tcPr>
            <w:tcW w:w="1080" w:type="dxa"/>
            <w:shd w:val="clear" w:color="auto" w:fill="auto"/>
            <w:hideMark/>
          </w:tcPr>
          <w:p w14:paraId="48A092B1" w14:textId="77777777" w:rsidR="00154A0A" w:rsidRPr="00B22A46" w:rsidRDefault="00154A0A" w:rsidP="00B22A46">
            <w:pPr>
              <w:pStyle w:val="TableText"/>
              <w:rPr>
                <w:sz w:val="16"/>
              </w:rPr>
            </w:pPr>
            <w:r w:rsidRPr="00B22A46">
              <w:rPr>
                <w:sz w:val="16"/>
              </w:rPr>
              <w:t>M</w:t>
            </w:r>
          </w:p>
        </w:tc>
        <w:tc>
          <w:tcPr>
            <w:tcW w:w="2610" w:type="dxa"/>
            <w:shd w:val="clear" w:color="auto" w:fill="auto"/>
            <w:hideMark/>
          </w:tcPr>
          <w:p w14:paraId="53285A2E" w14:textId="3D0A037A" w:rsidR="004F77FC" w:rsidRDefault="00154A0A" w:rsidP="00B22A46">
            <w:pPr>
              <w:pStyle w:val="TableText"/>
              <w:rPr>
                <w:sz w:val="16"/>
              </w:rPr>
            </w:pPr>
            <w:r w:rsidRPr="00B22A46">
              <w:rPr>
                <w:sz w:val="16"/>
              </w:rPr>
              <w:t xml:space="preserve">FSC returns </w:t>
            </w:r>
            <w:r w:rsidR="00772CE5" w:rsidRPr="00B22A46">
              <w:rPr>
                <w:sz w:val="16"/>
              </w:rPr>
              <w:t xml:space="preserve">an </w:t>
            </w:r>
            <w:r w:rsidRPr="00B22A46">
              <w:rPr>
                <w:sz w:val="16"/>
                <w:u w:val="single"/>
              </w:rPr>
              <w:t>Active</w:t>
            </w:r>
            <w:r w:rsidRPr="00B22A46">
              <w:rPr>
                <w:sz w:val="16"/>
              </w:rPr>
              <w:t xml:space="preserve"> response </w:t>
            </w:r>
            <w:r w:rsidR="00772CE5" w:rsidRPr="00B22A46">
              <w:rPr>
                <w:sz w:val="16"/>
              </w:rPr>
              <w:t>for a patient who is the subscriber.  The response contains benefit information.</w:t>
            </w:r>
          </w:p>
          <w:p w14:paraId="5E485E31" w14:textId="77777777" w:rsidR="004F77FC" w:rsidRPr="00C5782E" w:rsidRDefault="004F77FC" w:rsidP="00C5782E"/>
          <w:p w14:paraId="0B378F5E" w14:textId="77777777" w:rsidR="004F77FC" w:rsidRPr="00C5782E" w:rsidRDefault="004F77FC" w:rsidP="00C5782E"/>
          <w:p w14:paraId="741B7E72" w14:textId="77777777" w:rsidR="004F77FC" w:rsidRPr="00C5782E" w:rsidRDefault="004F77FC" w:rsidP="00C5782E"/>
          <w:p w14:paraId="63701248" w14:textId="77777777" w:rsidR="004F77FC" w:rsidRPr="00C5782E" w:rsidRDefault="004F77FC" w:rsidP="00C5782E"/>
          <w:p w14:paraId="36C15917" w14:textId="77777777" w:rsidR="004F77FC" w:rsidRPr="00C5782E" w:rsidRDefault="004F77FC" w:rsidP="00C5782E"/>
          <w:p w14:paraId="7C61C8A3" w14:textId="77777777" w:rsidR="004F77FC" w:rsidRPr="00C5782E" w:rsidRDefault="004F77FC" w:rsidP="00C5782E"/>
          <w:p w14:paraId="17CD1622" w14:textId="77777777" w:rsidR="004F77FC" w:rsidRPr="00C5782E" w:rsidRDefault="004F77FC" w:rsidP="00C5782E"/>
          <w:p w14:paraId="1C3F8B31" w14:textId="77777777" w:rsidR="004F77FC" w:rsidRPr="00C5782E" w:rsidRDefault="004F77FC" w:rsidP="00C5782E"/>
          <w:p w14:paraId="3B9248C7" w14:textId="77777777" w:rsidR="004F77FC" w:rsidRPr="00C5782E" w:rsidRDefault="004F77FC" w:rsidP="00C5782E"/>
          <w:p w14:paraId="4D50802F" w14:textId="77777777" w:rsidR="004F77FC" w:rsidRPr="00C5782E" w:rsidRDefault="004F77FC" w:rsidP="00C5782E"/>
          <w:p w14:paraId="0AD055D6" w14:textId="77777777" w:rsidR="004F77FC" w:rsidRPr="00C5782E" w:rsidRDefault="004F77FC" w:rsidP="00C5782E"/>
          <w:p w14:paraId="44342275" w14:textId="245277F2" w:rsidR="00154A0A" w:rsidRPr="00C5782E" w:rsidRDefault="00154A0A" w:rsidP="00C5782E"/>
        </w:tc>
      </w:tr>
      <w:tr w:rsidR="001B1A32" w:rsidRPr="00B22A46" w14:paraId="0A7DF3E3" w14:textId="77777777" w:rsidTr="00272EE0">
        <w:trPr>
          <w:cantSplit/>
          <w:trHeight w:val="915"/>
        </w:trPr>
        <w:tc>
          <w:tcPr>
            <w:tcW w:w="1180" w:type="dxa"/>
            <w:shd w:val="clear" w:color="auto" w:fill="auto"/>
          </w:tcPr>
          <w:p w14:paraId="1CEA28A5" w14:textId="77777777" w:rsidR="001B1A32" w:rsidRPr="001B1A32" w:rsidRDefault="001B1A32" w:rsidP="00DA6FA0">
            <w:pPr>
              <w:pStyle w:val="TableText"/>
              <w:rPr>
                <w:sz w:val="16"/>
                <w:lang w:val="en-US"/>
              </w:rPr>
            </w:pPr>
            <w:r w:rsidRPr="008A576B">
              <w:rPr>
                <w:sz w:val="16"/>
                <w:lang w:val="en-US"/>
              </w:rPr>
              <w:t>CIGNA</w:t>
            </w:r>
          </w:p>
          <w:p w14:paraId="5E25FC62" w14:textId="77777777" w:rsidR="001B1A32" w:rsidRPr="001B1A32" w:rsidRDefault="001B1A32" w:rsidP="00DA6FA0">
            <w:pPr>
              <w:pStyle w:val="TableText"/>
              <w:rPr>
                <w:sz w:val="16"/>
              </w:rPr>
            </w:pPr>
          </w:p>
          <w:p w14:paraId="72502F83" w14:textId="77777777" w:rsidR="001B1A32" w:rsidRPr="008A576B" w:rsidRDefault="001B1A32" w:rsidP="0021113E">
            <w:pPr>
              <w:pStyle w:val="TableText"/>
              <w:rPr>
                <w:sz w:val="16"/>
                <w:lang w:val="en-US"/>
              </w:rPr>
            </w:pPr>
            <w:r w:rsidRPr="0090528F">
              <w:rPr>
                <w:sz w:val="16"/>
              </w:rPr>
              <w:t>(with VA National ID "VA10")</w:t>
            </w:r>
          </w:p>
        </w:tc>
        <w:tc>
          <w:tcPr>
            <w:tcW w:w="1625" w:type="dxa"/>
            <w:shd w:val="clear" w:color="auto" w:fill="auto"/>
          </w:tcPr>
          <w:p w14:paraId="093BB4B9" w14:textId="77777777" w:rsidR="001B1A32" w:rsidRPr="008A576B" w:rsidRDefault="001B1A32" w:rsidP="00B22A46">
            <w:pPr>
              <w:pStyle w:val="TableText"/>
              <w:rPr>
                <w:sz w:val="16"/>
              </w:rPr>
            </w:pPr>
            <w:r w:rsidRPr="008A576B">
              <w:rPr>
                <w:sz w:val="16"/>
              </w:rPr>
              <w:t>GRP NUM 5442</w:t>
            </w:r>
          </w:p>
        </w:tc>
        <w:tc>
          <w:tcPr>
            <w:tcW w:w="1620" w:type="dxa"/>
            <w:shd w:val="clear" w:color="auto" w:fill="auto"/>
          </w:tcPr>
          <w:p w14:paraId="5290C1B2" w14:textId="77777777" w:rsidR="001B1A32" w:rsidRPr="008A576B" w:rsidRDefault="001B1A32" w:rsidP="00B22A46">
            <w:pPr>
              <w:pStyle w:val="TableText"/>
              <w:rPr>
                <w:sz w:val="16"/>
                <w:lang w:val="en-US"/>
              </w:rPr>
            </w:pPr>
            <w:r w:rsidRPr="008A576B">
              <w:rPr>
                <w:sz w:val="16"/>
                <w:lang w:val="en-US"/>
              </w:rPr>
              <w:t>222222CI</w:t>
            </w:r>
          </w:p>
        </w:tc>
        <w:tc>
          <w:tcPr>
            <w:tcW w:w="1260" w:type="dxa"/>
            <w:shd w:val="clear" w:color="auto" w:fill="auto"/>
          </w:tcPr>
          <w:p w14:paraId="1663B51D" w14:textId="77777777" w:rsidR="001B1A32" w:rsidRPr="008A576B" w:rsidRDefault="001B1A32" w:rsidP="00B22A46">
            <w:pPr>
              <w:pStyle w:val="TableText"/>
              <w:rPr>
                <w:sz w:val="16"/>
              </w:rPr>
            </w:pPr>
            <w:r w:rsidRPr="008A576B">
              <w:rPr>
                <w:sz w:val="16"/>
              </w:rPr>
              <w:t>IBSUB,ACTIVE</w:t>
            </w:r>
          </w:p>
        </w:tc>
        <w:tc>
          <w:tcPr>
            <w:tcW w:w="1080" w:type="dxa"/>
            <w:shd w:val="clear" w:color="auto" w:fill="auto"/>
          </w:tcPr>
          <w:p w14:paraId="0A27DF26" w14:textId="77777777" w:rsidR="001B1A32" w:rsidRPr="008A576B" w:rsidRDefault="001B1A32" w:rsidP="00B22A46">
            <w:pPr>
              <w:pStyle w:val="TableText"/>
              <w:rPr>
                <w:sz w:val="16"/>
                <w:lang w:val="en-US"/>
              </w:rPr>
            </w:pPr>
            <w:r w:rsidRPr="008A576B">
              <w:rPr>
                <w:sz w:val="16"/>
                <w:lang w:val="en-US"/>
              </w:rPr>
              <w:t>Same as subscriber ID</w:t>
            </w:r>
          </w:p>
        </w:tc>
        <w:tc>
          <w:tcPr>
            <w:tcW w:w="1530" w:type="dxa"/>
            <w:gridSpan w:val="2"/>
            <w:shd w:val="clear" w:color="auto" w:fill="auto"/>
          </w:tcPr>
          <w:p w14:paraId="36A85E77" w14:textId="77777777" w:rsidR="001B1A32" w:rsidRPr="008A576B" w:rsidRDefault="001B1A32" w:rsidP="00B22A46">
            <w:pPr>
              <w:pStyle w:val="TableText"/>
              <w:rPr>
                <w:sz w:val="16"/>
              </w:rPr>
            </w:pPr>
            <w:r w:rsidRPr="008A576B">
              <w:rPr>
                <w:sz w:val="16"/>
              </w:rPr>
              <w:t>Same as subscriber</w:t>
            </w:r>
          </w:p>
        </w:tc>
        <w:tc>
          <w:tcPr>
            <w:tcW w:w="1080" w:type="dxa"/>
            <w:shd w:val="clear" w:color="auto" w:fill="auto"/>
          </w:tcPr>
          <w:p w14:paraId="743CD4C4" w14:textId="77777777" w:rsidR="001B1A32" w:rsidRPr="008A576B" w:rsidRDefault="001B1A32" w:rsidP="00C93BA0">
            <w:pPr>
              <w:pStyle w:val="TableText"/>
              <w:rPr>
                <w:sz w:val="16"/>
              </w:rPr>
            </w:pPr>
            <w:r w:rsidRPr="008A576B">
              <w:rPr>
                <w:sz w:val="16"/>
              </w:rPr>
              <w:t>2/2/1922</w:t>
            </w:r>
          </w:p>
        </w:tc>
        <w:tc>
          <w:tcPr>
            <w:tcW w:w="1080" w:type="dxa"/>
            <w:shd w:val="clear" w:color="auto" w:fill="auto"/>
          </w:tcPr>
          <w:p w14:paraId="5CBB65BA" w14:textId="77777777" w:rsidR="001B1A32" w:rsidRPr="008A576B" w:rsidRDefault="001B1A32" w:rsidP="00C93BA0">
            <w:pPr>
              <w:pStyle w:val="TableText"/>
              <w:rPr>
                <w:sz w:val="16"/>
              </w:rPr>
            </w:pPr>
            <w:r w:rsidRPr="008A576B">
              <w:rPr>
                <w:sz w:val="16"/>
              </w:rPr>
              <w:t>M</w:t>
            </w:r>
          </w:p>
        </w:tc>
        <w:tc>
          <w:tcPr>
            <w:tcW w:w="2610" w:type="dxa"/>
            <w:shd w:val="clear" w:color="auto" w:fill="auto"/>
          </w:tcPr>
          <w:p w14:paraId="1C3A7A99" w14:textId="58AB3FC1" w:rsidR="004F77FC" w:rsidRDefault="001B1A32" w:rsidP="00B22A46">
            <w:pPr>
              <w:pStyle w:val="TableText"/>
              <w:rPr>
                <w:sz w:val="16"/>
              </w:rPr>
            </w:pPr>
            <w:r w:rsidRPr="008A576B">
              <w:rPr>
                <w:sz w:val="16"/>
              </w:rPr>
              <w:t xml:space="preserve">FSC returns an </w:t>
            </w:r>
            <w:r w:rsidRPr="008A576B">
              <w:rPr>
                <w:sz w:val="16"/>
                <w:u w:val="single"/>
              </w:rPr>
              <w:t>Active</w:t>
            </w:r>
            <w:r w:rsidRPr="008A576B">
              <w:rPr>
                <w:sz w:val="16"/>
              </w:rPr>
              <w:t xml:space="preserve"> response for a patient who is the subscriber.  The response contains benefit information.</w:t>
            </w:r>
          </w:p>
          <w:p w14:paraId="0EA34CCD" w14:textId="77777777" w:rsidR="004F77FC" w:rsidRPr="00C5782E" w:rsidRDefault="004F77FC" w:rsidP="00C5782E"/>
          <w:p w14:paraId="2F5C4DBB" w14:textId="77777777" w:rsidR="004F77FC" w:rsidRPr="00C5782E" w:rsidRDefault="004F77FC" w:rsidP="00C5782E"/>
          <w:p w14:paraId="51AB52E3" w14:textId="77777777" w:rsidR="004F77FC" w:rsidRPr="00C5782E" w:rsidRDefault="004F77FC" w:rsidP="00C5782E"/>
          <w:p w14:paraId="3796D2BB" w14:textId="77777777" w:rsidR="004F77FC" w:rsidRPr="00C5782E" w:rsidRDefault="004F77FC" w:rsidP="00C5782E"/>
          <w:p w14:paraId="338485C7" w14:textId="77777777" w:rsidR="004F77FC" w:rsidRPr="00C5782E" w:rsidRDefault="004F77FC" w:rsidP="00C5782E"/>
          <w:p w14:paraId="54888550" w14:textId="77777777" w:rsidR="004F77FC" w:rsidRPr="00C5782E" w:rsidRDefault="004F77FC" w:rsidP="00C5782E"/>
          <w:p w14:paraId="0ACFF2C3" w14:textId="77777777" w:rsidR="004F77FC" w:rsidRPr="00C5782E" w:rsidRDefault="004F77FC" w:rsidP="00C5782E"/>
          <w:p w14:paraId="3CB9AE33" w14:textId="146F3EFB" w:rsidR="001B1A32" w:rsidRPr="00C5782E" w:rsidRDefault="001B1A32" w:rsidP="00C5782E"/>
        </w:tc>
      </w:tr>
      <w:tr w:rsidR="001B1A32" w:rsidRPr="00B22A46" w14:paraId="34E73A22" w14:textId="77777777" w:rsidTr="00272EE0">
        <w:trPr>
          <w:cantSplit/>
          <w:trHeight w:val="591"/>
        </w:trPr>
        <w:tc>
          <w:tcPr>
            <w:tcW w:w="1180" w:type="dxa"/>
            <w:shd w:val="clear" w:color="auto" w:fill="auto"/>
            <w:hideMark/>
          </w:tcPr>
          <w:p w14:paraId="1D01F6B3" w14:textId="77777777" w:rsidR="001B1A32" w:rsidRPr="00B22A46" w:rsidRDefault="001B1A32" w:rsidP="00B22A46">
            <w:pPr>
              <w:pStyle w:val="TableText"/>
              <w:rPr>
                <w:sz w:val="16"/>
              </w:rPr>
            </w:pPr>
            <w:r w:rsidRPr="00B22A46">
              <w:rPr>
                <w:sz w:val="16"/>
              </w:rPr>
              <w:lastRenderedPageBreak/>
              <w:t>Aetna</w:t>
            </w:r>
          </w:p>
          <w:p w14:paraId="6F620372" w14:textId="77777777" w:rsidR="001B1A32" w:rsidRPr="00B22A46" w:rsidRDefault="001B1A32" w:rsidP="00B22A46">
            <w:pPr>
              <w:pStyle w:val="TableText"/>
              <w:rPr>
                <w:sz w:val="16"/>
              </w:rPr>
            </w:pPr>
          </w:p>
          <w:p w14:paraId="1E2B2520"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hideMark/>
          </w:tcPr>
          <w:p w14:paraId="783C0813" w14:textId="77777777" w:rsidR="001B1A32" w:rsidRPr="00B22A46" w:rsidRDefault="001B1A32" w:rsidP="00B22A46">
            <w:pPr>
              <w:pStyle w:val="TableText"/>
              <w:rPr>
                <w:sz w:val="16"/>
              </w:rPr>
            </w:pPr>
            <w:r w:rsidRPr="00B22A46">
              <w:rPr>
                <w:sz w:val="16"/>
              </w:rPr>
              <w:t>GRP NUM 13188</w:t>
            </w:r>
          </w:p>
        </w:tc>
        <w:tc>
          <w:tcPr>
            <w:tcW w:w="1620" w:type="dxa"/>
            <w:shd w:val="clear" w:color="auto" w:fill="auto"/>
            <w:hideMark/>
          </w:tcPr>
          <w:p w14:paraId="320EBDBC" w14:textId="77777777" w:rsidR="001B1A32" w:rsidRPr="00B22A46" w:rsidRDefault="001B1A32" w:rsidP="00B22A46">
            <w:pPr>
              <w:pStyle w:val="TableText"/>
              <w:rPr>
                <w:sz w:val="16"/>
              </w:rPr>
            </w:pPr>
            <w:r w:rsidRPr="00B22A46">
              <w:rPr>
                <w:sz w:val="16"/>
              </w:rPr>
              <w:t>111111FG</w:t>
            </w:r>
          </w:p>
        </w:tc>
        <w:tc>
          <w:tcPr>
            <w:tcW w:w="1260" w:type="dxa"/>
            <w:shd w:val="clear" w:color="auto" w:fill="auto"/>
            <w:hideMark/>
          </w:tcPr>
          <w:p w14:paraId="7A91A072" w14:textId="77777777" w:rsidR="001B1A32" w:rsidRPr="00B22A46" w:rsidRDefault="001B1A32" w:rsidP="00B22A46">
            <w:pPr>
              <w:pStyle w:val="TableText"/>
              <w:rPr>
                <w:sz w:val="16"/>
              </w:rPr>
            </w:pPr>
            <w:r w:rsidRPr="00B22A46">
              <w:rPr>
                <w:sz w:val="16"/>
              </w:rPr>
              <w:t>IBSUB,INACTIVE</w:t>
            </w:r>
          </w:p>
        </w:tc>
        <w:tc>
          <w:tcPr>
            <w:tcW w:w="1080" w:type="dxa"/>
            <w:shd w:val="clear" w:color="auto" w:fill="auto"/>
            <w:hideMark/>
          </w:tcPr>
          <w:p w14:paraId="3FC53CBC" w14:textId="77777777" w:rsidR="001B1A32" w:rsidRPr="00B22A46" w:rsidRDefault="001B1A32" w:rsidP="00B22A46">
            <w:pPr>
              <w:pStyle w:val="TableText"/>
              <w:rPr>
                <w:sz w:val="16"/>
              </w:rPr>
            </w:pPr>
            <w:r w:rsidRPr="00B22A46">
              <w:rPr>
                <w:sz w:val="16"/>
              </w:rPr>
              <w:t>111111FG</w:t>
            </w:r>
          </w:p>
        </w:tc>
        <w:tc>
          <w:tcPr>
            <w:tcW w:w="1530" w:type="dxa"/>
            <w:gridSpan w:val="2"/>
            <w:shd w:val="clear" w:color="auto" w:fill="auto"/>
            <w:hideMark/>
          </w:tcPr>
          <w:p w14:paraId="0CB7D3F0"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34A5749" w14:textId="77777777" w:rsidR="001B1A32" w:rsidRPr="00B22A46" w:rsidRDefault="001B1A32" w:rsidP="00B22A46">
            <w:pPr>
              <w:pStyle w:val="TableText"/>
              <w:rPr>
                <w:sz w:val="16"/>
              </w:rPr>
            </w:pPr>
            <w:r w:rsidRPr="00B22A46">
              <w:rPr>
                <w:sz w:val="16"/>
              </w:rPr>
              <w:t>1/1/1948</w:t>
            </w:r>
          </w:p>
        </w:tc>
        <w:tc>
          <w:tcPr>
            <w:tcW w:w="1080" w:type="dxa"/>
            <w:shd w:val="clear" w:color="auto" w:fill="auto"/>
            <w:hideMark/>
          </w:tcPr>
          <w:p w14:paraId="56034EBB" w14:textId="77777777" w:rsidR="001B1A32" w:rsidRPr="00B22A46" w:rsidRDefault="001B1A32" w:rsidP="00B22A46">
            <w:pPr>
              <w:pStyle w:val="TableText"/>
              <w:rPr>
                <w:sz w:val="16"/>
              </w:rPr>
            </w:pPr>
            <w:r w:rsidRPr="00B22A46">
              <w:rPr>
                <w:sz w:val="16"/>
              </w:rPr>
              <w:t>F</w:t>
            </w:r>
          </w:p>
        </w:tc>
        <w:tc>
          <w:tcPr>
            <w:tcW w:w="2610" w:type="dxa"/>
            <w:shd w:val="clear" w:color="auto" w:fill="auto"/>
            <w:hideMark/>
          </w:tcPr>
          <w:p w14:paraId="57F03327" w14:textId="3F1CAAAC" w:rsidR="004F77FC" w:rsidRDefault="001B1A32" w:rsidP="00B22A46">
            <w:pPr>
              <w:pStyle w:val="TableText"/>
              <w:rPr>
                <w:sz w:val="16"/>
              </w:rPr>
            </w:pPr>
            <w:r w:rsidRPr="00B22A46">
              <w:rPr>
                <w:sz w:val="16"/>
              </w:rPr>
              <w:t xml:space="preserve">FSC returns an </w:t>
            </w:r>
            <w:r w:rsidRPr="00B22A46">
              <w:rPr>
                <w:sz w:val="16"/>
                <w:u w:val="single"/>
              </w:rPr>
              <w:t>Inactive</w:t>
            </w:r>
            <w:r w:rsidRPr="00B22A46">
              <w:rPr>
                <w:sz w:val="16"/>
              </w:rPr>
              <w:t xml:space="preserve"> response for a patient who is the subscriber.  </w:t>
            </w:r>
          </w:p>
          <w:p w14:paraId="2B1C4399" w14:textId="77777777" w:rsidR="004F77FC" w:rsidRPr="00C5782E" w:rsidRDefault="004F77FC" w:rsidP="00C5782E"/>
          <w:p w14:paraId="7981D016" w14:textId="77777777" w:rsidR="004F77FC" w:rsidRPr="00C5782E" w:rsidRDefault="004F77FC" w:rsidP="00C5782E"/>
          <w:p w14:paraId="4690D542" w14:textId="77777777" w:rsidR="004F77FC" w:rsidRPr="00C5782E" w:rsidRDefault="004F77FC" w:rsidP="00C5782E"/>
          <w:p w14:paraId="13BF9ABA" w14:textId="77777777" w:rsidR="004F77FC" w:rsidRPr="00C5782E" w:rsidRDefault="004F77FC" w:rsidP="00C5782E"/>
          <w:p w14:paraId="5E662500" w14:textId="77777777" w:rsidR="004F77FC" w:rsidRPr="00C5782E" w:rsidRDefault="004F77FC" w:rsidP="00C5782E"/>
          <w:p w14:paraId="49CC543D" w14:textId="389F9D66" w:rsidR="001B1A32" w:rsidRPr="00C5782E" w:rsidRDefault="001B1A32" w:rsidP="00C5782E"/>
        </w:tc>
      </w:tr>
      <w:tr w:rsidR="001B1A32" w:rsidRPr="00B22A46" w14:paraId="3B60181E" w14:textId="77777777" w:rsidTr="00272EE0">
        <w:trPr>
          <w:cantSplit/>
          <w:trHeight w:val="1230"/>
        </w:trPr>
        <w:tc>
          <w:tcPr>
            <w:tcW w:w="1180" w:type="dxa"/>
            <w:shd w:val="clear" w:color="auto" w:fill="auto"/>
            <w:hideMark/>
          </w:tcPr>
          <w:p w14:paraId="25ADF176" w14:textId="77777777" w:rsidR="001B1A32" w:rsidRPr="00B22A46" w:rsidRDefault="001B1A32" w:rsidP="00B22A46">
            <w:pPr>
              <w:pStyle w:val="TableText"/>
              <w:rPr>
                <w:sz w:val="16"/>
              </w:rPr>
            </w:pPr>
            <w:r w:rsidRPr="00B22A46">
              <w:rPr>
                <w:sz w:val="16"/>
              </w:rPr>
              <w:t xml:space="preserve">Cigna </w:t>
            </w:r>
          </w:p>
          <w:p w14:paraId="1D14FDCE" w14:textId="77777777" w:rsidR="001B1A32" w:rsidRPr="00B22A46" w:rsidRDefault="001B1A32" w:rsidP="00B22A46">
            <w:pPr>
              <w:pStyle w:val="TableText"/>
              <w:rPr>
                <w:sz w:val="16"/>
              </w:rPr>
            </w:pPr>
          </w:p>
          <w:p w14:paraId="49599BAE" w14:textId="77777777" w:rsidR="001B1A32" w:rsidRPr="00B22A46" w:rsidRDefault="001B1A32" w:rsidP="00B22A46">
            <w:pPr>
              <w:pStyle w:val="TableText"/>
              <w:rPr>
                <w:sz w:val="16"/>
              </w:rPr>
            </w:pPr>
            <w:r w:rsidRPr="00B22A46">
              <w:rPr>
                <w:sz w:val="16"/>
              </w:rPr>
              <w:t>(with VA National ID "VA10")</w:t>
            </w:r>
          </w:p>
        </w:tc>
        <w:tc>
          <w:tcPr>
            <w:tcW w:w="1625" w:type="dxa"/>
            <w:shd w:val="clear" w:color="auto" w:fill="auto"/>
            <w:hideMark/>
          </w:tcPr>
          <w:p w14:paraId="0DB645DE" w14:textId="77777777" w:rsidR="001B1A32" w:rsidRPr="00B22A46" w:rsidRDefault="001B1A32" w:rsidP="00B22A46">
            <w:pPr>
              <w:pStyle w:val="TableText"/>
              <w:rPr>
                <w:sz w:val="16"/>
              </w:rPr>
            </w:pPr>
            <w:r w:rsidRPr="00B22A46">
              <w:rPr>
                <w:sz w:val="16"/>
              </w:rPr>
              <w:t>GRP NUM 5442</w:t>
            </w:r>
          </w:p>
        </w:tc>
        <w:tc>
          <w:tcPr>
            <w:tcW w:w="1620" w:type="dxa"/>
            <w:shd w:val="clear" w:color="auto" w:fill="auto"/>
            <w:hideMark/>
          </w:tcPr>
          <w:p w14:paraId="24A31F74" w14:textId="77777777" w:rsidR="001B1A32" w:rsidRPr="00B22A46" w:rsidRDefault="001B1A32" w:rsidP="00B22A46">
            <w:pPr>
              <w:pStyle w:val="TableText"/>
              <w:rPr>
                <w:sz w:val="16"/>
              </w:rPr>
            </w:pPr>
            <w:r w:rsidRPr="00B22A46">
              <w:rPr>
                <w:sz w:val="16"/>
              </w:rPr>
              <w:t>012345678</w:t>
            </w:r>
          </w:p>
        </w:tc>
        <w:tc>
          <w:tcPr>
            <w:tcW w:w="1260" w:type="dxa"/>
            <w:shd w:val="clear" w:color="auto" w:fill="auto"/>
            <w:hideMark/>
          </w:tcPr>
          <w:p w14:paraId="20FA7BC3" w14:textId="77777777" w:rsidR="001B1A32" w:rsidRPr="00B22A46" w:rsidRDefault="001B1A32" w:rsidP="00B22A46">
            <w:pPr>
              <w:pStyle w:val="TableText"/>
              <w:rPr>
                <w:sz w:val="16"/>
              </w:rPr>
            </w:pPr>
            <w:r w:rsidRPr="00B22A46">
              <w:rPr>
                <w:sz w:val="16"/>
              </w:rPr>
              <w:t>IBSUB,AAAERROR</w:t>
            </w:r>
          </w:p>
        </w:tc>
        <w:tc>
          <w:tcPr>
            <w:tcW w:w="1080" w:type="dxa"/>
            <w:shd w:val="clear" w:color="auto" w:fill="auto"/>
            <w:hideMark/>
          </w:tcPr>
          <w:p w14:paraId="446A9A6B" w14:textId="77777777" w:rsidR="001B1A32" w:rsidRPr="00B22A46" w:rsidRDefault="001B1A32" w:rsidP="00B22A46">
            <w:pPr>
              <w:pStyle w:val="TableText"/>
              <w:rPr>
                <w:sz w:val="16"/>
              </w:rPr>
            </w:pPr>
            <w:r w:rsidRPr="00B22A46">
              <w:rPr>
                <w:sz w:val="16"/>
              </w:rPr>
              <w:t>012345678</w:t>
            </w:r>
          </w:p>
        </w:tc>
        <w:tc>
          <w:tcPr>
            <w:tcW w:w="1530" w:type="dxa"/>
            <w:gridSpan w:val="2"/>
            <w:shd w:val="clear" w:color="auto" w:fill="auto"/>
            <w:hideMark/>
          </w:tcPr>
          <w:p w14:paraId="48B2C5A6"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D5555C9" w14:textId="77777777" w:rsidR="001B1A32" w:rsidRPr="00B22A46" w:rsidRDefault="001B1A32" w:rsidP="00B22A46">
            <w:pPr>
              <w:pStyle w:val="TableText"/>
              <w:rPr>
                <w:sz w:val="16"/>
              </w:rPr>
            </w:pPr>
            <w:r w:rsidRPr="00B22A46">
              <w:rPr>
                <w:sz w:val="16"/>
              </w:rPr>
              <w:t>2/11/1947</w:t>
            </w:r>
          </w:p>
        </w:tc>
        <w:tc>
          <w:tcPr>
            <w:tcW w:w="1080" w:type="dxa"/>
            <w:shd w:val="clear" w:color="auto" w:fill="auto"/>
            <w:hideMark/>
          </w:tcPr>
          <w:p w14:paraId="1DC8C9C0"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3AF09A66" w14:textId="77777777" w:rsidR="001B1A32" w:rsidRPr="00B22A46" w:rsidRDefault="001B1A32" w:rsidP="00B22A46">
            <w:pPr>
              <w:pStyle w:val="TableText"/>
              <w:rPr>
                <w:sz w:val="16"/>
              </w:rPr>
            </w:pPr>
            <w:r w:rsidRPr="00B22A46">
              <w:rPr>
                <w:sz w:val="16"/>
              </w:rPr>
              <w:t xml:space="preserve">FSC returns a response for a patient who is the subscriber.  </w:t>
            </w:r>
            <w:r w:rsidRPr="00B22A46">
              <w:rPr>
                <w:sz w:val="16"/>
                <w:u w:val="single"/>
              </w:rPr>
              <w:t>The response will contain a AAA</w:t>
            </w:r>
            <w:r w:rsidRPr="00B22A46">
              <w:rPr>
                <w:sz w:val="16"/>
              </w:rPr>
              <w:t xml:space="preserve"> (271 msg with an error).  (i.e., Patient not found.)</w:t>
            </w:r>
          </w:p>
        </w:tc>
      </w:tr>
      <w:tr w:rsidR="001B1A32" w:rsidRPr="00B22A46" w14:paraId="0DAA3FE4" w14:textId="77777777" w:rsidTr="00272EE0">
        <w:trPr>
          <w:cantSplit/>
          <w:trHeight w:val="1068"/>
        </w:trPr>
        <w:tc>
          <w:tcPr>
            <w:tcW w:w="1180" w:type="dxa"/>
            <w:shd w:val="clear" w:color="auto" w:fill="auto"/>
            <w:hideMark/>
          </w:tcPr>
          <w:p w14:paraId="708A014D" w14:textId="77777777" w:rsidR="001B1A32" w:rsidRPr="00B22A46" w:rsidRDefault="001B1A32" w:rsidP="00B22A46">
            <w:pPr>
              <w:pStyle w:val="TableText"/>
              <w:rPr>
                <w:sz w:val="16"/>
              </w:rPr>
            </w:pPr>
            <w:r w:rsidRPr="00B22A46">
              <w:rPr>
                <w:sz w:val="16"/>
              </w:rPr>
              <w:t>CMS</w:t>
            </w:r>
            <w:r w:rsidRPr="006E42F9">
              <w:rPr>
                <w:rStyle w:val="FootnoteReference"/>
                <w:rFonts w:ascii="Calibri" w:hAnsi="Calibri"/>
                <w:color w:val="000000"/>
                <w:szCs w:val="18"/>
              </w:rPr>
              <w:footnoteReference w:id="4"/>
            </w:r>
          </w:p>
          <w:p w14:paraId="7960CEF8" w14:textId="77777777" w:rsidR="001B1A32" w:rsidRPr="00B22A46" w:rsidRDefault="001B1A32" w:rsidP="00B22A46">
            <w:pPr>
              <w:pStyle w:val="TableText"/>
              <w:rPr>
                <w:sz w:val="16"/>
              </w:rPr>
            </w:pPr>
          </w:p>
          <w:p w14:paraId="11F104CB"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6651AD98" w14:textId="77777777" w:rsidR="001B1A32" w:rsidRPr="00B22A46" w:rsidRDefault="001B1A32" w:rsidP="00B22A46">
            <w:pPr>
              <w:pStyle w:val="TableText"/>
              <w:rPr>
                <w:sz w:val="16"/>
              </w:rPr>
            </w:pPr>
            <w:r w:rsidRPr="00B22A46">
              <w:rPr>
                <w:sz w:val="16"/>
                <w:lang w:val="en-US"/>
              </w:rPr>
              <w:t>D</w:t>
            </w:r>
            <w:r w:rsidRPr="00B22A46">
              <w:rPr>
                <w:sz w:val="16"/>
              </w:rPr>
              <w:t>oesn't matter</w:t>
            </w:r>
          </w:p>
        </w:tc>
        <w:tc>
          <w:tcPr>
            <w:tcW w:w="1620" w:type="dxa"/>
            <w:shd w:val="clear" w:color="auto" w:fill="auto"/>
            <w:hideMark/>
          </w:tcPr>
          <w:p w14:paraId="667D95DB" w14:textId="77777777" w:rsidR="001B1A32" w:rsidRPr="00B22A46" w:rsidRDefault="001B1A32" w:rsidP="00B22A46">
            <w:pPr>
              <w:pStyle w:val="TableText"/>
              <w:rPr>
                <w:sz w:val="16"/>
              </w:rPr>
            </w:pPr>
            <w:r w:rsidRPr="00B22A46">
              <w:rPr>
                <w:sz w:val="16"/>
              </w:rPr>
              <w:t>333113333A</w:t>
            </w:r>
          </w:p>
        </w:tc>
        <w:tc>
          <w:tcPr>
            <w:tcW w:w="1260" w:type="dxa"/>
            <w:shd w:val="clear" w:color="auto" w:fill="auto"/>
            <w:hideMark/>
          </w:tcPr>
          <w:p w14:paraId="7AEAD323" w14:textId="77777777" w:rsidR="001B1A32" w:rsidRPr="00B22A46" w:rsidRDefault="001B1A32" w:rsidP="00B22A46">
            <w:pPr>
              <w:pStyle w:val="TableText"/>
              <w:rPr>
                <w:sz w:val="16"/>
              </w:rPr>
            </w:pPr>
            <w:r w:rsidRPr="00B22A46">
              <w:rPr>
                <w:sz w:val="16"/>
              </w:rPr>
              <w:t>IB,PATIENT</w:t>
            </w:r>
          </w:p>
        </w:tc>
        <w:tc>
          <w:tcPr>
            <w:tcW w:w="1080" w:type="dxa"/>
            <w:shd w:val="clear" w:color="auto" w:fill="auto"/>
            <w:hideMark/>
          </w:tcPr>
          <w:p w14:paraId="1DB2EB17" w14:textId="77777777" w:rsidR="001B1A32" w:rsidRPr="00B22A46" w:rsidRDefault="001B1A32" w:rsidP="00B22A46">
            <w:pPr>
              <w:pStyle w:val="TableText"/>
              <w:rPr>
                <w:sz w:val="16"/>
              </w:rPr>
            </w:pPr>
            <w:r w:rsidRPr="00B22A46">
              <w:rPr>
                <w:sz w:val="16"/>
              </w:rPr>
              <w:t>333113333A</w:t>
            </w:r>
          </w:p>
        </w:tc>
        <w:tc>
          <w:tcPr>
            <w:tcW w:w="1530" w:type="dxa"/>
            <w:gridSpan w:val="2"/>
            <w:shd w:val="clear" w:color="auto" w:fill="auto"/>
            <w:hideMark/>
          </w:tcPr>
          <w:p w14:paraId="73F1911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15591BD8" w14:textId="77777777" w:rsidR="001B1A32" w:rsidRPr="00B22A46" w:rsidRDefault="001B1A32" w:rsidP="00B22A46">
            <w:pPr>
              <w:pStyle w:val="TableText"/>
              <w:rPr>
                <w:sz w:val="16"/>
              </w:rPr>
            </w:pPr>
            <w:r w:rsidRPr="00B22A46">
              <w:rPr>
                <w:sz w:val="16"/>
              </w:rPr>
              <w:t>3/9/1935</w:t>
            </w:r>
          </w:p>
        </w:tc>
        <w:tc>
          <w:tcPr>
            <w:tcW w:w="1080" w:type="dxa"/>
            <w:shd w:val="clear" w:color="auto" w:fill="auto"/>
            <w:hideMark/>
          </w:tcPr>
          <w:p w14:paraId="168DEF55"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E235CC1"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1 additional ‘potential’ insurance</w:t>
            </w:r>
            <w:r w:rsidRPr="00B22A46">
              <w:rPr>
                <w:sz w:val="16"/>
              </w:rPr>
              <w:t xml:space="preserve"> reported by Medicare (1 trailer). </w:t>
            </w:r>
          </w:p>
        </w:tc>
      </w:tr>
      <w:tr w:rsidR="001B1A32" w:rsidRPr="00B22A46" w14:paraId="7E9545DD" w14:textId="77777777" w:rsidTr="00272EE0">
        <w:trPr>
          <w:cantSplit/>
          <w:trHeight w:val="930"/>
        </w:trPr>
        <w:tc>
          <w:tcPr>
            <w:tcW w:w="1180" w:type="dxa"/>
            <w:shd w:val="clear" w:color="auto" w:fill="auto"/>
            <w:hideMark/>
          </w:tcPr>
          <w:p w14:paraId="5761D742" w14:textId="77777777" w:rsidR="001B1A32" w:rsidRPr="00B22A46" w:rsidRDefault="001B1A32" w:rsidP="00B22A46">
            <w:pPr>
              <w:pStyle w:val="TableText"/>
              <w:rPr>
                <w:sz w:val="16"/>
              </w:rPr>
            </w:pPr>
            <w:r w:rsidRPr="00B22A46">
              <w:rPr>
                <w:sz w:val="16"/>
              </w:rPr>
              <w:t xml:space="preserve">CMS </w:t>
            </w:r>
            <w:r w:rsidRPr="006E42F9">
              <w:rPr>
                <w:rStyle w:val="FootnoteReference"/>
                <w:rFonts w:ascii="Calibri" w:hAnsi="Calibri"/>
                <w:color w:val="000000"/>
                <w:szCs w:val="18"/>
              </w:rPr>
              <w:footnoteReference w:id="5"/>
            </w:r>
          </w:p>
          <w:p w14:paraId="5F8BD91D" w14:textId="77777777" w:rsidR="001B1A32" w:rsidRPr="00B22A46" w:rsidRDefault="001B1A32" w:rsidP="00B22A46">
            <w:pPr>
              <w:pStyle w:val="TableText"/>
              <w:rPr>
                <w:sz w:val="16"/>
              </w:rPr>
            </w:pPr>
          </w:p>
          <w:p w14:paraId="13151B15"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2BBCBD89" w14:textId="77777777" w:rsidR="001B1A32" w:rsidRPr="00B22A46" w:rsidRDefault="001B1A32" w:rsidP="00B22A46">
            <w:pPr>
              <w:pStyle w:val="TableText"/>
              <w:rPr>
                <w:sz w:val="16"/>
              </w:rPr>
            </w:pPr>
            <w:r>
              <w:rPr>
                <w:sz w:val="16"/>
                <w:lang w:val="en-US"/>
              </w:rPr>
              <w:t>D</w:t>
            </w:r>
            <w:r w:rsidRPr="00B22A46">
              <w:rPr>
                <w:sz w:val="16"/>
              </w:rPr>
              <w:t>oesn't matter</w:t>
            </w:r>
          </w:p>
        </w:tc>
        <w:tc>
          <w:tcPr>
            <w:tcW w:w="1620" w:type="dxa"/>
            <w:shd w:val="clear" w:color="auto" w:fill="auto"/>
            <w:hideMark/>
          </w:tcPr>
          <w:p w14:paraId="02C0007F" w14:textId="77777777" w:rsidR="001B1A32" w:rsidRPr="00B22A46" w:rsidRDefault="001B1A32" w:rsidP="00B22A46">
            <w:pPr>
              <w:pStyle w:val="TableText"/>
              <w:rPr>
                <w:sz w:val="16"/>
              </w:rPr>
            </w:pPr>
            <w:r w:rsidRPr="00B22A46">
              <w:rPr>
                <w:sz w:val="16"/>
              </w:rPr>
              <w:t>111223333A</w:t>
            </w:r>
          </w:p>
        </w:tc>
        <w:tc>
          <w:tcPr>
            <w:tcW w:w="1260" w:type="dxa"/>
            <w:shd w:val="clear" w:color="auto" w:fill="auto"/>
            <w:hideMark/>
          </w:tcPr>
          <w:p w14:paraId="1ADFC5CE" w14:textId="77777777" w:rsidR="001B1A32" w:rsidRPr="00B22A46" w:rsidRDefault="001B1A32" w:rsidP="00B22A46">
            <w:pPr>
              <w:pStyle w:val="TableText"/>
              <w:rPr>
                <w:sz w:val="16"/>
              </w:rPr>
            </w:pPr>
            <w:r w:rsidRPr="00B22A46">
              <w:rPr>
                <w:sz w:val="16"/>
              </w:rPr>
              <w:t>IBSUB,TWOTRLRS</w:t>
            </w:r>
          </w:p>
        </w:tc>
        <w:tc>
          <w:tcPr>
            <w:tcW w:w="1080" w:type="dxa"/>
            <w:shd w:val="clear" w:color="auto" w:fill="auto"/>
            <w:hideMark/>
          </w:tcPr>
          <w:p w14:paraId="15B43620" w14:textId="77777777" w:rsidR="001B1A32" w:rsidRPr="00B22A46" w:rsidRDefault="001B1A32" w:rsidP="00B22A46">
            <w:pPr>
              <w:pStyle w:val="TableText"/>
              <w:rPr>
                <w:sz w:val="16"/>
              </w:rPr>
            </w:pPr>
            <w:r w:rsidRPr="00B22A46">
              <w:rPr>
                <w:sz w:val="16"/>
              </w:rPr>
              <w:t>111223333A</w:t>
            </w:r>
          </w:p>
        </w:tc>
        <w:tc>
          <w:tcPr>
            <w:tcW w:w="1530" w:type="dxa"/>
            <w:gridSpan w:val="2"/>
            <w:shd w:val="clear" w:color="auto" w:fill="auto"/>
            <w:hideMark/>
          </w:tcPr>
          <w:p w14:paraId="3D8D1C47"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6982A18A" w14:textId="77777777" w:rsidR="001B1A32" w:rsidRPr="00B22A46" w:rsidRDefault="001B1A32" w:rsidP="00B22A46">
            <w:pPr>
              <w:pStyle w:val="TableText"/>
              <w:rPr>
                <w:sz w:val="16"/>
              </w:rPr>
            </w:pPr>
            <w:r w:rsidRPr="00B22A46">
              <w:rPr>
                <w:sz w:val="16"/>
              </w:rPr>
              <w:t>5/5/1955</w:t>
            </w:r>
          </w:p>
        </w:tc>
        <w:tc>
          <w:tcPr>
            <w:tcW w:w="1080" w:type="dxa"/>
            <w:shd w:val="clear" w:color="auto" w:fill="auto"/>
            <w:hideMark/>
          </w:tcPr>
          <w:p w14:paraId="537C0B7D"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8D1AAE0"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2 additional ‘potential’ insurances</w:t>
            </w:r>
            <w:r w:rsidRPr="00B22A46">
              <w:rPr>
                <w:sz w:val="16"/>
              </w:rPr>
              <w:t xml:space="preserve"> reported by Medicare (2 trailers).</w:t>
            </w:r>
          </w:p>
        </w:tc>
      </w:tr>
      <w:tr w:rsidR="001B1A32" w:rsidRPr="00B22A46" w14:paraId="4D26971F" w14:textId="77777777" w:rsidTr="00272EE0">
        <w:trPr>
          <w:cantSplit/>
          <w:trHeight w:val="930"/>
        </w:trPr>
        <w:tc>
          <w:tcPr>
            <w:tcW w:w="1180" w:type="dxa"/>
            <w:shd w:val="clear" w:color="auto" w:fill="auto"/>
          </w:tcPr>
          <w:p w14:paraId="3FA61E1B" w14:textId="77777777" w:rsidR="001B1A32" w:rsidRPr="00B22A46" w:rsidRDefault="001B1A32" w:rsidP="00B22A46">
            <w:pPr>
              <w:pStyle w:val="TableText"/>
              <w:rPr>
                <w:sz w:val="16"/>
              </w:rPr>
            </w:pPr>
            <w:r w:rsidRPr="00B22A46">
              <w:rPr>
                <w:sz w:val="16"/>
              </w:rPr>
              <w:lastRenderedPageBreak/>
              <w:t>Aetna (with VA National ID "VA1")</w:t>
            </w:r>
          </w:p>
        </w:tc>
        <w:tc>
          <w:tcPr>
            <w:tcW w:w="1625" w:type="dxa"/>
            <w:shd w:val="clear" w:color="auto" w:fill="auto"/>
          </w:tcPr>
          <w:p w14:paraId="62DDBE29" w14:textId="77777777" w:rsidR="001B1A32" w:rsidRPr="00B22A46" w:rsidRDefault="001B1A32" w:rsidP="00B22A46">
            <w:pPr>
              <w:pStyle w:val="TableText"/>
              <w:rPr>
                <w:sz w:val="16"/>
              </w:rPr>
            </w:pPr>
            <w:r w:rsidRPr="00B22A46">
              <w:rPr>
                <w:sz w:val="16"/>
              </w:rPr>
              <w:t>AET1234</w:t>
            </w:r>
          </w:p>
        </w:tc>
        <w:tc>
          <w:tcPr>
            <w:tcW w:w="1620" w:type="dxa"/>
            <w:shd w:val="clear" w:color="auto" w:fill="auto"/>
          </w:tcPr>
          <w:p w14:paraId="6FD50841" w14:textId="77777777" w:rsidR="001B1A32" w:rsidRPr="00B22A46" w:rsidRDefault="001B1A32" w:rsidP="00B22A46">
            <w:pPr>
              <w:pStyle w:val="TableText"/>
              <w:rPr>
                <w:sz w:val="16"/>
              </w:rPr>
            </w:pPr>
            <w:r w:rsidRPr="00B22A46">
              <w:rPr>
                <w:sz w:val="16"/>
              </w:rPr>
              <w:t>W1234561111</w:t>
            </w:r>
          </w:p>
        </w:tc>
        <w:tc>
          <w:tcPr>
            <w:tcW w:w="1260" w:type="dxa"/>
            <w:shd w:val="clear" w:color="auto" w:fill="auto"/>
          </w:tcPr>
          <w:p w14:paraId="5AAA8BE4" w14:textId="77777777" w:rsidR="001B1A32" w:rsidRPr="00B22A46" w:rsidRDefault="001B1A32" w:rsidP="00B22A46">
            <w:pPr>
              <w:pStyle w:val="TableText"/>
              <w:rPr>
                <w:sz w:val="16"/>
              </w:rPr>
            </w:pPr>
            <w:r w:rsidRPr="00B22A46">
              <w:rPr>
                <w:sz w:val="16"/>
              </w:rPr>
              <w:t>IBINS,ACTIVE</w:t>
            </w:r>
          </w:p>
        </w:tc>
        <w:tc>
          <w:tcPr>
            <w:tcW w:w="1080" w:type="dxa"/>
            <w:shd w:val="clear" w:color="auto" w:fill="auto"/>
          </w:tcPr>
          <w:p w14:paraId="5BC5816B" w14:textId="77777777" w:rsidR="001B1A32" w:rsidRPr="00B22A46" w:rsidRDefault="001B1A32" w:rsidP="00B22A46">
            <w:pPr>
              <w:pStyle w:val="TableText"/>
              <w:rPr>
                <w:sz w:val="16"/>
              </w:rPr>
            </w:pPr>
            <w:r w:rsidRPr="00B22A46">
              <w:rPr>
                <w:sz w:val="16"/>
              </w:rPr>
              <w:t>W123452222</w:t>
            </w:r>
          </w:p>
        </w:tc>
        <w:tc>
          <w:tcPr>
            <w:tcW w:w="1530" w:type="dxa"/>
            <w:gridSpan w:val="2"/>
            <w:shd w:val="clear" w:color="auto" w:fill="auto"/>
          </w:tcPr>
          <w:p w14:paraId="4302CCAC" w14:textId="77777777" w:rsidR="001B1A32" w:rsidRPr="00B22A46" w:rsidRDefault="001B1A32" w:rsidP="00B22A46">
            <w:pPr>
              <w:pStyle w:val="TableText"/>
              <w:rPr>
                <w:sz w:val="16"/>
              </w:rPr>
            </w:pPr>
            <w:r w:rsidRPr="00B22A46">
              <w:rPr>
                <w:sz w:val="16"/>
              </w:rPr>
              <w:t>IBDEP,ACTIVE</w:t>
            </w:r>
          </w:p>
        </w:tc>
        <w:tc>
          <w:tcPr>
            <w:tcW w:w="1080" w:type="dxa"/>
            <w:shd w:val="clear" w:color="auto" w:fill="auto"/>
          </w:tcPr>
          <w:p w14:paraId="5D72C46A" w14:textId="77777777" w:rsidR="001B1A32" w:rsidRPr="00B22A46" w:rsidRDefault="001B1A32" w:rsidP="00B22A46">
            <w:pPr>
              <w:pStyle w:val="TableText"/>
              <w:rPr>
                <w:sz w:val="16"/>
              </w:rPr>
            </w:pPr>
            <w:r w:rsidRPr="00B22A46">
              <w:rPr>
                <w:sz w:val="16"/>
              </w:rPr>
              <w:t>3/4/1990</w:t>
            </w:r>
          </w:p>
        </w:tc>
        <w:tc>
          <w:tcPr>
            <w:tcW w:w="1080" w:type="dxa"/>
            <w:shd w:val="clear" w:color="auto" w:fill="auto"/>
          </w:tcPr>
          <w:p w14:paraId="16E5FFDC" w14:textId="77777777" w:rsidR="001B1A32" w:rsidRPr="00B22A46" w:rsidRDefault="001B1A32" w:rsidP="00B22A46">
            <w:pPr>
              <w:pStyle w:val="TableText"/>
              <w:rPr>
                <w:sz w:val="16"/>
              </w:rPr>
            </w:pPr>
            <w:r w:rsidRPr="00B22A46">
              <w:rPr>
                <w:sz w:val="16"/>
              </w:rPr>
              <w:t>F</w:t>
            </w:r>
          </w:p>
        </w:tc>
        <w:tc>
          <w:tcPr>
            <w:tcW w:w="2610" w:type="dxa"/>
            <w:shd w:val="clear" w:color="auto" w:fill="auto"/>
          </w:tcPr>
          <w:p w14:paraId="10955D3D"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a </w:t>
            </w:r>
            <w:r w:rsidRPr="00B22A46">
              <w:rPr>
                <w:b/>
                <w:i/>
                <w:sz w:val="16"/>
                <w:u w:val="single"/>
              </w:rPr>
              <w:t>dependent</w:t>
            </w:r>
            <w:r w:rsidRPr="00B22A46">
              <w:rPr>
                <w:sz w:val="16"/>
              </w:rPr>
              <w:t xml:space="preserve"> of the subscriber.  </w:t>
            </w:r>
            <w:r w:rsidRPr="00B22A46">
              <w:rPr>
                <w:sz w:val="16"/>
              </w:rPr>
              <w:br/>
            </w:r>
            <w:r w:rsidRPr="00B22A46">
              <w:rPr>
                <w:sz w:val="16"/>
              </w:rPr>
              <w:br/>
            </w:r>
            <w:r w:rsidRPr="00B22A46">
              <w:rPr>
                <w:sz w:val="16"/>
                <w:u w:val="single"/>
              </w:rPr>
              <w:t>For FSC setup only:</w:t>
            </w:r>
            <w:r w:rsidRPr="00B22A46">
              <w:rPr>
                <w:sz w:val="16"/>
              </w:rPr>
              <w:t xml:space="preserve"> Dependent resp. with EB12=W</w:t>
            </w:r>
            <w:r w:rsidRPr="00B22A46">
              <w:rPr>
                <w:sz w:val="16"/>
              </w:rPr>
              <w:br/>
            </w:r>
            <w:r w:rsidRPr="00B22A46">
              <w:rPr>
                <w:color w:val="FF0000"/>
                <w:sz w:val="16"/>
                <w:u w:val="single"/>
              </w:rPr>
              <w:br/>
            </w:r>
            <w:r w:rsidRPr="00B22A46">
              <w:rPr>
                <w:sz w:val="16"/>
                <w:u w:val="single"/>
              </w:rPr>
              <w:t>For VistA setup only</w:t>
            </w:r>
            <w:r w:rsidRPr="00B22A46">
              <w:rPr>
                <w:sz w:val="16"/>
              </w:rPr>
              <w:t>: Set the Subscriber’s DOB to 7/26/41.  Make sure the subscriber (not patient) is a Male.  Define the dependent ‘IBDEP,ACTIVE’ to be the subscriber’s CHILD by setting the patient relationship to insured.</w:t>
            </w:r>
          </w:p>
        </w:tc>
      </w:tr>
      <w:tr w:rsidR="001B1A32" w:rsidRPr="00B22A46" w14:paraId="2488696D" w14:textId="77777777" w:rsidTr="00272EE0">
        <w:trPr>
          <w:cantSplit/>
          <w:trHeight w:val="930"/>
        </w:trPr>
        <w:tc>
          <w:tcPr>
            <w:tcW w:w="1180" w:type="dxa"/>
            <w:shd w:val="clear" w:color="auto" w:fill="auto"/>
          </w:tcPr>
          <w:p w14:paraId="5C804F4F" w14:textId="77777777" w:rsidR="001B1A32" w:rsidRPr="00B22A46" w:rsidRDefault="001B1A32" w:rsidP="00DA6FA0">
            <w:pPr>
              <w:pStyle w:val="TableText"/>
              <w:rPr>
                <w:sz w:val="16"/>
              </w:rPr>
            </w:pPr>
            <w:r w:rsidRPr="00B22A46">
              <w:rPr>
                <w:sz w:val="16"/>
              </w:rPr>
              <w:t>Aetna</w:t>
            </w:r>
          </w:p>
          <w:p w14:paraId="416F7BBE" w14:textId="77777777" w:rsidR="001B1A32" w:rsidRPr="00B22A46" w:rsidRDefault="001B1A32" w:rsidP="00DA6FA0">
            <w:pPr>
              <w:pStyle w:val="TableText"/>
              <w:rPr>
                <w:sz w:val="16"/>
              </w:rPr>
            </w:pPr>
          </w:p>
          <w:p w14:paraId="6CEAED08"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tcPr>
          <w:p w14:paraId="0B9430EA" w14:textId="77777777" w:rsidR="001B1A32" w:rsidRPr="00B22A46" w:rsidRDefault="001B1A32" w:rsidP="00B22A46">
            <w:pPr>
              <w:pStyle w:val="TableText"/>
              <w:rPr>
                <w:sz w:val="16"/>
              </w:rPr>
            </w:pPr>
            <w:r w:rsidRPr="00B22A46">
              <w:rPr>
                <w:sz w:val="16"/>
              </w:rPr>
              <w:t>GRP NUM 13805</w:t>
            </w:r>
          </w:p>
        </w:tc>
        <w:tc>
          <w:tcPr>
            <w:tcW w:w="1620" w:type="dxa"/>
            <w:shd w:val="clear" w:color="auto" w:fill="auto"/>
          </w:tcPr>
          <w:p w14:paraId="4F252ECA" w14:textId="77777777" w:rsidR="001B1A32" w:rsidRPr="00B22A46" w:rsidRDefault="001B1A32" w:rsidP="00B22A46">
            <w:pPr>
              <w:pStyle w:val="TableText"/>
              <w:rPr>
                <w:sz w:val="16"/>
              </w:rPr>
            </w:pPr>
            <w:r>
              <w:rPr>
                <w:sz w:val="16"/>
                <w:lang w:val="en-US"/>
              </w:rPr>
              <w:t>222222AE</w:t>
            </w:r>
          </w:p>
        </w:tc>
        <w:tc>
          <w:tcPr>
            <w:tcW w:w="1260" w:type="dxa"/>
            <w:shd w:val="clear" w:color="auto" w:fill="auto"/>
          </w:tcPr>
          <w:p w14:paraId="6080D48C" w14:textId="77777777" w:rsidR="001B1A32" w:rsidRPr="00B22A46" w:rsidRDefault="001B1A32" w:rsidP="00B22A46">
            <w:pPr>
              <w:pStyle w:val="TableText"/>
              <w:rPr>
                <w:sz w:val="16"/>
              </w:rPr>
            </w:pPr>
            <w:r w:rsidRPr="00B22A46">
              <w:rPr>
                <w:sz w:val="16"/>
              </w:rPr>
              <w:t>IBSUB,</w:t>
            </w:r>
            <w:r>
              <w:rPr>
                <w:sz w:val="16"/>
                <w:lang w:val="en-US"/>
              </w:rPr>
              <w:t>CANNOTFIND</w:t>
            </w:r>
          </w:p>
        </w:tc>
        <w:tc>
          <w:tcPr>
            <w:tcW w:w="1080" w:type="dxa"/>
            <w:shd w:val="clear" w:color="auto" w:fill="auto"/>
          </w:tcPr>
          <w:p w14:paraId="4966DE8B" w14:textId="77777777" w:rsidR="001B1A32" w:rsidRPr="00B22A46" w:rsidRDefault="001B1A32" w:rsidP="00B22A46">
            <w:pPr>
              <w:pStyle w:val="TableText"/>
              <w:rPr>
                <w:sz w:val="16"/>
              </w:rPr>
            </w:pPr>
            <w:r>
              <w:rPr>
                <w:sz w:val="16"/>
                <w:lang w:val="en-US"/>
              </w:rPr>
              <w:t>222222AE</w:t>
            </w:r>
          </w:p>
        </w:tc>
        <w:tc>
          <w:tcPr>
            <w:tcW w:w="1530" w:type="dxa"/>
            <w:gridSpan w:val="2"/>
            <w:shd w:val="clear" w:color="auto" w:fill="auto"/>
          </w:tcPr>
          <w:p w14:paraId="0A74529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tcPr>
          <w:p w14:paraId="2B921BE4" w14:textId="77777777" w:rsidR="001B1A32" w:rsidRPr="00B22A46" w:rsidRDefault="001B1A32" w:rsidP="00B22A46">
            <w:pPr>
              <w:pStyle w:val="TableText"/>
              <w:rPr>
                <w:sz w:val="16"/>
              </w:rPr>
            </w:pPr>
            <w:r>
              <w:rPr>
                <w:sz w:val="16"/>
                <w:lang w:val="en-US"/>
              </w:rPr>
              <w:t>7</w:t>
            </w:r>
            <w:r w:rsidRPr="00B22A46">
              <w:rPr>
                <w:sz w:val="16"/>
              </w:rPr>
              <w:t>/</w:t>
            </w:r>
            <w:r>
              <w:rPr>
                <w:sz w:val="16"/>
                <w:lang w:val="en-US"/>
              </w:rPr>
              <w:t>7</w:t>
            </w:r>
            <w:r w:rsidRPr="00B22A46">
              <w:rPr>
                <w:sz w:val="16"/>
              </w:rPr>
              <w:t>/1922</w:t>
            </w:r>
          </w:p>
        </w:tc>
        <w:tc>
          <w:tcPr>
            <w:tcW w:w="1080" w:type="dxa"/>
            <w:shd w:val="clear" w:color="auto" w:fill="auto"/>
          </w:tcPr>
          <w:p w14:paraId="1F44BEEA" w14:textId="77777777" w:rsidR="001B1A32" w:rsidRPr="00B22A46" w:rsidRDefault="001B1A32" w:rsidP="00B22A46">
            <w:pPr>
              <w:pStyle w:val="TableText"/>
              <w:rPr>
                <w:sz w:val="16"/>
              </w:rPr>
            </w:pPr>
            <w:r w:rsidRPr="00B22A46">
              <w:rPr>
                <w:sz w:val="16"/>
              </w:rPr>
              <w:t>M</w:t>
            </w:r>
          </w:p>
        </w:tc>
        <w:tc>
          <w:tcPr>
            <w:tcW w:w="2610" w:type="dxa"/>
            <w:shd w:val="clear" w:color="auto" w:fill="auto"/>
          </w:tcPr>
          <w:p w14:paraId="2B5CDC9E" w14:textId="77777777" w:rsidR="001B1A32" w:rsidRPr="00B22A46" w:rsidRDefault="001B1A32" w:rsidP="00B22A46">
            <w:pPr>
              <w:pStyle w:val="TableText"/>
              <w:rPr>
                <w:sz w:val="16"/>
              </w:rPr>
            </w:pPr>
            <w:r w:rsidRPr="00B22A46">
              <w:rPr>
                <w:sz w:val="16"/>
              </w:rPr>
              <w:t>FSC returns an response</w:t>
            </w:r>
            <w:r>
              <w:rPr>
                <w:sz w:val="16"/>
                <w:lang w:val="en-US"/>
              </w:rPr>
              <w:t xml:space="preserve"> saying that the user can not be found by replying with an ambigious reponse but no AAA message</w:t>
            </w:r>
            <w:r w:rsidRPr="00B22A46">
              <w:rPr>
                <w:sz w:val="16"/>
              </w:rPr>
              <w:t xml:space="preserve"> for a patient who is the subscriber.  </w:t>
            </w:r>
            <w:r>
              <w:rPr>
                <w:sz w:val="16"/>
                <w:lang w:val="en-US"/>
              </w:rPr>
              <w:t xml:space="preserve">This is happening today in the real world.  </w:t>
            </w:r>
            <w:r w:rsidRPr="00B22A46">
              <w:rPr>
                <w:sz w:val="16"/>
              </w:rPr>
              <w:t xml:space="preserve"> </w:t>
            </w:r>
          </w:p>
        </w:tc>
      </w:tr>
    </w:tbl>
    <w:p w14:paraId="20412DC7" w14:textId="77777777" w:rsidR="00D912D3" w:rsidRDefault="00D912D3" w:rsidP="00E54970"/>
    <w:p w14:paraId="7F85E117" w14:textId="77777777" w:rsidR="00154A0A" w:rsidRDefault="00154A0A" w:rsidP="00E54970"/>
    <w:p w14:paraId="4E19193B" w14:textId="77777777" w:rsidR="00154A0A" w:rsidRDefault="00154A0A" w:rsidP="00E54970"/>
    <w:p w14:paraId="33E9B93C" w14:textId="77777777" w:rsidR="00154A0A" w:rsidRPr="00CD777A" w:rsidRDefault="00154A0A" w:rsidP="00E54970">
      <w:pPr>
        <w:sectPr w:rsidR="00154A0A" w:rsidRPr="00CD777A" w:rsidSect="00B22A46">
          <w:headerReference w:type="default" r:id="rId60"/>
          <w:footerReference w:type="even" r:id="rId61"/>
          <w:footerReference w:type="default" r:id="rId62"/>
          <w:headerReference w:type="first" r:id="rId63"/>
          <w:footerReference w:type="first" r:id="rId64"/>
          <w:pgSz w:w="15840" w:h="12240" w:orient="landscape"/>
          <w:pgMar w:top="1440" w:right="1440" w:bottom="1440" w:left="1440" w:header="720" w:footer="720" w:gutter="0"/>
          <w:cols w:space="720"/>
          <w:titlePg/>
          <w:docGrid w:linePitch="299"/>
        </w:sectPr>
      </w:pPr>
    </w:p>
    <w:p w14:paraId="2874139B" w14:textId="77777777" w:rsidR="00BD32F1" w:rsidRPr="00CD777A" w:rsidRDefault="00BD32F1">
      <w:pPr>
        <w:pStyle w:val="Heading1"/>
        <w:rPr>
          <w:snapToGrid w:val="0"/>
        </w:rPr>
      </w:pPr>
      <w:bookmarkStart w:id="226" w:name="_Toc78628020"/>
      <w:bookmarkStart w:id="227" w:name="_Toc389802235"/>
      <w:bookmarkStart w:id="228" w:name="_Toc508033027"/>
      <w:bookmarkStart w:id="229" w:name="_Toc2607037"/>
      <w:r w:rsidRPr="00CD777A">
        <w:rPr>
          <w:snapToGrid w:val="0"/>
        </w:rPr>
        <w:lastRenderedPageBreak/>
        <w:t>GLOSSARY</w:t>
      </w:r>
      <w:bookmarkEnd w:id="226"/>
      <w:bookmarkEnd w:id="227"/>
      <w:bookmarkEnd w:id="228"/>
      <w:bookmarkEnd w:id="229"/>
    </w:p>
    <w:p w14:paraId="0820EEDD" w14:textId="77777777" w:rsidR="00BD32F1" w:rsidRPr="00CD777A" w:rsidRDefault="00BD32F1">
      <w:pPr>
        <w:rPr>
          <w:rFonts w:ascii="Arial" w:hAnsi="Arial"/>
          <w:snapToGrid w:val="0"/>
          <w:sz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688"/>
      </w:tblGrid>
      <w:tr w:rsidR="00664DF1" w:rsidRPr="009E1F26" w14:paraId="6E767229" w14:textId="77777777">
        <w:tc>
          <w:tcPr>
            <w:tcW w:w="4788" w:type="dxa"/>
            <w:shd w:val="pct12" w:color="auto" w:fill="auto"/>
          </w:tcPr>
          <w:p w14:paraId="727847AF" w14:textId="77777777" w:rsidR="00664DF1" w:rsidRPr="002E13A7" w:rsidRDefault="00664DF1" w:rsidP="00664DF1">
            <w:pPr>
              <w:rPr>
                <w:b/>
                <w:snapToGrid w:val="0"/>
                <w:szCs w:val="22"/>
              </w:rPr>
            </w:pPr>
            <w:r w:rsidRPr="002E13A7">
              <w:rPr>
                <w:b/>
                <w:snapToGrid w:val="0"/>
                <w:szCs w:val="22"/>
              </w:rPr>
              <w:t>Term</w:t>
            </w:r>
          </w:p>
        </w:tc>
        <w:tc>
          <w:tcPr>
            <w:tcW w:w="4788" w:type="dxa"/>
            <w:shd w:val="pct12" w:color="auto" w:fill="auto"/>
          </w:tcPr>
          <w:p w14:paraId="0B62F5A5" w14:textId="77777777" w:rsidR="00664DF1" w:rsidRPr="002E13A7" w:rsidRDefault="00664DF1" w:rsidP="00664DF1">
            <w:pPr>
              <w:rPr>
                <w:b/>
                <w:snapToGrid w:val="0"/>
                <w:szCs w:val="22"/>
              </w:rPr>
            </w:pPr>
            <w:r w:rsidRPr="002E13A7">
              <w:rPr>
                <w:b/>
                <w:snapToGrid w:val="0"/>
                <w:szCs w:val="22"/>
              </w:rPr>
              <w:t>Description</w:t>
            </w:r>
          </w:p>
        </w:tc>
      </w:tr>
      <w:tr w:rsidR="00634BA3" w:rsidRPr="009E1F26" w14:paraId="2FD9A5D4" w14:textId="77777777" w:rsidTr="00AA1A13">
        <w:tc>
          <w:tcPr>
            <w:tcW w:w="4788" w:type="dxa"/>
          </w:tcPr>
          <w:p w14:paraId="51068A13" w14:textId="77777777" w:rsidR="00634BA3" w:rsidRPr="002E13A7" w:rsidRDefault="00634BA3" w:rsidP="00AA1A13">
            <w:pPr>
              <w:rPr>
                <w:szCs w:val="22"/>
              </w:rPr>
            </w:pPr>
            <w:r w:rsidRPr="002E13A7">
              <w:rPr>
                <w:szCs w:val="22"/>
              </w:rPr>
              <w:t>AITC</w:t>
            </w:r>
          </w:p>
        </w:tc>
        <w:tc>
          <w:tcPr>
            <w:tcW w:w="4788" w:type="dxa"/>
          </w:tcPr>
          <w:p w14:paraId="02EBEC6C" w14:textId="77777777" w:rsidR="00634BA3" w:rsidRPr="002E13A7" w:rsidRDefault="00634BA3" w:rsidP="00AA1A13">
            <w:pPr>
              <w:rPr>
                <w:szCs w:val="22"/>
              </w:rPr>
            </w:pPr>
            <w:r w:rsidRPr="002E13A7">
              <w:rPr>
                <w:szCs w:val="22"/>
              </w:rPr>
              <w:t>Austin Information Technology Center (formerly Austin Automation Center - AAC)</w:t>
            </w:r>
          </w:p>
        </w:tc>
      </w:tr>
      <w:tr w:rsidR="00664DF1" w:rsidRPr="009E1F26" w14:paraId="5E31C0B7" w14:textId="77777777">
        <w:tc>
          <w:tcPr>
            <w:tcW w:w="4788" w:type="dxa"/>
          </w:tcPr>
          <w:p w14:paraId="4BBB9181" w14:textId="77777777" w:rsidR="00664DF1" w:rsidRPr="002E13A7" w:rsidRDefault="00664DF1">
            <w:pPr>
              <w:rPr>
                <w:szCs w:val="22"/>
              </w:rPr>
            </w:pPr>
            <w:r w:rsidRPr="002E13A7">
              <w:rPr>
                <w:szCs w:val="22"/>
              </w:rPr>
              <w:t>EC</w:t>
            </w:r>
          </w:p>
        </w:tc>
        <w:tc>
          <w:tcPr>
            <w:tcW w:w="4788" w:type="dxa"/>
          </w:tcPr>
          <w:p w14:paraId="75C9EA63" w14:textId="77777777" w:rsidR="00664DF1" w:rsidRPr="002E13A7" w:rsidRDefault="00664DF1" w:rsidP="00D4331A">
            <w:pPr>
              <w:rPr>
                <w:szCs w:val="22"/>
              </w:rPr>
            </w:pPr>
            <w:r w:rsidRPr="002E13A7">
              <w:rPr>
                <w:szCs w:val="22"/>
              </w:rPr>
              <w:t>Eligibility Communicator – this refers to the National Health Insurance Cache database that is housed in the A</w:t>
            </w:r>
            <w:r w:rsidR="00E80878" w:rsidRPr="002E13A7">
              <w:rPr>
                <w:szCs w:val="22"/>
              </w:rPr>
              <w:t>ITC</w:t>
            </w:r>
            <w:r w:rsidRPr="002E13A7">
              <w:rPr>
                <w:szCs w:val="22"/>
              </w:rPr>
              <w:t xml:space="preserve"> in Austin, TX.  The </w:t>
            </w:r>
            <w:r w:rsidR="008768DA" w:rsidRPr="002E13A7">
              <w:rPr>
                <w:szCs w:val="22"/>
              </w:rPr>
              <w:t xml:space="preserve">eIV </w:t>
            </w:r>
            <w:r w:rsidRPr="002E13A7">
              <w:rPr>
                <w:szCs w:val="22"/>
              </w:rPr>
              <w:t>software communicates with the Eligibility Communicator directly through HL7. The EC in turn communicates with Communication Partners to create an eligibility response that is returned to the VistA system</w:t>
            </w:r>
            <w:r w:rsidR="003B3C05">
              <w:rPr>
                <w:szCs w:val="22"/>
              </w:rPr>
              <w:t>.</w:t>
            </w:r>
          </w:p>
        </w:tc>
      </w:tr>
      <w:tr w:rsidR="00125F6F" w:rsidRPr="009E1F26" w14:paraId="4CF618A2" w14:textId="77777777">
        <w:tc>
          <w:tcPr>
            <w:tcW w:w="4788" w:type="dxa"/>
          </w:tcPr>
          <w:p w14:paraId="11577343" w14:textId="12D708C7" w:rsidR="00125F6F" w:rsidRDefault="00125F6F">
            <w:pPr>
              <w:rPr>
                <w:szCs w:val="22"/>
              </w:rPr>
            </w:pPr>
            <w:r>
              <w:rPr>
                <w:szCs w:val="22"/>
              </w:rPr>
              <w:t>EICD</w:t>
            </w:r>
          </w:p>
        </w:tc>
        <w:tc>
          <w:tcPr>
            <w:tcW w:w="4788" w:type="dxa"/>
          </w:tcPr>
          <w:p w14:paraId="62ED8437" w14:textId="78100873" w:rsidR="00125F6F" w:rsidRDefault="00125F6F">
            <w:pPr>
              <w:rPr>
                <w:szCs w:val="22"/>
              </w:rPr>
            </w:pPr>
            <w:r>
              <w:rPr>
                <w:szCs w:val="22"/>
              </w:rPr>
              <w:t xml:space="preserve">Electronic Insurance Coverage Discovery – this refers to the added functionality IB*2*621 delivered to </w:t>
            </w:r>
            <w:r w:rsidR="00596C97">
              <w:rPr>
                <w:szCs w:val="22"/>
              </w:rPr>
              <w:t>identify</w:t>
            </w:r>
            <w:r>
              <w:rPr>
                <w:szCs w:val="22"/>
              </w:rPr>
              <w:t xml:space="preserve"> patient insurance through an electronic transaction sent to a contracted clearinghouse. </w:t>
            </w:r>
          </w:p>
        </w:tc>
      </w:tr>
      <w:tr w:rsidR="003B3C05" w:rsidRPr="009E1F26" w14:paraId="21B7D0C2" w14:textId="77777777">
        <w:tc>
          <w:tcPr>
            <w:tcW w:w="4788" w:type="dxa"/>
          </w:tcPr>
          <w:p w14:paraId="35BB03EC" w14:textId="77777777" w:rsidR="003B3C05" w:rsidRPr="002E13A7" w:rsidRDefault="003B3C05">
            <w:pPr>
              <w:rPr>
                <w:szCs w:val="22"/>
              </w:rPr>
            </w:pPr>
            <w:r>
              <w:rPr>
                <w:szCs w:val="22"/>
              </w:rPr>
              <w:t>FSC</w:t>
            </w:r>
          </w:p>
        </w:tc>
        <w:tc>
          <w:tcPr>
            <w:tcW w:w="4788" w:type="dxa"/>
          </w:tcPr>
          <w:p w14:paraId="62924D99" w14:textId="77777777" w:rsidR="003B3C05" w:rsidRPr="002E13A7" w:rsidRDefault="00625077">
            <w:pPr>
              <w:rPr>
                <w:szCs w:val="22"/>
              </w:rPr>
            </w:pPr>
            <w:r>
              <w:rPr>
                <w:szCs w:val="22"/>
              </w:rPr>
              <w:t xml:space="preserve">Austin </w:t>
            </w:r>
            <w:r w:rsidR="003B3C05">
              <w:rPr>
                <w:szCs w:val="22"/>
              </w:rPr>
              <w:t>Financial Services Center</w:t>
            </w:r>
          </w:p>
        </w:tc>
      </w:tr>
      <w:tr w:rsidR="00664DF1" w:rsidRPr="009E1F26" w14:paraId="0518A9EB" w14:textId="77777777">
        <w:tc>
          <w:tcPr>
            <w:tcW w:w="4788" w:type="dxa"/>
          </w:tcPr>
          <w:p w14:paraId="23D064B7" w14:textId="77777777" w:rsidR="00664DF1" w:rsidRPr="002E13A7" w:rsidRDefault="00664DF1">
            <w:pPr>
              <w:rPr>
                <w:szCs w:val="22"/>
              </w:rPr>
            </w:pPr>
            <w:r w:rsidRPr="002E13A7">
              <w:rPr>
                <w:szCs w:val="22"/>
              </w:rPr>
              <w:t>HIPAA</w:t>
            </w:r>
          </w:p>
        </w:tc>
        <w:tc>
          <w:tcPr>
            <w:tcW w:w="4788" w:type="dxa"/>
          </w:tcPr>
          <w:p w14:paraId="0CB489D7" w14:textId="77777777" w:rsidR="00664DF1" w:rsidRPr="002E13A7" w:rsidRDefault="00664DF1">
            <w:pPr>
              <w:rPr>
                <w:szCs w:val="22"/>
              </w:rPr>
            </w:pPr>
            <w:r w:rsidRPr="002E13A7">
              <w:rPr>
                <w:szCs w:val="22"/>
              </w:rPr>
              <w:t>Health Insurance Portability and Accountability Act of 1996</w:t>
            </w:r>
          </w:p>
        </w:tc>
      </w:tr>
      <w:tr w:rsidR="00664DF1" w:rsidRPr="009E1F26" w14:paraId="1AE43477" w14:textId="77777777">
        <w:tc>
          <w:tcPr>
            <w:tcW w:w="4788" w:type="dxa"/>
          </w:tcPr>
          <w:p w14:paraId="1E3B4150" w14:textId="77777777" w:rsidR="00664DF1" w:rsidRPr="002E13A7" w:rsidRDefault="00664DF1">
            <w:pPr>
              <w:rPr>
                <w:szCs w:val="22"/>
              </w:rPr>
            </w:pPr>
            <w:r w:rsidRPr="002E13A7">
              <w:rPr>
                <w:szCs w:val="22"/>
              </w:rPr>
              <w:t>HL7</w:t>
            </w:r>
          </w:p>
        </w:tc>
        <w:tc>
          <w:tcPr>
            <w:tcW w:w="4788" w:type="dxa"/>
          </w:tcPr>
          <w:p w14:paraId="62456297" w14:textId="77777777" w:rsidR="00664DF1" w:rsidRPr="002E13A7" w:rsidRDefault="00664DF1">
            <w:pPr>
              <w:rPr>
                <w:szCs w:val="22"/>
              </w:rPr>
            </w:pPr>
            <w:r w:rsidRPr="002E13A7">
              <w:rPr>
                <w:szCs w:val="22"/>
              </w:rPr>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664DF1" w:rsidRPr="009E1F26" w14:paraId="69E7890C" w14:textId="77777777">
        <w:tc>
          <w:tcPr>
            <w:tcW w:w="4788" w:type="dxa"/>
          </w:tcPr>
          <w:p w14:paraId="3FBD8B81" w14:textId="77777777" w:rsidR="00664DF1" w:rsidRPr="002E13A7" w:rsidRDefault="00664DF1">
            <w:pPr>
              <w:rPr>
                <w:szCs w:val="22"/>
              </w:rPr>
            </w:pPr>
            <w:r w:rsidRPr="002E13A7">
              <w:rPr>
                <w:szCs w:val="22"/>
              </w:rPr>
              <w:t>IB</w:t>
            </w:r>
          </w:p>
        </w:tc>
        <w:tc>
          <w:tcPr>
            <w:tcW w:w="4788" w:type="dxa"/>
          </w:tcPr>
          <w:p w14:paraId="659D9845" w14:textId="77777777" w:rsidR="00664DF1" w:rsidRPr="002E13A7" w:rsidRDefault="00664DF1">
            <w:pPr>
              <w:rPr>
                <w:szCs w:val="22"/>
              </w:rPr>
            </w:pPr>
            <w:r w:rsidRPr="002E13A7">
              <w:rPr>
                <w:szCs w:val="22"/>
              </w:rPr>
              <w:t>Integrated Billing</w:t>
            </w:r>
          </w:p>
        </w:tc>
      </w:tr>
      <w:tr w:rsidR="00664DF1" w:rsidRPr="009E1F26" w14:paraId="0FC1EF45" w14:textId="77777777">
        <w:tc>
          <w:tcPr>
            <w:tcW w:w="4788" w:type="dxa"/>
          </w:tcPr>
          <w:p w14:paraId="72818678" w14:textId="77777777" w:rsidR="00664DF1" w:rsidRPr="002E13A7" w:rsidRDefault="00664DF1">
            <w:pPr>
              <w:rPr>
                <w:szCs w:val="22"/>
              </w:rPr>
            </w:pPr>
            <w:r w:rsidRPr="002E13A7">
              <w:rPr>
                <w:szCs w:val="22"/>
              </w:rPr>
              <w:t>MCCR</w:t>
            </w:r>
          </w:p>
        </w:tc>
        <w:tc>
          <w:tcPr>
            <w:tcW w:w="4788" w:type="dxa"/>
          </w:tcPr>
          <w:p w14:paraId="6E10A61F" w14:textId="77777777" w:rsidR="00664DF1" w:rsidRPr="002E13A7" w:rsidRDefault="00664DF1" w:rsidP="00664DF1">
            <w:pPr>
              <w:rPr>
                <w:szCs w:val="22"/>
              </w:rPr>
            </w:pPr>
            <w:r w:rsidRPr="002E13A7">
              <w:rPr>
                <w:szCs w:val="22"/>
              </w:rPr>
              <w:t>Medical Care Cost Recovery. The collection of monies by the Department of Veterans Affairs (VA).</w:t>
            </w:r>
          </w:p>
        </w:tc>
      </w:tr>
      <w:tr w:rsidR="00664DF1" w:rsidRPr="009E1F26" w14:paraId="1FD5D376" w14:textId="77777777">
        <w:tc>
          <w:tcPr>
            <w:tcW w:w="4788" w:type="dxa"/>
          </w:tcPr>
          <w:p w14:paraId="1E04F539" w14:textId="77777777" w:rsidR="00664DF1" w:rsidRPr="002E13A7" w:rsidRDefault="00664DF1">
            <w:pPr>
              <w:rPr>
                <w:szCs w:val="22"/>
              </w:rPr>
            </w:pPr>
            <w:r w:rsidRPr="002E13A7">
              <w:rPr>
                <w:szCs w:val="22"/>
              </w:rPr>
              <w:t>Required Variable</w:t>
            </w:r>
          </w:p>
        </w:tc>
        <w:tc>
          <w:tcPr>
            <w:tcW w:w="4788" w:type="dxa"/>
          </w:tcPr>
          <w:p w14:paraId="3F40464D" w14:textId="77777777" w:rsidR="00664DF1" w:rsidRPr="002E13A7" w:rsidRDefault="00664DF1">
            <w:pPr>
              <w:rPr>
                <w:szCs w:val="22"/>
              </w:rPr>
            </w:pPr>
            <w:r w:rsidRPr="002E13A7">
              <w:rPr>
                <w:szCs w:val="22"/>
              </w:rPr>
              <w:t>An attribute of a package interface. It is a variable that must exist in order for the interface's entry point to be called.</w:t>
            </w:r>
          </w:p>
        </w:tc>
      </w:tr>
      <w:tr w:rsidR="00664DF1" w:rsidRPr="009E1F26" w14:paraId="7843B91F" w14:textId="77777777">
        <w:tc>
          <w:tcPr>
            <w:tcW w:w="4788" w:type="dxa"/>
          </w:tcPr>
          <w:p w14:paraId="691E2763" w14:textId="77777777" w:rsidR="00664DF1" w:rsidRPr="002E13A7" w:rsidRDefault="00664DF1">
            <w:pPr>
              <w:rPr>
                <w:szCs w:val="22"/>
              </w:rPr>
            </w:pPr>
            <w:r w:rsidRPr="002E13A7">
              <w:rPr>
                <w:szCs w:val="22"/>
              </w:rPr>
              <w:t>Security Key</w:t>
            </w:r>
          </w:p>
        </w:tc>
        <w:tc>
          <w:tcPr>
            <w:tcW w:w="4788" w:type="dxa"/>
          </w:tcPr>
          <w:p w14:paraId="44D9F2C8" w14:textId="77777777" w:rsidR="00664DF1" w:rsidRPr="002E13A7" w:rsidRDefault="00664DF1">
            <w:pPr>
              <w:rPr>
                <w:szCs w:val="22"/>
              </w:rPr>
            </w:pPr>
            <w:r w:rsidRPr="002E13A7">
              <w:rPr>
                <w:szCs w:val="22"/>
              </w:rPr>
              <w:t>Used in conjunction with locked options or functions. Only holders of this key may perform these options/functions.  Used for options, which perform a sensitive task.</w:t>
            </w:r>
          </w:p>
        </w:tc>
      </w:tr>
      <w:tr w:rsidR="002E13A7" w:rsidRPr="009E1F26" w14:paraId="5708E8D3" w14:textId="77777777">
        <w:tc>
          <w:tcPr>
            <w:tcW w:w="4788" w:type="dxa"/>
          </w:tcPr>
          <w:p w14:paraId="5921CBA1" w14:textId="77777777" w:rsidR="002E13A7" w:rsidRPr="002E13A7" w:rsidRDefault="002E13A7">
            <w:pPr>
              <w:rPr>
                <w:szCs w:val="22"/>
              </w:rPr>
            </w:pPr>
            <w:r>
              <w:rPr>
                <w:szCs w:val="22"/>
              </w:rPr>
              <w:t>SSVI</w:t>
            </w:r>
          </w:p>
        </w:tc>
        <w:tc>
          <w:tcPr>
            <w:tcW w:w="4788" w:type="dxa"/>
          </w:tcPr>
          <w:p w14:paraId="008DB297" w14:textId="77777777" w:rsidR="002E13A7" w:rsidRPr="002E13A7" w:rsidRDefault="002E13A7">
            <w:pPr>
              <w:rPr>
                <w:szCs w:val="22"/>
              </w:rPr>
            </w:pPr>
            <w:r>
              <w:rPr>
                <w:szCs w:val="22"/>
              </w:rPr>
              <w:t xml:space="preserve">System Shared Verified Insurance. </w:t>
            </w:r>
            <w:r>
              <w:t>This functionality provides</w:t>
            </w:r>
            <w:r w:rsidRPr="00736DEE">
              <w:t xml:space="preserve"> higher quality patient insurance data to users both locally and nationally as well as reduce</w:t>
            </w:r>
            <w:r>
              <w:t>s</w:t>
            </w:r>
            <w:r w:rsidRPr="00736DEE">
              <w:t xml:space="preserve"> redundant data entry. </w:t>
            </w:r>
            <w:r>
              <w:t xml:space="preserve"> </w:t>
            </w:r>
            <w:r w:rsidRPr="00736DEE">
              <w:t xml:space="preserve">This </w:t>
            </w:r>
            <w:r>
              <w:t>is</w:t>
            </w:r>
            <w:r w:rsidRPr="00736DEE">
              <w:t xml:space="preserve"> achieved by ensuring that patient insurance data fields are filled in and that data </w:t>
            </w:r>
            <w:r>
              <w:t xml:space="preserve">is moved </w:t>
            </w:r>
            <w:r w:rsidRPr="00736DEE">
              <w:t>to other sites where the patient has been seen</w:t>
            </w:r>
            <w:r>
              <w:t>.</w:t>
            </w:r>
          </w:p>
        </w:tc>
      </w:tr>
    </w:tbl>
    <w:p w14:paraId="0BD8D9AC" w14:textId="77777777" w:rsidR="00BD32F1" w:rsidRPr="009E1F26" w:rsidRDefault="00BD32F1">
      <w:pPr>
        <w:rPr>
          <w:snapToGrid w:val="0"/>
          <w:szCs w:val="22"/>
        </w:rPr>
      </w:pPr>
    </w:p>
    <w:p w14:paraId="5262198B" w14:textId="255C1AC1" w:rsidR="00BD32F1" w:rsidRPr="003D79DC" w:rsidRDefault="00BD32F1">
      <w:pPr>
        <w:ind w:left="1440" w:hanging="1440"/>
        <w:rPr>
          <w:snapToGrid w:val="0"/>
        </w:rPr>
      </w:pPr>
      <w:r w:rsidRPr="003D79DC">
        <w:rPr>
          <w:snapToGrid w:val="0"/>
        </w:rPr>
        <w:tab/>
      </w:r>
    </w:p>
    <w:sectPr w:rsidR="00BD32F1" w:rsidRPr="003D79DC" w:rsidSect="00960C54">
      <w:headerReference w:type="even" r:id="rId65"/>
      <w:headerReference w:type="first" r:id="rId66"/>
      <w:footerReference w:type="first" r:id="rId67"/>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94072B" w14:textId="77777777" w:rsidR="007C1ED9" w:rsidRDefault="007C1ED9">
      <w:r>
        <w:separator/>
      </w:r>
    </w:p>
  </w:endnote>
  <w:endnote w:type="continuationSeparator" w:id="0">
    <w:p w14:paraId="72C17464" w14:textId="77777777" w:rsidR="007C1ED9" w:rsidRDefault="007C1ED9">
      <w:r>
        <w:continuationSeparator/>
      </w:r>
    </w:p>
  </w:endnote>
  <w:endnote w:type="continuationNotice" w:id="1">
    <w:p w14:paraId="150DA9A4" w14:textId="77777777" w:rsidR="007C1ED9" w:rsidRDefault="007C1E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_ansi">
    <w:panose1 w:val="020B0609020202020204"/>
    <w:charset w:val="00"/>
    <w:family w:val="modern"/>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A18C" w14:textId="774C8B95" w:rsidR="00C82DCB" w:rsidRDefault="00C82DCB" w:rsidP="0028634C">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iv</w:t>
    </w:r>
    <w:r>
      <w:rPr>
        <w:rStyle w:val="PageNumber"/>
      </w:rPr>
      <w:fldChar w:fldCharType="end"/>
    </w:r>
    <w:r>
      <w:rPr>
        <w:rStyle w:val="PageNumber"/>
      </w:rPr>
      <w:tab/>
      <w:t>Integrated Billing Electronic Insurance Verification Interface</w:t>
    </w:r>
    <w:r>
      <w:rPr>
        <w:rStyle w:val="PageNumber"/>
      </w:rPr>
      <w:tab/>
      <w:t>March 2019</w:t>
    </w:r>
  </w:p>
  <w:p w14:paraId="6E307211" w14:textId="77777777" w:rsidR="00C82DCB" w:rsidRDefault="00C82DCB" w:rsidP="0028634C">
    <w:pPr>
      <w:pStyle w:val="Footer"/>
      <w:tabs>
        <w:tab w:val="clear" w:pos="8640"/>
        <w:tab w:val="right" w:pos="9270"/>
      </w:tabs>
    </w:pPr>
    <w:r>
      <w:rPr>
        <w:rStyle w:val="PageNumber"/>
      </w:rPr>
      <w:tab/>
      <w:t>Technical Manual</w:t>
    </w:r>
  </w:p>
  <w:p w14:paraId="5394D9D4" w14:textId="77777777" w:rsidR="00C82DCB" w:rsidRDefault="00C82DCB">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A18D" w14:textId="688ECA1E" w:rsidR="00C82DCB" w:rsidRDefault="00C82DCB">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42</w:t>
    </w:r>
    <w:r>
      <w:rPr>
        <w:rStyle w:val="PageNumber"/>
      </w:rPr>
      <w:fldChar w:fldCharType="end"/>
    </w:r>
    <w:r>
      <w:rPr>
        <w:rStyle w:val="PageNumber"/>
      </w:rPr>
      <w:tab/>
      <w:t>Integrated Billing Electronic Insurance Verification Interface</w:t>
    </w:r>
    <w:r>
      <w:rPr>
        <w:rStyle w:val="PageNumber"/>
      </w:rPr>
      <w:tab/>
      <w:t>March 2019</w:t>
    </w:r>
  </w:p>
  <w:p w14:paraId="7FBD755C" w14:textId="77777777" w:rsidR="00C82DCB" w:rsidRDefault="00C82DCB">
    <w:pPr>
      <w:pStyle w:val="Footer"/>
      <w:tabs>
        <w:tab w:val="clear" w:pos="8640"/>
        <w:tab w:val="right" w:pos="9270"/>
      </w:tabs>
    </w:pPr>
    <w:r>
      <w:rPr>
        <w:rStyle w:val="PageNumber"/>
      </w:rPr>
      <w:tab/>
      <w:t>Technical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4E43" w14:textId="48ECC1EE" w:rsidR="00C82DCB" w:rsidRDefault="00C82DCB">
    <w:pPr>
      <w:pStyle w:val="Foote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38</w:t>
    </w:r>
    <w:r>
      <w:rPr>
        <w:rStyle w:val="PageNumber"/>
      </w:rPr>
      <w:fldChar w:fldCharType="end"/>
    </w:r>
    <w:r>
      <w:rPr>
        <w:rStyle w:val="PageNumber"/>
      </w:rPr>
      <w:tab/>
      <w:t>Integrated Billing Electronic Insurance Verification Interface</w:t>
    </w:r>
    <w:r>
      <w:rPr>
        <w:rStyle w:val="PageNumber"/>
      </w:rPr>
      <w:tab/>
      <w:t>March 2019</w:t>
    </w:r>
  </w:p>
  <w:p w14:paraId="47071397" w14:textId="77777777" w:rsidR="00C82DCB" w:rsidRDefault="00C82DCB">
    <w:pPr>
      <w:pStyle w:val="Footer"/>
      <w:tabs>
        <w:tab w:val="clear" w:pos="4320"/>
        <w:tab w:val="clear" w:pos="8640"/>
        <w:tab w:val="center" w:pos="4680"/>
        <w:tab w:val="right" w:pos="9360"/>
      </w:tabs>
    </w:pPr>
    <w:r>
      <w:rPr>
        <w:rStyle w:val="PageNumber"/>
      </w:rPr>
      <w:tab/>
      <w:t>Technical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349C" w14:textId="3BFB69C6" w:rsidR="00C82DCB" w:rsidRPr="00FA06C3" w:rsidRDefault="00C82DCB" w:rsidP="00FA06C3">
    <w:pPr>
      <w:pStyle w:val="Footer"/>
      <w:tabs>
        <w:tab w:val="center" w:pos="6480"/>
        <w:tab w:val="right" w:pos="9270"/>
      </w:tabs>
    </w:pPr>
    <w:r>
      <w:rPr>
        <w:rStyle w:val="PageNumber"/>
      </w:rPr>
      <w:t xml:space="preserve">March </w:t>
    </w:r>
    <w:r w:rsidRPr="00FA06C3">
      <w:t>201</w:t>
    </w:r>
    <w:r>
      <w:t>9</w:t>
    </w:r>
    <w:r w:rsidRPr="00FA06C3">
      <w:tab/>
      <w:t>Integrated Billing Electronic Insurance Verification Interface</w:t>
    </w:r>
    <w:r w:rsidRPr="00FA06C3">
      <w:tab/>
    </w:r>
    <w:r w:rsidRPr="00FA06C3">
      <w:fldChar w:fldCharType="begin"/>
    </w:r>
    <w:r w:rsidRPr="00FA06C3">
      <w:instrText xml:space="preserve"> PAGE </w:instrText>
    </w:r>
    <w:r w:rsidRPr="00FA06C3">
      <w:fldChar w:fldCharType="separate"/>
    </w:r>
    <w:r w:rsidR="00DF5B55">
      <w:rPr>
        <w:noProof/>
      </w:rPr>
      <w:t>60</w:t>
    </w:r>
    <w:r w:rsidRPr="00FA06C3">
      <w:fldChar w:fldCharType="end"/>
    </w:r>
  </w:p>
  <w:p w14:paraId="01F71D64" w14:textId="77777777" w:rsidR="00C82DCB" w:rsidRPr="00FA06C3" w:rsidRDefault="00C82DCB" w:rsidP="00FA06C3">
    <w:pPr>
      <w:pStyle w:val="Footer"/>
      <w:tabs>
        <w:tab w:val="center" w:pos="6480"/>
        <w:tab w:val="right" w:pos="9270"/>
      </w:tabs>
    </w:pPr>
    <w:r w:rsidRPr="00FA06C3">
      <w:tab/>
      <w:t>Technical Manual</w:t>
    </w:r>
  </w:p>
  <w:p w14:paraId="2EFF0460" w14:textId="61A99340" w:rsidR="00C82DCB" w:rsidRDefault="00C82DCB" w:rsidP="00B76B0C">
    <w:pPr>
      <w:pStyle w:val="Footer"/>
      <w:tabs>
        <w:tab w:val="clear" w:pos="4320"/>
        <w:tab w:val="clear" w:pos="8640"/>
        <w:tab w:val="center" w:pos="6480"/>
        <w:tab w:val="right" w:pos="927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08FCA" w14:textId="37159CC2" w:rsidR="00C82DCB" w:rsidRDefault="00C82DCB" w:rsidP="00B76B0C">
    <w:pPr>
      <w:pStyle w:val="Footer"/>
      <w:tabs>
        <w:tab w:val="clear" w:pos="4320"/>
        <w:tab w:val="clear" w:pos="8640"/>
        <w:tab w:val="center" w:pos="6480"/>
        <w:tab w:val="right" w:pos="12780"/>
      </w:tabs>
      <w:rPr>
        <w:rStyle w:val="PageNumber"/>
      </w:rPr>
    </w:pPr>
    <w:r>
      <w:rPr>
        <w:rStyle w:val="PageNumber"/>
      </w:rPr>
      <w:t xml:space="preserve">March 2019 </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53</w:t>
    </w:r>
    <w:r>
      <w:rPr>
        <w:rStyle w:val="PageNumber"/>
      </w:rPr>
      <w:fldChar w:fldCharType="end"/>
    </w:r>
  </w:p>
  <w:p w14:paraId="21D8F766" w14:textId="77777777" w:rsidR="00C82DCB" w:rsidRDefault="00C82DCB" w:rsidP="00B76B0C">
    <w:pPr>
      <w:pStyle w:val="Footer"/>
      <w:tabs>
        <w:tab w:val="clear" w:pos="4320"/>
        <w:tab w:val="clear" w:pos="8640"/>
        <w:tab w:val="center" w:pos="6480"/>
        <w:tab w:val="right" w:pos="9270"/>
      </w:tabs>
    </w:pPr>
    <w:r>
      <w:rPr>
        <w:rStyle w:val="PageNumber"/>
      </w:rPr>
      <w:tab/>
      <w:t>Technical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DBC6" w14:textId="532B916C" w:rsidR="00C82DCB" w:rsidRDefault="00C82DCB" w:rsidP="00B76B0C">
    <w:pPr>
      <w:pStyle w:val="Footer"/>
      <w:tabs>
        <w:tab w:val="clear" w:pos="4320"/>
        <w:tab w:val="clear" w:pos="8640"/>
        <w:tab w:val="center" w:pos="6480"/>
        <w:tab w:val="right" w:pos="12780"/>
      </w:tabs>
      <w:rPr>
        <w:rStyle w:val="PageNumber"/>
      </w:rPr>
    </w:pP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44</w:t>
    </w:r>
    <w:r>
      <w:rPr>
        <w:rStyle w:val="PageNumber"/>
      </w:rPr>
      <w:fldChar w:fldCharType="end"/>
    </w:r>
    <w:r>
      <w:rPr>
        <w:rStyle w:val="PageNumber"/>
      </w:rPr>
      <w:tab/>
      <w:t>Integrated Billing Electronic Insurance Verification Interface</w:t>
    </w:r>
    <w:r>
      <w:rPr>
        <w:rStyle w:val="PageNumber"/>
      </w:rPr>
      <w:tab/>
      <w:t>March 2019</w:t>
    </w:r>
  </w:p>
  <w:p w14:paraId="29E9F620" w14:textId="77777777" w:rsidR="00C82DCB" w:rsidRDefault="00C82DCB" w:rsidP="00B76B0C">
    <w:pPr>
      <w:pStyle w:val="Footer"/>
      <w:tabs>
        <w:tab w:val="clear" w:pos="4320"/>
        <w:tab w:val="clear" w:pos="8640"/>
        <w:tab w:val="center" w:pos="6480"/>
        <w:tab w:val="right" w:pos="9360"/>
      </w:tabs>
    </w:pPr>
    <w:r>
      <w:rPr>
        <w:rStyle w:val="PageNumber"/>
      </w:rPr>
      <w:tab/>
      <w:t>Technical Manual</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2050" w14:textId="4976B8FF" w:rsidR="00C82DCB" w:rsidRDefault="00C82DCB" w:rsidP="00B22A46">
    <w:pPr>
      <w:pStyle w:val="Footer"/>
      <w:tabs>
        <w:tab w:val="clear" w:pos="4320"/>
        <w:tab w:val="clear" w:pos="8640"/>
        <w:tab w:val="center" w:pos="4680"/>
        <w:tab w:val="right" w:pos="9360"/>
        <w:tab w:val="right" w:pos="12780"/>
      </w:tabs>
      <w:rPr>
        <w:rStyle w:val="PageNumber"/>
      </w:rPr>
    </w:pPr>
    <w:r>
      <w:rPr>
        <w:rStyle w:val="PageNumber"/>
      </w:rPr>
      <w:t>March 2019</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55</w:t>
    </w:r>
    <w:r>
      <w:rPr>
        <w:rStyle w:val="PageNumber"/>
      </w:rPr>
      <w:fldChar w:fldCharType="end"/>
    </w:r>
  </w:p>
  <w:p w14:paraId="0A016705" w14:textId="77777777" w:rsidR="00C82DCB" w:rsidRDefault="00C82DCB" w:rsidP="00B76B0C">
    <w:pPr>
      <w:pStyle w:val="Footer"/>
      <w:tabs>
        <w:tab w:val="clear" w:pos="4320"/>
        <w:tab w:val="clear" w:pos="8640"/>
        <w:tab w:val="center" w:pos="4680"/>
        <w:tab w:val="right" w:pos="9270"/>
      </w:tabs>
    </w:pPr>
    <w:r>
      <w:rPr>
        <w:rStyle w:val="PageNumber"/>
      </w:rPr>
      <w:tab/>
      <w:t>Technical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DD7EE" w14:textId="6AA3E387" w:rsidR="00C82DCB" w:rsidRDefault="00C82DCB">
    <w:pPr>
      <w:pStyle w:val="Footer"/>
      <w:tabs>
        <w:tab w:val="clear" w:pos="4320"/>
        <w:tab w:val="clear" w:pos="8640"/>
        <w:tab w:val="center" w:pos="4680"/>
        <w:tab w:val="right" w:pos="936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61</w:t>
    </w:r>
    <w:r>
      <w:rPr>
        <w:rStyle w:val="PageNumber"/>
      </w:rPr>
      <w:fldChar w:fldCharType="end"/>
    </w:r>
  </w:p>
  <w:p w14:paraId="25A1AE96" w14:textId="77777777" w:rsidR="00C82DCB" w:rsidRDefault="00C82DCB">
    <w:pPr>
      <w:pStyle w:val="Footer"/>
      <w:tabs>
        <w:tab w:val="clear" w:pos="4320"/>
        <w:tab w:val="clear" w:pos="8640"/>
        <w:tab w:val="center" w:pos="4680"/>
        <w:tab w:val="right" w:pos="9360"/>
      </w:tabs>
    </w:pPr>
    <w:r>
      <w:rPr>
        <w:rStyle w:val="PageNumber"/>
      </w:rPr>
      <w:tab/>
      <w:t>Technical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85469" w14:textId="2C5CAA87" w:rsidR="00C82DCB" w:rsidRDefault="00C82DCB" w:rsidP="00B76B0C">
    <w:pPr>
      <w:pStyle w:val="Footer"/>
      <w:tabs>
        <w:tab w:val="clear" w:pos="4320"/>
        <w:tab w:val="clear" w:pos="8640"/>
        <w:tab w:val="center" w:pos="648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66</w:t>
    </w:r>
    <w:r>
      <w:rPr>
        <w:rStyle w:val="PageNumber"/>
      </w:rPr>
      <w:fldChar w:fldCharType="end"/>
    </w:r>
    <w:r>
      <w:rPr>
        <w:rStyle w:val="PageNumber"/>
      </w:rPr>
      <w:tab/>
      <w:t>Integrated Billing Electronic Insurance Verification Interface</w:t>
    </w:r>
    <w:r>
      <w:rPr>
        <w:rStyle w:val="PageNumber"/>
      </w:rPr>
      <w:tab/>
      <w:t>March 2019</w:t>
    </w:r>
  </w:p>
  <w:p w14:paraId="579B1304" w14:textId="77777777" w:rsidR="00C82DCB" w:rsidRDefault="00C82DCB" w:rsidP="00B76B0C">
    <w:pPr>
      <w:pStyle w:val="Footer"/>
      <w:tabs>
        <w:tab w:val="clear" w:pos="4320"/>
        <w:tab w:val="clear" w:pos="8640"/>
        <w:tab w:val="center" w:pos="6480"/>
        <w:tab w:val="right" w:pos="9270"/>
      </w:tabs>
    </w:pPr>
    <w:r>
      <w:rPr>
        <w:rStyle w:val="PageNumber"/>
      </w:rPr>
      <w:tab/>
      <w:t>Technical Manual</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7B8B6" w14:textId="7A06D9E0" w:rsidR="00C82DCB" w:rsidRDefault="00C82DCB" w:rsidP="0015269C">
    <w:pPr>
      <w:pStyle w:val="Footer"/>
      <w:tabs>
        <w:tab w:val="clear" w:pos="4320"/>
        <w:tab w:val="clear" w:pos="8640"/>
        <w:tab w:val="center" w:pos="4680"/>
        <w:tab w:val="right" w:pos="936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65</w:t>
    </w:r>
    <w:r>
      <w:rPr>
        <w:rStyle w:val="PageNumber"/>
      </w:rPr>
      <w:fldChar w:fldCharType="end"/>
    </w:r>
  </w:p>
  <w:p w14:paraId="2E860A8A" w14:textId="77777777" w:rsidR="00C82DCB" w:rsidRDefault="00C82DCB" w:rsidP="0015269C">
    <w:pPr>
      <w:pStyle w:val="Footer"/>
      <w:tabs>
        <w:tab w:val="clear" w:pos="4320"/>
        <w:tab w:val="clear" w:pos="8640"/>
        <w:tab w:val="center" w:pos="4680"/>
        <w:tab w:val="right" w:pos="9360"/>
      </w:tabs>
    </w:pPr>
    <w:r>
      <w:rPr>
        <w:rStyle w:val="PageNumber"/>
      </w:rPr>
      <w:tab/>
      <w:t>Technical Manual</w:t>
    </w:r>
  </w:p>
  <w:p w14:paraId="407C7AAA" w14:textId="23734863" w:rsidR="00C82DCB" w:rsidRDefault="00C82DCB" w:rsidP="00B76B0C">
    <w:pPr>
      <w:pStyle w:val="Footer"/>
      <w:tabs>
        <w:tab w:val="clear" w:pos="4320"/>
        <w:tab w:val="clear" w:pos="8640"/>
        <w:tab w:val="center" w:pos="6480"/>
        <w:tab w:val="right" w:pos="9270"/>
      </w:tabs>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C501" w14:textId="73E16899" w:rsidR="00C82DCB" w:rsidRDefault="00C82DCB" w:rsidP="00B76B0C">
    <w:pPr>
      <w:pStyle w:val="Footer"/>
      <w:tabs>
        <w:tab w:val="clear" w:pos="4320"/>
        <w:tab w:val="clear" w:pos="8640"/>
        <w:tab w:val="center" w:pos="6480"/>
        <w:tab w:val="right" w:pos="1278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62</w:t>
    </w:r>
    <w:r>
      <w:rPr>
        <w:rStyle w:val="PageNumber"/>
      </w:rPr>
      <w:fldChar w:fldCharType="end"/>
    </w:r>
  </w:p>
  <w:p w14:paraId="5877837E" w14:textId="77777777" w:rsidR="00C82DCB" w:rsidRDefault="00C82DCB" w:rsidP="00B76B0C">
    <w:pPr>
      <w:pStyle w:val="Footer"/>
      <w:tabs>
        <w:tab w:val="clear" w:pos="4320"/>
        <w:tab w:val="clear" w:pos="8640"/>
        <w:tab w:val="center" w:pos="6480"/>
        <w:tab w:val="right" w:pos="9360"/>
      </w:tabs>
    </w:pPr>
    <w:r>
      <w:rPr>
        <w:rStyle w:val="PageNumber"/>
      </w:rPr>
      <w:tab/>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8C370" w14:textId="62112447" w:rsidR="00C82DCB" w:rsidRDefault="00C82DCB" w:rsidP="0028634C">
    <w:pPr>
      <w:pStyle w:val="Footer"/>
      <w:tabs>
        <w:tab w:val="clear" w:pos="8640"/>
        <w:tab w:val="right" w:pos="9270"/>
      </w:tabs>
      <w:rPr>
        <w:rStyle w:val="PageNumber"/>
      </w:rPr>
    </w:pPr>
    <w:r>
      <w:rPr>
        <w:rStyle w:val="PageNumber"/>
      </w:rPr>
      <w:t>March 2019</w:t>
    </w:r>
    <w: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iii</w:t>
    </w:r>
    <w:r>
      <w:rPr>
        <w:rStyle w:val="PageNumber"/>
      </w:rPr>
      <w:fldChar w:fldCharType="end"/>
    </w:r>
  </w:p>
  <w:p w14:paraId="6A7E4A05" w14:textId="77777777" w:rsidR="00C82DCB" w:rsidRDefault="00C82DCB" w:rsidP="0028634C">
    <w:pPr>
      <w:pStyle w:val="Footer"/>
      <w:tabs>
        <w:tab w:val="clear" w:pos="8640"/>
        <w:tab w:val="right" w:pos="9270"/>
      </w:tabs>
    </w:pPr>
    <w:r>
      <w:rPr>
        <w:rStyle w:val="PageNumber"/>
      </w:rPr>
      <w:tab/>
      <w:t>Technical Manual</w:t>
    </w:r>
  </w:p>
  <w:p w14:paraId="09EA93B6" w14:textId="77777777" w:rsidR="00C82DCB" w:rsidRPr="0028634C" w:rsidRDefault="00C82DCB" w:rsidP="0028634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B903" w14:textId="2976AA19" w:rsidR="00C82DCB" w:rsidRDefault="00C82DCB">
    <w:pPr>
      <w:pStyle w:val="Footer"/>
      <w:tabs>
        <w:tab w:val="clear" w:pos="4320"/>
        <w:tab w:val="clear" w:pos="8640"/>
        <w:tab w:val="center" w:pos="4680"/>
        <w:tab w:val="right" w:pos="936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67</w:t>
    </w:r>
    <w:r>
      <w:rPr>
        <w:rStyle w:val="PageNumber"/>
      </w:rPr>
      <w:fldChar w:fldCharType="end"/>
    </w:r>
  </w:p>
  <w:p w14:paraId="7AB35904" w14:textId="77777777" w:rsidR="00C82DCB" w:rsidRDefault="00C82DCB">
    <w:pPr>
      <w:pStyle w:val="Footer"/>
      <w:tabs>
        <w:tab w:val="clear" w:pos="4320"/>
        <w:tab w:val="clear" w:pos="8640"/>
        <w:tab w:val="center" w:pos="4680"/>
        <w:tab w:val="right" w:pos="9360"/>
      </w:tabs>
    </w:pPr>
    <w:r>
      <w:rPr>
        <w:rStyle w:val="PageNumber"/>
      </w:rPr>
      <w:tab/>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315B7" w14:textId="2D143BA3" w:rsidR="00C82DCB" w:rsidRDefault="00C82DCB">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viii</w:t>
    </w:r>
    <w:r>
      <w:rPr>
        <w:rStyle w:val="PageNumber"/>
      </w:rPr>
      <w:fldChar w:fldCharType="end"/>
    </w:r>
    <w:r>
      <w:rPr>
        <w:rStyle w:val="PageNumber"/>
      </w:rPr>
      <w:tab/>
      <w:t>Integrated Billing Electronic Insurance Verification Interface</w:t>
    </w:r>
    <w:r>
      <w:rPr>
        <w:rStyle w:val="PageNumber"/>
      </w:rPr>
      <w:tab/>
      <w:t>March 2019</w:t>
    </w:r>
  </w:p>
  <w:p w14:paraId="0A74E17B" w14:textId="77777777" w:rsidR="00C82DCB" w:rsidRDefault="00C82DCB">
    <w:pPr>
      <w:pStyle w:val="Footer"/>
      <w:tabs>
        <w:tab w:val="clear" w:pos="8640"/>
        <w:tab w:val="right" w:pos="9270"/>
      </w:tabs>
    </w:pPr>
    <w:r>
      <w:rPr>
        <w:rStyle w:val="PageNumber"/>
      </w:rPr>
      <w:tab/>
      <w:t>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F72C8" w14:textId="51F0C943" w:rsidR="00C82DCB" w:rsidRDefault="00C82DCB" w:rsidP="007F1B7D">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sidR="00DF5B55">
      <w:rPr>
        <w:rStyle w:val="PageNumber"/>
        <w:noProof/>
      </w:rPr>
      <w:t>ix</w:t>
    </w:r>
    <w:r>
      <w:rPr>
        <w:rStyle w:val="PageNumber"/>
      </w:rPr>
      <w:fldChar w:fldCharType="end"/>
    </w:r>
    <w:r>
      <w:tab/>
    </w:r>
    <w:r>
      <w:rPr>
        <w:rStyle w:val="PageNumber"/>
      </w:rPr>
      <w:t>Integrated Billing Electronic Insurance  Verification Interface</w:t>
    </w:r>
    <w:r w:rsidRPr="00B50CD8">
      <w:t xml:space="preserve"> </w:t>
    </w:r>
    <w:r>
      <w:tab/>
    </w:r>
    <w:r>
      <w:rPr>
        <w:rStyle w:val="PageNumber"/>
      </w:rPr>
      <w:t>DecJanuary 2019chnical Manual</w:t>
    </w:r>
    <w:r w:rsidRPr="00B50CD8">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48724" w14:textId="6E2E5083" w:rsidR="00C82DCB" w:rsidRDefault="00C82DCB" w:rsidP="0028634C">
    <w:pPr>
      <w:pStyle w:val="Footer"/>
      <w:tabs>
        <w:tab w:val="clear" w:pos="4320"/>
        <w:tab w:val="clear" w:pos="8640"/>
        <w:tab w:val="center" w:pos="4680"/>
        <w:tab w:val="right" w:pos="9360"/>
      </w:tabs>
      <w:rPr>
        <w:rStyle w:val="PageNumber"/>
      </w:rPr>
    </w:pPr>
    <w:r>
      <w:rPr>
        <w:rStyle w:val="PageNumber"/>
      </w:rPr>
      <w:t>March 2019</w:t>
    </w:r>
    <w:r w:rsidRPr="00413452">
      <w:rPr>
        <w:rStyle w:val="PageNumber"/>
      </w:rP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vii</w:t>
    </w:r>
    <w:r>
      <w:rPr>
        <w:rStyle w:val="PageNumber"/>
      </w:rPr>
      <w:fldChar w:fldCharType="end"/>
    </w:r>
  </w:p>
  <w:p w14:paraId="3BC12547" w14:textId="77777777" w:rsidR="00C82DCB" w:rsidRDefault="00C82DCB" w:rsidP="0028634C">
    <w:pPr>
      <w:pStyle w:val="Footer"/>
      <w:tabs>
        <w:tab w:val="clear" w:pos="4320"/>
        <w:tab w:val="clear" w:pos="8640"/>
        <w:tab w:val="center" w:pos="4680"/>
        <w:tab w:val="right" w:pos="9360"/>
      </w:tabs>
    </w:pPr>
    <w:r>
      <w:rPr>
        <w:rStyle w:val="PageNumber"/>
      </w:rPr>
      <w:tab/>
      <w:t>Technical Manual</w:t>
    </w:r>
  </w:p>
  <w:p w14:paraId="7BBFED48" w14:textId="77777777" w:rsidR="00C82DCB" w:rsidRPr="0028634C" w:rsidRDefault="00C82DCB" w:rsidP="0028634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734A" w14:textId="77A7D0CF" w:rsidR="00C82DCB" w:rsidRDefault="00C82DCB">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12</w:t>
    </w:r>
    <w:r>
      <w:rPr>
        <w:rStyle w:val="PageNumber"/>
      </w:rPr>
      <w:fldChar w:fldCharType="end"/>
    </w:r>
    <w:r>
      <w:rPr>
        <w:rStyle w:val="PageNumber"/>
      </w:rPr>
      <w:tab/>
      <w:t>Integrated Billing Electronic Insurance Verification Interface</w:t>
    </w:r>
    <w:r>
      <w:rPr>
        <w:rStyle w:val="PageNumber"/>
      </w:rPr>
      <w:tab/>
      <w:t>March 2019</w:t>
    </w:r>
    <w:r>
      <w:rPr>
        <w:rStyle w:val="PageNumber"/>
      </w:rPr>
      <w:tab/>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25FF3" w14:textId="04EAA6D1" w:rsidR="00C82DCB" w:rsidRDefault="00C82DCB">
    <w:pPr>
      <w:pStyle w:val="Footer"/>
      <w:tabs>
        <w:tab w:val="clear" w:pos="8640"/>
        <w:tab w:val="right" w:pos="9270"/>
      </w:tabs>
      <w:rPr>
        <w:rStyle w:val="PageNumber"/>
      </w:rPr>
    </w:pPr>
    <w:r>
      <w:rPr>
        <w:rStyle w:val="PageNumber"/>
      </w:rPr>
      <w:t xml:space="preserve"> March 2019              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11</w:t>
    </w:r>
    <w:r>
      <w:rPr>
        <w:rStyle w:val="PageNumber"/>
      </w:rPr>
      <w:fldChar w:fldCharType="end"/>
    </w:r>
  </w:p>
  <w:p w14:paraId="5787A938" w14:textId="77777777" w:rsidR="00C82DCB" w:rsidRDefault="00C82DCB">
    <w:pPr>
      <w:pStyle w:val="Footer"/>
      <w:tabs>
        <w:tab w:val="clear" w:pos="8640"/>
        <w:tab w:val="right" w:pos="9270"/>
      </w:tabs>
    </w:pP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B43F6" w14:textId="5986C068" w:rsidR="00C82DCB" w:rsidRDefault="00C82DCB">
    <w:pPr>
      <w:pStyle w:val="Footer"/>
      <w:tabs>
        <w:tab w:val="clear" w:pos="4320"/>
        <w:tab w:val="clear" w:pos="8640"/>
        <w:tab w:val="center" w:pos="4680"/>
        <w:tab w:val="right" w:pos="936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1</w:t>
    </w:r>
    <w:r>
      <w:rPr>
        <w:rStyle w:val="PageNumber"/>
      </w:rPr>
      <w:fldChar w:fldCharType="end"/>
    </w:r>
  </w:p>
  <w:p w14:paraId="394B0C1C" w14:textId="77777777" w:rsidR="00C82DCB" w:rsidRDefault="00C82DCB">
    <w:pPr>
      <w:pStyle w:val="Footer"/>
      <w:tabs>
        <w:tab w:val="clear" w:pos="4320"/>
        <w:tab w:val="clear" w:pos="8640"/>
        <w:tab w:val="center" w:pos="4680"/>
        <w:tab w:val="right" w:pos="936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298D" w14:textId="1AB8D965" w:rsidR="00C82DCB" w:rsidRDefault="00C82DCB">
    <w:pPr>
      <w:pStyle w:val="Footer"/>
      <w:tabs>
        <w:tab w:val="clear" w:pos="4320"/>
        <w:tab w:val="clear" w:pos="8640"/>
        <w:tab w:val="center" w:pos="4680"/>
        <w:tab w:val="right" w:pos="9360"/>
      </w:tabs>
      <w:rPr>
        <w:rStyle w:val="PageNumber"/>
      </w:rPr>
    </w:pPr>
    <w:r>
      <w:rPr>
        <w:rStyle w:val="PageNumber"/>
      </w:rPr>
      <w:t>March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sidR="002C403E">
      <w:rPr>
        <w:rStyle w:val="PageNumber"/>
        <w:noProof/>
      </w:rPr>
      <w:t>8</w:t>
    </w:r>
    <w:r>
      <w:rPr>
        <w:rStyle w:val="PageNumber"/>
      </w:rPr>
      <w:fldChar w:fldCharType="end"/>
    </w:r>
  </w:p>
  <w:p w14:paraId="4101DF2A" w14:textId="77777777" w:rsidR="00C82DCB" w:rsidRDefault="00C82DCB">
    <w:pPr>
      <w:pStyle w:val="Footer"/>
      <w:tabs>
        <w:tab w:val="clear" w:pos="4320"/>
        <w:tab w:val="clear" w:pos="8640"/>
        <w:tab w:val="center" w:pos="4680"/>
        <w:tab w:val="right" w:pos="9360"/>
      </w:tabs>
    </w:pPr>
    <w:r>
      <w:rPr>
        <w:rStyle w:val="PageNumber"/>
      </w:rPr>
      <w:tab/>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DA73A5" w14:textId="77777777" w:rsidR="007C1ED9" w:rsidRDefault="007C1ED9">
      <w:r>
        <w:separator/>
      </w:r>
    </w:p>
  </w:footnote>
  <w:footnote w:type="continuationSeparator" w:id="0">
    <w:p w14:paraId="7A41781A" w14:textId="77777777" w:rsidR="007C1ED9" w:rsidRDefault="007C1ED9">
      <w:r>
        <w:continuationSeparator/>
      </w:r>
    </w:p>
  </w:footnote>
  <w:footnote w:type="continuationNotice" w:id="1">
    <w:p w14:paraId="4C6A34FB" w14:textId="77777777" w:rsidR="007C1ED9" w:rsidRDefault="007C1ED9"/>
  </w:footnote>
  <w:footnote w:id="2">
    <w:p w14:paraId="2F97A68A" w14:textId="77777777" w:rsidR="00C82DCB" w:rsidRDefault="00C82DCB">
      <w:pPr>
        <w:pStyle w:val="FootnoteText"/>
      </w:pPr>
      <w:r>
        <w:rPr>
          <w:rStyle w:val="FootnoteReference"/>
        </w:rPr>
        <w:footnoteRef/>
      </w:r>
      <w:r>
        <w:t xml:space="preserve"> As viewed by VistA options: “Patient Insurance Info View/Edit” and Claim Tracking edit options (several of them)</w:t>
      </w:r>
    </w:p>
  </w:footnote>
  <w:footnote w:id="3">
    <w:p w14:paraId="67DCCC87" w14:textId="77777777" w:rsidR="00C82DCB" w:rsidRDefault="00C82DCB">
      <w:pPr>
        <w:pStyle w:val="FootnoteText"/>
      </w:pPr>
      <w:r>
        <w:rPr>
          <w:rStyle w:val="FootnoteReference"/>
        </w:rPr>
        <w:footnoteRef/>
      </w:r>
      <w:r>
        <w:t xml:space="preserve"> When a tester/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w:t>
      </w:r>
      <w:r w:rsidRPr="003B3C05">
        <w:t xml:space="preserve">/Patient ID on the </w:t>
      </w:r>
      <w:r>
        <w:t xml:space="preserve">eIV </w:t>
      </w:r>
      <w:r w:rsidRPr="003B3C05">
        <w:t xml:space="preserve">inquiry. </w:t>
      </w:r>
      <w:r>
        <w:t xml:space="preserve"> </w:t>
      </w:r>
      <w:r w:rsidRPr="003B3C05">
        <w:t xml:space="preserve">However, if </w:t>
      </w:r>
      <w:r>
        <w:t>the tester/developer</w:t>
      </w:r>
      <w:r w:rsidRPr="003B3C05">
        <w:t xml:space="preserve"> believe</w:t>
      </w:r>
      <w:r>
        <w:t>s</w:t>
      </w:r>
      <w:r w:rsidRPr="003B3C05">
        <w:t xml:space="preserve"> the data is correct per the test data </w:t>
      </w:r>
      <w:r>
        <w:t>chart below</w:t>
      </w:r>
      <w:r w:rsidRPr="003B3C05">
        <w:t>, FSC should be contacted.</w:t>
      </w:r>
    </w:p>
  </w:footnote>
  <w:footnote w:id="4">
    <w:p w14:paraId="1C9F536D" w14:textId="77777777" w:rsidR="00C82DCB" w:rsidRDefault="00C82DCB">
      <w:pPr>
        <w:pStyle w:val="FootnoteText"/>
      </w:pPr>
      <w:r>
        <w:rPr>
          <w:rStyle w:val="FootnoteReference"/>
        </w:rPr>
        <w:footnoteRef/>
      </w:r>
      <w:r>
        <w:t xml:space="preserve"> See footnote below regarding “CMS”</w:t>
      </w:r>
    </w:p>
  </w:footnote>
  <w:footnote w:id="5">
    <w:p w14:paraId="27504428" w14:textId="77777777" w:rsidR="00C82DCB" w:rsidRDefault="00C82DCB">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E8D3C" w14:textId="77777777" w:rsidR="00C82DCB" w:rsidRDefault="00C82DCB">
    <w:pPr>
      <w:pStyle w:val="Header"/>
    </w:pPr>
    <w: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B7334" w14:textId="77777777" w:rsidR="00C82DCB" w:rsidRDefault="00C82DCB">
    <w:pPr>
      <w:pStyle w:val="Header"/>
      <w:tabs>
        <w:tab w:val="clear" w:pos="4320"/>
        <w:tab w:val="clear" w:pos="8640"/>
        <w:tab w:val="right" w:pos="9360"/>
      </w:tabs>
    </w:pPr>
    <w:r>
      <w:t>Technical Notes</w:t>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3828" w14:textId="77777777" w:rsidR="00C82DCB" w:rsidRPr="00C66070" w:rsidRDefault="00C82DCB" w:rsidP="00C66070">
    <w:pPr>
      <w:pStyle w:val="Header"/>
    </w:pPr>
    <w:r>
      <w:t>Securit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1ABE5" w14:textId="77777777" w:rsidR="00C82DCB" w:rsidRDefault="00C82DCB">
    <w:pPr>
      <w:pStyle w:val="Header"/>
      <w:tabs>
        <w:tab w:val="clear" w:pos="4320"/>
        <w:tab w:val="clear" w:pos="8640"/>
        <w:tab w:val="right" w:pos="9360"/>
      </w:tabs>
    </w:pPr>
    <w:r>
      <w:t>Security</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54C24" w14:textId="77777777" w:rsidR="00C82DCB" w:rsidRPr="00C66070" w:rsidRDefault="00C82DCB" w:rsidP="00C66070">
    <w:pPr>
      <w:pStyle w:val="Header"/>
    </w:pPr>
    <w:r>
      <w:t>External Interface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7750A" w14:textId="77777777" w:rsidR="00C82DCB" w:rsidRDefault="00C82DCB">
    <w:pPr>
      <w:pStyle w:val="Header"/>
      <w:tabs>
        <w:tab w:val="clear" w:pos="4320"/>
        <w:tab w:val="clear" w:pos="8640"/>
        <w:tab w:val="right" w:pos="9360"/>
      </w:tabs>
    </w:pPr>
    <w: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216F" w14:textId="77777777" w:rsidR="00C82DCB" w:rsidRDefault="00C82DCB">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AC5E" w14:textId="77777777" w:rsidR="00C82DCB" w:rsidRPr="00382C2E" w:rsidRDefault="00C82DCB" w:rsidP="00382C2E">
    <w:pPr>
      <w:pStyle w:val="Header"/>
    </w:pPr>
    <w:r>
      <w:t>Appendix A – eIV Generated Mailman Messag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FE223" w14:textId="77777777" w:rsidR="00C82DCB" w:rsidRDefault="00C82DCB">
    <w:pPr>
      <w:pStyle w:val="Header"/>
      <w:tabs>
        <w:tab w:val="clear" w:pos="8640"/>
        <w:tab w:val="right" w:pos="9270"/>
      </w:tabs>
    </w:pPr>
    <w:r>
      <w:tab/>
    </w:r>
    <w:r>
      <w:tab/>
    </w:r>
  </w:p>
  <w:p w14:paraId="39934CDB" w14:textId="77777777" w:rsidR="00C82DCB" w:rsidRPr="00382C2E" w:rsidRDefault="00C82DCB" w:rsidP="00C66070">
    <w:pPr>
      <w:pStyle w:val="Header"/>
    </w:pPr>
    <w:r>
      <w:t>Appendix A – eIV Generated Mailman Messages</w:t>
    </w:r>
  </w:p>
  <w:p w14:paraId="62F83603" w14:textId="77777777" w:rsidR="00C82DCB" w:rsidRDefault="00C82DCB">
    <w:pPr>
      <w:pStyle w:val="Header"/>
      <w:tabs>
        <w:tab w:val="clear" w:pos="8640"/>
        <w:tab w:val="right" w:pos="9270"/>
      </w:tabs>
    </w:pPr>
  </w:p>
  <w:p w14:paraId="673D03BA" w14:textId="77777777" w:rsidR="00C82DCB" w:rsidRDefault="00C82DCB">
    <w:pPr>
      <w:pStyle w:val="Header"/>
      <w:tabs>
        <w:tab w:val="clear" w:pos="4320"/>
        <w:tab w:val="clear" w:pos="8640"/>
        <w:tab w:val="right" w:pos="9360"/>
      </w:tabs>
    </w:pP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4BD85" w14:textId="77777777" w:rsidR="00C82DCB" w:rsidRDefault="00C82DCB">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B4C" w14:textId="77777777" w:rsidR="00C82DCB" w:rsidRPr="00382C2E" w:rsidRDefault="00C82DCB" w:rsidP="00382C2E">
    <w:pPr>
      <w:pStyle w:val="Header"/>
    </w:pPr>
    <w:r>
      <w:t xml:space="preserve">Appendix B – Incoming Data Mapping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C6E2E" w14:textId="77777777" w:rsidR="00C82DCB" w:rsidRDefault="00C82DCB">
    <w:pPr>
      <w:pStyle w:val="Header"/>
      <w:tabs>
        <w:tab w:val="clear" w:pos="8640"/>
        <w:tab w:val="right" w:pos="9270"/>
      </w:tabs>
    </w:pPr>
    <w:r>
      <w:tab/>
    </w:r>
    <w:r>
      <w:tab/>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CCF6" w14:textId="77777777" w:rsidR="00C82DCB" w:rsidRDefault="00C82DCB">
    <w:pPr>
      <w:pStyle w:val="Header"/>
      <w:tabs>
        <w:tab w:val="clear" w:pos="8640"/>
        <w:tab w:val="right" w:pos="9270"/>
      </w:tabs>
    </w:pPr>
    <w:r>
      <w:tab/>
    </w:r>
    <w:r>
      <w:tab/>
    </w:r>
  </w:p>
  <w:p w14:paraId="5DDED48E" w14:textId="77777777" w:rsidR="00C82DCB" w:rsidRPr="00382C2E" w:rsidRDefault="00C82DCB" w:rsidP="00C66070">
    <w:pPr>
      <w:pStyle w:val="Header"/>
    </w:pPr>
    <w:r>
      <w:t>Appendix B – Incoming Data Mapping</w:t>
    </w:r>
  </w:p>
  <w:p w14:paraId="488D2799" w14:textId="77777777" w:rsidR="00C82DCB" w:rsidRDefault="00C82DCB">
    <w:pPr>
      <w:pStyle w:val="Header"/>
      <w:tabs>
        <w:tab w:val="clear" w:pos="8640"/>
        <w:tab w:val="right" w:pos="9270"/>
      </w:tabs>
    </w:pPr>
  </w:p>
  <w:p w14:paraId="6A34F484" w14:textId="77777777" w:rsidR="00C82DCB" w:rsidRDefault="00C82DCB">
    <w:pPr>
      <w:pStyle w:val="Header"/>
      <w:tabs>
        <w:tab w:val="clear" w:pos="4320"/>
        <w:tab w:val="clear" w:pos="8640"/>
        <w:tab w:val="right" w:pos="9360"/>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1F45" w14:textId="77777777" w:rsidR="00C82DCB" w:rsidRDefault="00C82DCB">
    <w:pPr>
      <w:pStyle w:val="Header"/>
    </w:pPr>
    <w:r>
      <w:t>Appendix C – Troubleshooting</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2709C" w14:textId="77777777" w:rsidR="00C82DCB" w:rsidRDefault="00C82DCB">
    <w:pPr>
      <w:pStyle w:val="Header"/>
      <w:tabs>
        <w:tab w:val="clear" w:pos="4320"/>
        <w:tab w:val="clear" w:pos="8640"/>
        <w:tab w:val="right" w:pos="9360"/>
      </w:tabs>
    </w:pPr>
    <w:r>
      <w:t>Appendix C - Troubleshooting</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CC26D" w14:textId="77777777" w:rsidR="00C82DCB" w:rsidRDefault="00C82DCB">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5DB06" w14:textId="77777777" w:rsidR="00C82DCB" w:rsidRDefault="00C82DCB">
    <w:pPr>
      <w:pStyle w:val="Header"/>
    </w:pPr>
    <w:r>
      <w:t xml:space="preserve">Appendix D – </w:t>
    </w:r>
    <w:r w:rsidRPr="005C4A3B">
      <w:t xml:space="preserve"> </w:t>
    </w:r>
    <w:r>
      <w:t>eIV Implementation Quick Checklist</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AF6D5" w14:textId="77777777" w:rsidR="00C82DCB" w:rsidRDefault="00C82DCB">
    <w:pPr>
      <w:pStyle w:val="Header"/>
      <w:tabs>
        <w:tab w:val="clear" w:pos="4320"/>
        <w:tab w:val="clear" w:pos="8640"/>
        <w:tab w:val="right" w:pos="9360"/>
      </w:tabs>
    </w:pPr>
    <w:r>
      <w:t>Appendix D – eIV Implementation Quick Checklist</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FA88B" w14:textId="5D696D06" w:rsidR="00C82DCB" w:rsidRPr="00D450F0" w:rsidRDefault="00C82DCB" w:rsidP="00D450F0">
    <w:pPr>
      <w:pStyle w:val="Header"/>
      <w:rPr>
        <w:lang w:val="x-none"/>
      </w:rPr>
    </w:pPr>
    <w:r w:rsidRPr="00D450F0">
      <w:rPr>
        <w:lang w:val="x-none"/>
      </w:rPr>
      <w:t xml:space="preserve">APPENDIX </w:t>
    </w:r>
    <w:r w:rsidRPr="00D450F0">
      <w:t>F</w:t>
    </w:r>
    <w:r w:rsidRPr="00D450F0">
      <w:rPr>
        <w:lang w:val="x-none"/>
      </w:rPr>
      <w:t xml:space="preserve"> – </w:t>
    </w:r>
    <w:r w:rsidRPr="00D450F0">
      <w:t>How to Test the eIV Interface with the Test Eligibility Communicator</w:t>
    </w:r>
  </w:p>
  <w:p w14:paraId="5D94466C" w14:textId="030939E6" w:rsidR="00C82DCB" w:rsidRDefault="00C82DCB">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DE63" w14:textId="64BC48A2" w:rsidR="00C82DCB" w:rsidRDefault="00C82DCB">
    <w:pPr>
      <w:pStyle w:val="Header"/>
      <w:tabs>
        <w:tab w:val="clear" w:pos="4320"/>
        <w:tab w:val="clear" w:pos="8640"/>
        <w:tab w:val="right" w:pos="9360"/>
      </w:tabs>
    </w:pPr>
    <w:r>
      <w:t>Appendix E – eIIV Database Integration Agreeme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0C41" w14:textId="77777777" w:rsidR="00C82DCB" w:rsidRPr="00135C55" w:rsidRDefault="00C82DCB" w:rsidP="00135C55">
    <w:pPr>
      <w:pStyle w:val="Header"/>
      <w:tabs>
        <w:tab w:val="right" w:pos="9360"/>
      </w:tabs>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5649C27A" w14:textId="13FEDE63" w:rsidR="00C82DCB" w:rsidRDefault="00C82DCB">
    <w:pPr>
      <w:pStyle w:val="Header"/>
      <w:tabs>
        <w:tab w:val="clear" w:pos="4320"/>
        <w:tab w:val="clear" w:pos="8640"/>
        <w:tab w:val="right" w:pos="9360"/>
      </w:tabs>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40EA8" w14:textId="77777777" w:rsidR="00C82DCB" w:rsidRPr="00135C55" w:rsidRDefault="00C82DCB" w:rsidP="00135C55">
    <w:pPr>
      <w:pStyle w:val="Header"/>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60EF515A" w14:textId="77777777" w:rsidR="00C82DCB" w:rsidRDefault="00C82D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58802" w14:textId="77777777" w:rsidR="00C82DCB" w:rsidRDefault="00C82DCB">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7F85" w14:textId="703CCDF3" w:rsidR="00C82DCB" w:rsidRDefault="00C82DCB">
    <w:pPr>
      <w:pStyle w:val="Header"/>
    </w:pPr>
    <w:r>
      <w:t>Glossary</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AAF7" w14:textId="77777777" w:rsidR="00C82DCB" w:rsidRDefault="00C82D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F120A" w14:textId="77777777" w:rsidR="00C82DCB" w:rsidRPr="00C66070" w:rsidRDefault="00C82DCB" w:rsidP="00C66070">
    <w:pPr>
      <w:pStyle w:val="Header"/>
    </w:pPr>
    <w:r>
      <w:t>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2A50" w14:textId="77777777" w:rsidR="00C82DCB" w:rsidRDefault="00C82DCB">
    <w:pPr>
      <w:pStyle w:val="Header"/>
      <w:tabs>
        <w:tab w:val="clear" w:pos="4320"/>
        <w:tab w:val="clear" w:pos="8640"/>
        <w:tab w:val="right" w:pos="9360"/>
      </w:tabs>
    </w:pPr>
    <w:r>
      <w:t>Introduction</w:t>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3FF0F" w14:textId="77777777" w:rsidR="00C82DCB" w:rsidRDefault="00C82DC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07CA9" w14:textId="77777777" w:rsidR="00C82DCB" w:rsidRPr="00C66070" w:rsidRDefault="00C82DCB" w:rsidP="00C66070">
    <w:pPr>
      <w:pStyle w:val="Header"/>
    </w:pPr>
    <w:r>
      <w:t>Implementation and Maintenanc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98ED1" w14:textId="77777777" w:rsidR="00C82DCB" w:rsidRDefault="00C82DCB">
    <w:pPr>
      <w:pStyle w:val="Header"/>
      <w:tabs>
        <w:tab w:val="clear" w:pos="4320"/>
        <w:tab w:val="clear" w:pos="8640"/>
        <w:tab w:val="right" w:pos="9360"/>
      </w:tabs>
    </w:pPr>
    <w:r>
      <w:t>Implementation and Maintenance</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52C0" w14:textId="77777777" w:rsidR="00C82DCB" w:rsidRPr="00C66070" w:rsidRDefault="00C82DCB" w:rsidP="00C66070">
    <w:pPr>
      <w:pStyle w:val="Header"/>
    </w:pPr>
    <w:r>
      <w:t>Technical Not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93A07B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7E4A4C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bullet"/>
      <w:lvlText w:val="*"/>
      <w:lvlJc w:val="left"/>
    </w:lvl>
  </w:abstractNum>
  <w:abstractNum w:abstractNumId="3" w15:restartNumberingAfterBreak="0">
    <w:nsid w:val="029C4544"/>
    <w:multiLevelType w:val="multilevel"/>
    <w:tmpl w:val="9A428626"/>
    <w:lvl w:ilvl="0">
      <w:start w:val="1"/>
      <w:numFmt w:val="bullet"/>
      <w:lvlText w:val="o"/>
      <w:lvlJc w:val="left"/>
      <w:pPr>
        <w:tabs>
          <w:tab w:val="num" w:pos="1080"/>
        </w:tabs>
        <w:ind w:left="1080" w:hanging="360"/>
      </w:pPr>
      <w:rPr>
        <w:rFonts w:ascii="Courier New" w:hAnsi="Courier New" w:hint="default"/>
        <w:sz w:val="24"/>
        <w:szCs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9786198"/>
    <w:multiLevelType w:val="hybridMultilevel"/>
    <w:tmpl w:val="91E0CE66"/>
    <w:lvl w:ilvl="0" w:tplc="F6329A8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3708F8"/>
    <w:multiLevelType w:val="hybridMultilevel"/>
    <w:tmpl w:val="7F7C35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60077"/>
    <w:multiLevelType w:val="hybridMultilevel"/>
    <w:tmpl w:val="1EE0E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E70A49"/>
    <w:multiLevelType w:val="hybridMultilevel"/>
    <w:tmpl w:val="6FD6D9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99D473D"/>
    <w:multiLevelType w:val="hybridMultilevel"/>
    <w:tmpl w:val="E6A881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AB410AB"/>
    <w:multiLevelType w:val="hybridMultilevel"/>
    <w:tmpl w:val="035420EE"/>
    <w:lvl w:ilvl="0" w:tplc="CD4A3B04">
      <w:start w:val="1"/>
      <w:numFmt w:val="decimal"/>
      <w:lvlText w:val="%1."/>
      <w:lvlJc w:val="left"/>
      <w:pPr>
        <w:ind w:left="2160" w:hanging="360"/>
      </w:pPr>
      <w:rPr>
        <w:rFonts w:ascii="Arial" w:eastAsia="Times New Roman" w:hAnsi="Arial"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11" w15:restartNumberingAfterBreak="0">
    <w:nsid w:val="1EEA2BCF"/>
    <w:multiLevelType w:val="hybridMultilevel"/>
    <w:tmpl w:val="D64CD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13" w15:restartNumberingAfterBreak="0">
    <w:nsid w:val="26943209"/>
    <w:multiLevelType w:val="hybridMultilevel"/>
    <w:tmpl w:val="16C61A0A"/>
    <w:lvl w:ilvl="0" w:tplc="29CA945C">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15" w15:restartNumberingAfterBreak="0">
    <w:nsid w:val="292660B0"/>
    <w:multiLevelType w:val="hybridMultilevel"/>
    <w:tmpl w:val="206069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F3244BF"/>
    <w:multiLevelType w:val="hybridMultilevel"/>
    <w:tmpl w:val="3A20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E6EBB"/>
    <w:multiLevelType w:val="hybridMultilevel"/>
    <w:tmpl w:val="9A428626"/>
    <w:lvl w:ilvl="0" w:tplc="E3748DB6">
      <w:start w:val="1"/>
      <w:numFmt w:val="bullet"/>
      <w:lvlText w:val="o"/>
      <w:lvlJc w:val="left"/>
      <w:pPr>
        <w:tabs>
          <w:tab w:val="num" w:pos="1080"/>
        </w:tabs>
        <w:ind w:left="1080" w:hanging="360"/>
      </w:pPr>
      <w:rPr>
        <w:rFonts w:ascii="Courier New" w:hAnsi="Courier New"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741E41"/>
    <w:multiLevelType w:val="hybridMultilevel"/>
    <w:tmpl w:val="9CAC0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BD74CF"/>
    <w:multiLevelType w:val="hybridMultilevel"/>
    <w:tmpl w:val="E9DAF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473B8"/>
    <w:multiLevelType w:val="multilevel"/>
    <w:tmpl w:val="9D9254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FB547E8"/>
    <w:multiLevelType w:val="hybridMultilevel"/>
    <w:tmpl w:val="C9DC98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EF2028"/>
    <w:multiLevelType w:val="hybridMultilevel"/>
    <w:tmpl w:val="99B429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A4E6F"/>
    <w:multiLevelType w:val="hybridMultilevel"/>
    <w:tmpl w:val="91224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B02860"/>
    <w:multiLevelType w:val="hybridMultilevel"/>
    <w:tmpl w:val="306E71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B931756"/>
    <w:multiLevelType w:val="multilevel"/>
    <w:tmpl w:val="E98AE8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4E9B4C2C"/>
    <w:multiLevelType w:val="hybridMultilevel"/>
    <w:tmpl w:val="70D29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29" w15:restartNumberingAfterBreak="0">
    <w:nsid w:val="584C3501"/>
    <w:multiLevelType w:val="hybridMultilevel"/>
    <w:tmpl w:val="6BECCB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86900EA"/>
    <w:multiLevelType w:val="multilevel"/>
    <w:tmpl w:val="9816FC9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1" w15:restartNumberingAfterBreak="0">
    <w:nsid w:val="5C1E3AB6"/>
    <w:multiLevelType w:val="hybridMultilevel"/>
    <w:tmpl w:val="2E92FAB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F9B05E2"/>
    <w:multiLevelType w:val="hybridMultilevel"/>
    <w:tmpl w:val="B31A96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D76274"/>
    <w:multiLevelType w:val="hybridMultilevel"/>
    <w:tmpl w:val="70EA2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CE7A63"/>
    <w:multiLevelType w:val="hybridMultilevel"/>
    <w:tmpl w:val="17B83AB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8B77DD0"/>
    <w:multiLevelType w:val="hybridMultilevel"/>
    <w:tmpl w:val="D33AD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511C06"/>
    <w:multiLevelType w:val="hybridMultilevel"/>
    <w:tmpl w:val="70EA251A"/>
    <w:lvl w:ilvl="0" w:tplc="A30A4E4C">
      <w:start w:val="1"/>
      <w:numFmt w:val="bullet"/>
      <w:lvlText w:val="o"/>
      <w:lvlJc w:val="left"/>
      <w:pPr>
        <w:tabs>
          <w:tab w:val="num" w:pos="720"/>
        </w:tabs>
        <w:ind w:left="720" w:hanging="360"/>
      </w:pPr>
      <w:rPr>
        <w:rFonts w:ascii="Courier New" w:hAnsi="Courier New" w:hint="default"/>
      </w:rPr>
    </w:lvl>
    <w:lvl w:ilvl="1" w:tplc="0E9E37E0" w:tentative="1">
      <w:start w:val="1"/>
      <w:numFmt w:val="bullet"/>
      <w:lvlText w:val="o"/>
      <w:lvlJc w:val="left"/>
      <w:pPr>
        <w:tabs>
          <w:tab w:val="num" w:pos="1440"/>
        </w:tabs>
        <w:ind w:left="1440" w:hanging="360"/>
      </w:pPr>
      <w:rPr>
        <w:rFonts w:ascii="Courier New" w:hAnsi="Courier New" w:hint="default"/>
      </w:rPr>
    </w:lvl>
    <w:lvl w:ilvl="2" w:tplc="E2DCB466" w:tentative="1">
      <w:start w:val="1"/>
      <w:numFmt w:val="bullet"/>
      <w:lvlText w:val=""/>
      <w:lvlJc w:val="left"/>
      <w:pPr>
        <w:tabs>
          <w:tab w:val="num" w:pos="2160"/>
        </w:tabs>
        <w:ind w:left="2160" w:hanging="360"/>
      </w:pPr>
      <w:rPr>
        <w:rFonts w:ascii="Wingdings" w:hAnsi="Wingdings" w:hint="default"/>
      </w:rPr>
    </w:lvl>
    <w:lvl w:ilvl="3" w:tplc="2A100EBA" w:tentative="1">
      <w:start w:val="1"/>
      <w:numFmt w:val="bullet"/>
      <w:lvlText w:val=""/>
      <w:lvlJc w:val="left"/>
      <w:pPr>
        <w:tabs>
          <w:tab w:val="num" w:pos="2880"/>
        </w:tabs>
        <w:ind w:left="2880" w:hanging="360"/>
      </w:pPr>
      <w:rPr>
        <w:rFonts w:ascii="Symbol" w:hAnsi="Symbol" w:hint="default"/>
      </w:rPr>
    </w:lvl>
    <w:lvl w:ilvl="4" w:tplc="6F466276" w:tentative="1">
      <w:start w:val="1"/>
      <w:numFmt w:val="bullet"/>
      <w:lvlText w:val="o"/>
      <w:lvlJc w:val="left"/>
      <w:pPr>
        <w:tabs>
          <w:tab w:val="num" w:pos="3600"/>
        </w:tabs>
        <w:ind w:left="3600" w:hanging="360"/>
      </w:pPr>
      <w:rPr>
        <w:rFonts w:ascii="Courier New" w:hAnsi="Courier New" w:hint="default"/>
      </w:rPr>
    </w:lvl>
    <w:lvl w:ilvl="5" w:tplc="B9103BDC" w:tentative="1">
      <w:start w:val="1"/>
      <w:numFmt w:val="bullet"/>
      <w:lvlText w:val=""/>
      <w:lvlJc w:val="left"/>
      <w:pPr>
        <w:tabs>
          <w:tab w:val="num" w:pos="4320"/>
        </w:tabs>
        <w:ind w:left="4320" w:hanging="360"/>
      </w:pPr>
      <w:rPr>
        <w:rFonts w:ascii="Wingdings" w:hAnsi="Wingdings" w:hint="default"/>
      </w:rPr>
    </w:lvl>
    <w:lvl w:ilvl="6" w:tplc="D32CB7D0" w:tentative="1">
      <w:start w:val="1"/>
      <w:numFmt w:val="bullet"/>
      <w:lvlText w:val=""/>
      <w:lvlJc w:val="left"/>
      <w:pPr>
        <w:tabs>
          <w:tab w:val="num" w:pos="5040"/>
        </w:tabs>
        <w:ind w:left="5040" w:hanging="360"/>
      </w:pPr>
      <w:rPr>
        <w:rFonts w:ascii="Symbol" w:hAnsi="Symbol" w:hint="default"/>
      </w:rPr>
    </w:lvl>
    <w:lvl w:ilvl="7" w:tplc="287A311A" w:tentative="1">
      <w:start w:val="1"/>
      <w:numFmt w:val="bullet"/>
      <w:lvlText w:val="o"/>
      <w:lvlJc w:val="left"/>
      <w:pPr>
        <w:tabs>
          <w:tab w:val="num" w:pos="5760"/>
        </w:tabs>
        <w:ind w:left="5760" w:hanging="360"/>
      </w:pPr>
      <w:rPr>
        <w:rFonts w:ascii="Courier New" w:hAnsi="Courier New" w:hint="default"/>
      </w:rPr>
    </w:lvl>
    <w:lvl w:ilvl="8" w:tplc="3C7CCFB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3D7128"/>
    <w:multiLevelType w:val="hybridMultilevel"/>
    <w:tmpl w:val="8DB86F5C"/>
    <w:lvl w:ilvl="0" w:tplc="90A6C75A">
      <w:start w:val="1"/>
      <w:numFmt w:val="bullet"/>
      <w:lvlText w:val=""/>
      <w:lvlJc w:val="left"/>
      <w:pPr>
        <w:tabs>
          <w:tab w:val="num" w:pos="360"/>
        </w:tabs>
        <w:ind w:left="360" w:hanging="360"/>
      </w:pPr>
      <w:rPr>
        <w:rFonts w:ascii="Symbol" w:hAnsi="Symbol" w:hint="default"/>
      </w:rPr>
    </w:lvl>
    <w:lvl w:ilvl="1" w:tplc="5C1053F8">
      <w:start w:val="1"/>
      <w:numFmt w:val="bullet"/>
      <w:lvlText w:val="o"/>
      <w:lvlJc w:val="left"/>
      <w:pPr>
        <w:tabs>
          <w:tab w:val="num" w:pos="1080"/>
        </w:tabs>
        <w:ind w:left="1080" w:hanging="360"/>
      </w:pPr>
      <w:rPr>
        <w:rFonts w:ascii="Courier New" w:hAnsi="Courier New" w:cs="Courier New" w:hint="default"/>
      </w:rPr>
    </w:lvl>
    <w:lvl w:ilvl="2" w:tplc="B0CE63DC">
      <w:start w:val="1"/>
      <w:numFmt w:val="decimal"/>
      <w:lvlText w:val="%3."/>
      <w:lvlJc w:val="left"/>
      <w:pPr>
        <w:tabs>
          <w:tab w:val="num" w:pos="1800"/>
        </w:tabs>
        <w:ind w:left="1800" w:hanging="360"/>
      </w:pPr>
      <w:rPr>
        <w:rFonts w:hint="default"/>
      </w:rPr>
    </w:lvl>
    <w:lvl w:ilvl="3" w:tplc="779AC16C">
      <w:start w:val="1"/>
      <w:numFmt w:val="bullet"/>
      <w:lvlText w:val=""/>
      <w:lvlJc w:val="left"/>
      <w:pPr>
        <w:tabs>
          <w:tab w:val="num" w:pos="2520"/>
        </w:tabs>
        <w:ind w:left="2520" w:hanging="360"/>
      </w:pPr>
      <w:rPr>
        <w:rFonts w:ascii="Symbol" w:hAnsi="Symbol" w:hint="default"/>
      </w:rPr>
    </w:lvl>
    <w:lvl w:ilvl="4" w:tplc="F430666E" w:tentative="1">
      <w:start w:val="1"/>
      <w:numFmt w:val="bullet"/>
      <w:lvlText w:val="o"/>
      <w:lvlJc w:val="left"/>
      <w:pPr>
        <w:tabs>
          <w:tab w:val="num" w:pos="3240"/>
        </w:tabs>
        <w:ind w:left="3240" w:hanging="360"/>
      </w:pPr>
      <w:rPr>
        <w:rFonts w:ascii="Courier New" w:hAnsi="Courier New" w:cs="Courier New" w:hint="default"/>
      </w:rPr>
    </w:lvl>
    <w:lvl w:ilvl="5" w:tplc="2A94C1A6" w:tentative="1">
      <w:start w:val="1"/>
      <w:numFmt w:val="bullet"/>
      <w:lvlText w:val=""/>
      <w:lvlJc w:val="left"/>
      <w:pPr>
        <w:tabs>
          <w:tab w:val="num" w:pos="3960"/>
        </w:tabs>
        <w:ind w:left="3960" w:hanging="360"/>
      </w:pPr>
      <w:rPr>
        <w:rFonts w:ascii="Wingdings" w:hAnsi="Wingdings" w:hint="default"/>
      </w:rPr>
    </w:lvl>
    <w:lvl w:ilvl="6" w:tplc="94A86D00" w:tentative="1">
      <w:start w:val="1"/>
      <w:numFmt w:val="bullet"/>
      <w:lvlText w:val=""/>
      <w:lvlJc w:val="left"/>
      <w:pPr>
        <w:tabs>
          <w:tab w:val="num" w:pos="4680"/>
        </w:tabs>
        <w:ind w:left="4680" w:hanging="360"/>
      </w:pPr>
      <w:rPr>
        <w:rFonts w:ascii="Symbol" w:hAnsi="Symbol" w:hint="default"/>
      </w:rPr>
    </w:lvl>
    <w:lvl w:ilvl="7" w:tplc="239801E2" w:tentative="1">
      <w:start w:val="1"/>
      <w:numFmt w:val="bullet"/>
      <w:lvlText w:val="o"/>
      <w:lvlJc w:val="left"/>
      <w:pPr>
        <w:tabs>
          <w:tab w:val="num" w:pos="5400"/>
        </w:tabs>
        <w:ind w:left="5400" w:hanging="360"/>
      </w:pPr>
      <w:rPr>
        <w:rFonts w:ascii="Courier New" w:hAnsi="Courier New" w:cs="Courier New" w:hint="default"/>
      </w:rPr>
    </w:lvl>
    <w:lvl w:ilvl="8" w:tplc="82BE4240"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056816"/>
    <w:multiLevelType w:val="hybridMultilevel"/>
    <w:tmpl w:val="AC48C92E"/>
    <w:lvl w:ilvl="0" w:tplc="0409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AC0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F6A0403"/>
    <w:multiLevelType w:val="multilevel"/>
    <w:tmpl w:val="E6E80186"/>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1" w15:restartNumberingAfterBreak="0">
    <w:nsid w:val="753367D1"/>
    <w:multiLevelType w:val="hybridMultilevel"/>
    <w:tmpl w:val="3536C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DC4CA6"/>
    <w:multiLevelType w:val="hybridMultilevel"/>
    <w:tmpl w:val="0C883C1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7567033"/>
    <w:multiLevelType w:val="hybridMultilevel"/>
    <w:tmpl w:val="3BEC5442"/>
    <w:lvl w:ilvl="0" w:tplc="6D1A18B2">
      <w:start w:val="1"/>
      <w:numFmt w:val="bullet"/>
      <w:lvlText w:val=""/>
      <w:lvlJc w:val="left"/>
      <w:pPr>
        <w:tabs>
          <w:tab w:val="num" w:pos="720"/>
        </w:tabs>
        <w:ind w:left="720" w:hanging="360"/>
      </w:pPr>
      <w:rPr>
        <w:rFonts w:ascii="Symbol" w:hAnsi="Symbol" w:hint="default"/>
        <w:sz w:val="24"/>
        <w:szCs w:val="24"/>
      </w:rPr>
    </w:lvl>
    <w:lvl w:ilvl="1" w:tplc="E2F42A00" w:tentative="1">
      <w:start w:val="1"/>
      <w:numFmt w:val="bullet"/>
      <w:lvlText w:val="o"/>
      <w:lvlJc w:val="left"/>
      <w:pPr>
        <w:tabs>
          <w:tab w:val="num" w:pos="1800"/>
        </w:tabs>
        <w:ind w:left="1800" w:hanging="360"/>
      </w:pPr>
      <w:rPr>
        <w:rFonts w:ascii="Courier New" w:hAnsi="Courier New" w:cs="Courier New" w:hint="default"/>
      </w:rPr>
    </w:lvl>
    <w:lvl w:ilvl="2" w:tplc="BC9C626A" w:tentative="1">
      <w:start w:val="1"/>
      <w:numFmt w:val="bullet"/>
      <w:lvlText w:val=""/>
      <w:lvlJc w:val="left"/>
      <w:pPr>
        <w:tabs>
          <w:tab w:val="num" w:pos="2520"/>
        </w:tabs>
        <w:ind w:left="2520" w:hanging="360"/>
      </w:pPr>
      <w:rPr>
        <w:rFonts w:ascii="Wingdings" w:hAnsi="Wingdings" w:hint="default"/>
      </w:rPr>
    </w:lvl>
    <w:lvl w:ilvl="3" w:tplc="11A08692" w:tentative="1">
      <w:start w:val="1"/>
      <w:numFmt w:val="bullet"/>
      <w:lvlText w:val=""/>
      <w:lvlJc w:val="left"/>
      <w:pPr>
        <w:tabs>
          <w:tab w:val="num" w:pos="3240"/>
        </w:tabs>
        <w:ind w:left="3240" w:hanging="360"/>
      </w:pPr>
      <w:rPr>
        <w:rFonts w:ascii="Symbol" w:hAnsi="Symbol" w:hint="default"/>
      </w:rPr>
    </w:lvl>
    <w:lvl w:ilvl="4" w:tplc="F54ACF6E" w:tentative="1">
      <w:start w:val="1"/>
      <w:numFmt w:val="bullet"/>
      <w:lvlText w:val="o"/>
      <w:lvlJc w:val="left"/>
      <w:pPr>
        <w:tabs>
          <w:tab w:val="num" w:pos="3960"/>
        </w:tabs>
        <w:ind w:left="3960" w:hanging="360"/>
      </w:pPr>
      <w:rPr>
        <w:rFonts w:ascii="Courier New" w:hAnsi="Courier New" w:cs="Courier New" w:hint="default"/>
      </w:rPr>
    </w:lvl>
    <w:lvl w:ilvl="5" w:tplc="6302AACA" w:tentative="1">
      <w:start w:val="1"/>
      <w:numFmt w:val="bullet"/>
      <w:lvlText w:val=""/>
      <w:lvlJc w:val="left"/>
      <w:pPr>
        <w:tabs>
          <w:tab w:val="num" w:pos="4680"/>
        </w:tabs>
        <w:ind w:left="4680" w:hanging="360"/>
      </w:pPr>
      <w:rPr>
        <w:rFonts w:ascii="Wingdings" w:hAnsi="Wingdings" w:hint="default"/>
      </w:rPr>
    </w:lvl>
    <w:lvl w:ilvl="6" w:tplc="7652B5DA" w:tentative="1">
      <w:start w:val="1"/>
      <w:numFmt w:val="bullet"/>
      <w:lvlText w:val=""/>
      <w:lvlJc w:val="left"/>
      <w:pPr>
        <w:tabs>
          <w:tab w:val="num" w:pos="5400"/>
        </w:tabs>
        <w:ind w:left="5400" w:hanging="360"/>
      </w:pPr>
      <w:rPr>
        <w:rFonts w:ascii="Symbol" w:hAnsi="Symbol" w:hint="default"/>
      </w:rPr>
    </w:lvl>
    <w:lvl w:ilvl="7" w:tplc="DD386468" w:tentative="1">
      <w:start w:val="1"/>
      <w:numFmt w:val="bullet"/>
      <w:lvlText w:val="o"/>
      <w:lvlJc w:val="left"/>
      <w:pPr>
        <w:tabs>
          <w:tab w:val="num" w:pos="6120"/>
        </w:tabs>
        <w:ind w:left="6120" w:hanging="360"/>
      </w:pPr>
      <w:rPr>
        <w:rFonts w:ascii="Courier New" w:hAnsi="Courier New" w:cs="Courier New" w:hint="default"/>
      </w:rPr>
    </w:lvl>
    <w:lvl w:ilvl="8" w:tplc="59D0D7B0"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80D4BC0"/>
    <w:multiLevelType w:val="hybridMultilevel"/>
    <w:tmpl w:val="9DFA0934"/>
    <w:lvl w:ilvl="0" w:tplc="04090001">
      <w:start w:val="12"/>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5" w15:restartNumberingAfterBreak="0">
    <w:nsid w:val="78494DA7"/>
    <w:multiLevelType w:val="hybridMultilevel"/>
    <w:tmpl w:val="A2DE8E94"/>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15:restartNumberingAfterBreak="0">
    <w:nsid w:val="7A376BFF"/>
    <w:multiLevelType w:val="hybridMultilevel"/>
    <w:tmpl w:val="DDB27B6C"/>
    <w:lvl w:ilvl="0" w:tplc="4C1C1FF0">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C563871"/>
    <w:multiLevelType w:val="hybridMultilevel"/>
    <w:tmpl w:val="1D163C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0A2504"/>
    <w:multiLevelType w:val="singleLevel"/>
    <w:tmpl w:val="53C63228"/>
    <w:lvl w:ilvl="0">
      <w:start w:val="1"/>
      <w:numFmt w:val="decimal"/>
      <w:pStyle w:val="TOC4"/>
      <w:lvlText w:val="%1."/>
      <w:lvlJc w:val="left"/>
      <w:pPr>
        <w:tabs>
          <w:tab w:val="num" w:pos="360"/>
        </w:tabs>
        <w:ind w:left="360" w:hanging="360"/>
      </w:pPr>
    </w:lvl>
  </w:abstractNum>
  <w:num w:numId="1">
    <w:abstractNumId w:val="1"/>
  </w:num>
  <w:num w:numId="2">
    <w:abstractNumId w:val="0"/>
  </w:num>
  <w:num w:numId="3">
    <w:abstractNumId w:val="49"/>
  </w:num>
  <w:num w:numId="4">
    <w:abstractNumId w:val="14"/>
  </w:num>
  <w:num w:numId="5">
    <w:abstractNumId w:val="2"/>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6">
    <w:abstractNumId w:val="28"/>
  </w:num>
  <w:num w:numId="7">
    <w:abstractNumId w:val="12"/>
  </w:num>
  <w:num w:numId="8">
    <w:abstractNumId w:val="10"/>
  </w:num>
  <w:num w:numId="9">
    <w:abstractNumId w:val="39"/>
  </w:num>
  <w:num w:numId="10">
    <w:abstractNumId w:val="30"/>
  </w:num>
  <w:num w:numId="11">
    <w:abstractNumId w:val="38"/>
  </w:num>
  <w:num w:numId="12">
    <w:abstractNumId w:val="6"/>
  </w:num>
  <w:num w:numId="13">
    <w:abstractNumId w:val="20"/>
  </w:num>
  <w:num w:numId="14">
    <w:abstractNumId w:val="18"/>
  </w:num>
  <w:num w:numId="15">
    <w:abstractNumId w:val="13"/>
  </w:num>
  <w:num w:numId="16">
    <w:abstractNumId w:val="19"/>
  </w:num>
  <w:num w:numId="17">
    <w:abstractNumId w:val="41"/>
  </w:num>
  <w:num w:numId="18">
    <w:abstractNumId w:val="5"/>
  </w:num>
  <w:num w:numId="19">
    <w:abstractNumId w:val="17"/>
  </w:num>
  <w:num w:numId="20">
    <w:abstractNumId w:val="3"/>
  </w:num>
  <w:num w:numId="21">
    <w:abstractNumId w:val="43"/>
  </w:num>
  <w:num w:numId="22">
    <w:abstractNumId w:val="24"/>
  </w:num>
  <w:num w:numId="23">
    <w:abstractNumId w:val="29"/>
  </w:num>
  <w:num w:numId="24">
    <w:abstractNumId w:val="7"/>
  </w:num>
  <w:num w:numId="25">
    <w:abstractNumId w:val="46"/>
  </w:num>
  <w:num w:numId="26">
    <w:abstractNumId w:val="15"/>
  </w:num>
  <w:num w:numId="27">
    <w:abstractNumId w:val="21"/>
  </w:num>
  <w:num w:numId="28">
    <w:abstractNumId w:val="25"/>
  </w:num>
  <w:num w:numId="29">
    <w:abstractNumId w:val="36"/>
  </w:num>
  <w:num w:numId="30">
    <w:abstractNumId w:val="33"/>
  </w:num>
  <w:num w:numId="31">
    <w:abstractNumId w:val="26"/>
  </w:num>
  <w:num w:numId="32">
    <w:abstractNumId w:val="32"/>
  </w:num>
  <w:num w:numId="33">
    <w:abstractNumId w:val="45"/>
  </w:num>
  <w:num w:numId="34">
    <w:abstractNumId w:val="31"/>
  </w:num>
  <w:num w:numId="35">
    <w:abstractNumId w:val="4"/>
  </w:num>
  <w:num w:numId="36">
    <w:abstractNumId w:val="44"/>
  </w:num>
  <w:num w:numId="37">
    <w:abstractNumId w:val="47"/>
  </w:num>
  <w:num w:numId="38">
    <w:abstractNumId w:val="37"/>
  </w:num>
  <w:num w:numId="39">
    <w:abstractNumId w:val="27"/>
  </w:num>
  <w:num w:numId="40">
    <w:abstractNumId w:val="42"/>
  </w:num>
  <w:num w:numId="41">
    <w:abstractNumId w:val="11"/>
  </w:num>
  <w:num w:numId="42">
    <w:abstractNumId w:val="35"/>
  </w:num>
  <w:num w:numId="43">
    <w:abstractNumId w:val="34"/>
  </w:num>
  <w:num w:numId="44">
    <w:abstractNumId w:val="48"/>
  </w:num>
  <w:num w:numId="45">
    <w:abstractNumId w:val="8"/>
  </w:num>
  <w:num w:numId="46">
    <w:abstractNumId w:val="9"/>
  </w:num>
  <w:num w:numId="47">
    <w:abstractNumId w:val="22"/>
  </w:num>
  <w:num w:numId="48">
    <w:abstractNumId w:val="40"/>
  </w:num>
  <w:num w:numId="49">
    <w:abstractNumId w:val="23"/>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hideSpellingErrors/>
  <w:hideGrammaticalErrors/>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BC0"/>
    <w:rsid w:val="000004E3"/>
    <w:rsid w:val="000023E0"/>
    <w:rsid w:val="00003A93"/>
    <w:rsid w:val="00003FE5"/>
    <w:rsid w:val="0000431B"/>
    <w:rsid w:val="0000560E"/>
    <w:rsid w:val="00007856"/>
    <w:rsid w:val="00010C91"/>
    <w:rsid w:val="00011194"/>
    <w:rsid w:val="000126EA"/>
    <w:rsid w:val="00012D5E"/>
    <w:rsid w:val="00013304"/>
    <w:rsid w:val="00014579"/>
    <w:rsid w:val="00014C1D"/>
    <w:rsid w:val="0001536C"/>
    <w:rsid w:val="0001536F"/>
    <w:rsid w:val="000169C2"/>
    <w:rsid w:val="00016B56"/>
    <w:rsid w:val="000210EB"/>
    <w:rsid w:val="000216BC"/>
    <w:rsid w:val="00025164"/>
    <w:rsid w:val="000256D3"/>
    <w:rsid w:val="00026581"/>
    <w:rsid w:val="0002686D"/>
    <w:rsid w:val="0003359C"/>
    <w:rsid w:val="000369F6"/>
    <w:rsid w:val="0004265E"/>
    <w:rsid w:val="00042A2F"/>
    <w:rsid w:val="00046DBF"/>
    <w:rsid w:val="000475D2"/>
    <w:rsid w:val="00047850"/>
    <w:rsid w:val="00047DCD"/>
    <w:rsid w:val="000504E7"/>
    <w:rsid w:val="00050959"/>
    <w:rsid w:val="00051351"/>
    <w:rsid w:val="0005200F"/>
    <w:rsid w:val="00052E98"/>
    <w:rsid w:val="0005328F"/>
    <w:rsid w:val="00053394"/>
    <w:rsid w:val="00053C04"/>
    <w:rsid w:val="0005566B"/>
    <w:rsid w:val="0005577F"/>
    <w:rsid w:val="00060DE3"/>
    <w:rsid w:val="00060F32"/>
    <w:rsid w:val="000616A9"/>
    <w:rsid w:val="0006349F"/>
    <w:rsid w:val="00063539"/>
    <w:rsid w:val="0006453F"/>
    <w:rsid w:val="000647A0"/>
    <w:rsid w:val="00064805"/>
    <w:rsid w:val="000648E5"/>
    <w:rsid w:val="00064D7C"/>
    <w:rsid w:val="000701AA"/>
    <w:rsid w:val="000701F1"/>
    <w:rsid w:val="000705DC"/>
    <w:rsid w:val="00070E34"/>
    <w:rsid w:val="00071820"/>
    <w:rsid w:val="00076264"/>
    <w:rsid w:val="0007684F"/>
    <w:rsid w:val="00077650"/>
    <w:rsid w:val="00077736"/>
    <w:rsid w:val="000813D3"/>
    <w:rsid w:val="0008376A"/>
    <w:rsid w:val="0008388B"/>
    <w:rsid w:val="000840A9"/>
    <w:rsid w:val="00085879"/>
    <w:rsid w:val="0008606C"/>
    <w:rsid w:val="000860E2"/>
    <w:rsid w:val="00086853"/>
    <w:rsid w:val="00086F7C"/>
    <w:rsid w:val="00087BFD"/>
    <w:rsid w:val="00091FD4"/>
    <w:rsid w:val="00092404"/>
    <w:rsid w:val="000949EF"/>
    <w:rsid w:val="00097969"/>
    <w:rsid w:val="000A11DF"/>
    <w:rsid w:val="000A1557"/>
    <w:rsid w:val="000A1E00"/>
    <w:rsid w:val="000A2D13"/>
    <w:rsid w:val="000A4A13"/>
    <w:rsid w:val="000A5FBE"/>
    <w:rsid w:val="000A6761"/>
    <w:rsid w:val="000A67FE"/>
    <w:rsid w:val="000B30B4"/>
    <w:rsid w:val="000B5042"/>
    <w:rsid w:val="000B5B09"/>
    <w:rsid w:val="000C09D8"/>
    <w:rsid w:val="000C3D3A"/>
    <w:rsid w:val="000C4410"/>
    <w:rsid w:val="000C5C86"/>
    <w:rsid w:val="000C5FF0"/>
    <w:rsid w:val="000C6FA9"/>
    <w:rsid w:val="000D0887"/>
    <w:rsid w:val="000D34BC"/>
    <w:rsid w:val="000D35D7"/>
    <w:rsid w:val="000D51F8"/>
    <w:rsid w:val="000E0589"/>
    <w:rsid w:val="000E2580"/>
    <w:rsid w:val="000E4C98"/>
    <w:rsid w:val="000E4CE4"/>
    <w:rsid w:val="000E522E"/>
    <w:rsid w:val="000E6780"/>
    <w:rsid w:val="000E73C3"/>
    <w:rsid w:val="000F1FFC"/>
    <w:rsid w:val="000F21DC"/>
    <w:rsid w:val="000F24B8"/>
    <w:rsid w:val="000F4958"/>
    <w:rsid w:val="001002E6"/>
    <w:rsid w:val="001017DE"/>
    <w:rsid w:val="0010220D"/>
    <w:rsid w:val="00102511"/>
    <w:rsid w:val="001028DF"/>
    <w:rsid w:val="00102F5C"/>
    <w:rsid w:val="0010728D"/>
    <w:rsid w:val="00110775"/>
    <w:rsid w:val="001124EE"/>
    <w:rsid w:val="001129F2"/>
    <w:rsid w:val="00114875"/>
    <w:rsid w:val="00114C3F"/>
    <w:rsid w:val="00115C0B"/>
    <w:rsid w:val="00117712"/>
    <w:rsid w:val="001177C7"/>
    <w:rsid w:val="00121056"/>
    <w:rsid w:val="00122D3F"/>
    <w:rsid w:val="001238C8"/>
    <w:rsid w:val="00124E24"/>
    <w:rsid w:val="001251E8"/>
    <w:rsid w:val="00125F6F"/>
    <w:rsid w:val="001276A9"/>
    <w:rsid w:val="0013201B"/>
    <w:rsid w:val="00132640"/>
    <w:rsid w:val="001353B3"/>
    <w:rsid w:val="00135C55"/>
    <w:rsid w:val="001363BC"/>
    <w:rsid w:val="00137988"/>
    <w:rsid w:val="0014059B"/>
    <w:rsid w:val="00140978"/>
    <w:rsid w:val="00144067"/>
    <w:rsid w:val="00144F78"/>
    <w:rsid w:val="0014514F"/>
    <w:rsid w:val="00145C63"/>
    <w:rsid w:val="00147E21"/>
    <w:rsid w:val="00150C18"/>
    <w:rsid w:val="0015153C"/>
    <w:rsid w:val="0015269C"/>
    <w:rsid w:val="00153C6E"/>
    <w:rsid w:val="00154156"/>
    <w:rsid w:val="00154A0A"/>
    <w:rsid w:val="00154AF4"/>
    <w:rsid w:val="00154B3D"/>
    <w:rsid w:val="0015580A"/>
    <w:rsid w:val="00157F14"/>
    <w:rsid w:val="001605F1"/>
    <w:rsid w:val="00160CFF"/>
    <w:rsid w:val="00162021"/>
    <w:rsid w:val="00162A44"/>
    <w:rsid w:val="00162A59"/>
    <w:rsid w:val="0016642C"/>
    <w:rsid w:val="00166884"/>
    <w:rsid w:val="00167BF1"/>
    <w:rsid w:val="00170E6A"/>
    <w:rsid w:val="00171193"/>
    <w:rsid w:val="00171690"/>
    <w:rsid w:val="00172E06"/>
    <w:rsid w:val="00173972"/>
    <w:rsid w:val="001756E9"/>
    <w:rsid w:val="00175760"/>
    <w:rsid w:val="00175B90"/>
    <w:rsid w:val="001762C4"/>
    <w:rsid w:val="00176D65"/>
    <w:rsid w:val="001827CB"/>
    <w:rsid w:val="00183AAA"/>
    <w:rsid w:val="00183F50"/>
    <w:rsid w:val="00184B57"/>
    <w:rsid w:val="001867BD"/>
    <w:rsid w:val="00190516"/>
    <w:rsid w:val="00192C82"/>
    <w:rsid w:val="001934A0"/>
    <w:rsid w:val="00194F6A"/>
    <w:rsid w:val="001952C9"/>
    <w:rsid w:val="0019545D"/>
    <w:rsid w:val="00196387"/>
    <w:rsid w:val="0019723F"/>
    <w:rsid w:val="001A0955"/>
    <w:rsid w:val="001A1D44"/>
    <w:rsid w:val="001A38EF"/>
    <w:rsid w:val="001A4F48"/>
    <w:rsid w:val="001A53A1"/>
    <w:rsid w:val="001B1A32"/>
    <w:rsid w:val="001B49C5"/>
    <w:rsid w:val="001B6F72"/>
    <w:rsid w:val="001B7201"/>
    <w:rsid w:val="001B753C"/>
    <w:rsid w:val="001C0758"/>
    <w:rsid w:val="001C0A86"/>
    <w:rsid w:val="001C20DC"/>
    <w:rsid w:val="001C2971"/>
    <w:rsid w:val="001C3741"/>
    <w:rsid w:val="001C46FE"/>
    <w:rsid w:val="001C6165"/>
    <w:rsid w:val="001C76FA"/>
    <w:rsid w:val="001C7DC5"/>
    <w:rsid w:val="001D0282"/>
    <w:rsid w:val="001D0691"/>
    <w:rsid w:val="001D0D06"/>
    <w:rsid w:val="001D19EA"/>
    <w:rsid w:val="001D48AE"/>
    <w:rsid w:val="001D5F09"/>
    <w:rsid w:val="001D687D"/>
    <w:rsid w:val="001D6FE6"/>
    <w:rsid w:val="001D714D"/>
    <w:rsid w:val="001E207C"/>
    <w:rsid w:val="001E34C0"/>
    <w:rsid w:val="001E3A79"/>
    <w:rsid w:val="001E3DCC"/>
    <w:rsid w:val="001E45F1"/>
    <w:rsid w:val="001E628A"/>
    <w:rsid w:val="001E6A41"/>
    <w:rsid w:val="001E7DB6"/>
    <w:rsid w:val="001F1BD5"/>
    <w:rsid w:val="001F3780"/>
    <w:rsid w:val="001F42C7"/>
    <w:rsid w:val="001F6069"/>
    <w:rsid w:val="001F6C32"/>
    <w:rsid w:val="001F6D91"/>
    <w:rsid w:val="001F73E9"/>
    <w:rsid w:val="001F771B"/>
    <w:rsid w:val="002003B0"/>
    <w:rsid w:val="002004E3"/>
    <w:rsid w:val="00200F1D"/>
    <w:rsid w:val="00201087"/>
    <w:rsid w:val="0020335D"/>
    <w:rsid w:val="00204433"/>
    <w:rsid w:val="00204DCA"/>
    <w:rsid w:val="0020545E"/>
    <w:rsid w:val="00205D5F"/>
    <w:rsid w:val="00206BCF"/>
    <w:rsid w:val="0020701E"/>
    <w:rsid w:val="00210424"/>
    <w:rsid w:val="0021113E"/>
    <w:rsid w:val="0021259D"/>
    <w:rsid w:val="00217F4B"/>
    <w:rsid w:val="002207B9"/>
    <w:rsid w:val="00221BB5"/>
    <w:rsid w:val="002221CD"/>
    <w:rsid w:val="00223B10"/>
    <w:rsid w:val="00225FB6"/>
    <w:rsid w:val="00230B6F"/>
    <w:rsid w:val="00232043"/>
    <w:rsid w:val="0023235E"/>
    <w:rsid w:val="0023508F"/>
    <w:rsid w:val="00235244"/>
    <w:rsid w:val="00235484"/>
    <w:rsid w:val="00236D11"/>
    <w:rsid w:val="00236F59"/>
    <w:rsid w:val="00237B0E"/>
    <w:rsid w:val="002400FF"/>
    <w:rsid w:val="00240968"/>
    <w:rsid w:val="00241873"/>
    <w:rsid w:val="00242EA4"/>
    <w:rsid w:val="00243574"/>
    <w:rsid w:val="0024424F"/>
    <w:rsid w:val="0024464F"/>
    <w:rsid w:val="002453BB"/>
    <w:rsid w:val="00246A86"/>
    <w:rsid w:val="00250BA8"/>
    <w:rsid w:val="0025111C"/>
    <w:rsid w:val="00255842"/>
    <w:rsid w:val="00255A0B"/>
    <w:rsid w:val="00256CCA"/>
    <w:rsid w:val="002621E4"/>
    <w:rsid w:val="002626CA"/>
    <w:rsid w:val="00264A96"/>
    <w:rsid w:val="0026584D"/>
    <w:rsid w:val="00266695"/>
    <w:rsid w:val="002675D4"/>
    <w:rsid w:val="00267CCF"/>
    <w:rsid w:val="0027006C"/>
    <w:rsid w:val="0027006E"/>
    <w:rsid w:val="00270875"/>
    <w:rsid w:val="00270BB8"/>
    <w:rsid w:val="00270F75"/>
    <w:rsid w:val="002711DF"/>
    <w:rsid w:val="00271E4B"/>
    <w:rsid w:val="00272E44"/>
    <w:rsid w:val="00272EE0"/>
    <w:rsid w:val="00277EE3"/>
    <w:rsid w:val="002823AA"/>
    <w:rsid w:val="00283CC1"/>
    <w:rsid w:val="00285547"/>
    <w:rsid w:val="0028558B"/>
    <w:rsid w:val="00285BEF"/>
    <w:rsid w:val="00286180"/>
    <w:rsid w:val="0028634C"/>
    <w:rsid w:val="0028654D"/>
    <w:rsid w:val="002900CD"/>
    <w:rsid w:val="00290924"/>
    <w:rsid w:val="00290AA9"/>
    <w:rsid w:val="002915B2"/>
    <w:rsid w:val="00292495"/>
    <w:rsid w:val="0029277A"/>
    <w:rsid w:val="00296795"/>
    <w:rsid w:val="002A1A5E"/>
    <w:rsid w:val="002A25CD"/>
    <w:rsid w:val="002A30AE"/>
    <w:rsid w:val="002A3ED8"/>
    <w:rsid w:val="002A4E14"/>
    <w:rsid w:val="002A600A"/>
    <w:rsid w:val="002A6056"/>
    <w:rsid w:val="002A61E6"/>
    <w:rsid w:val="002B070F"/>
    <w:rsid w:val="002B082B"/>
    <w:rsid w:val="002B2A8D"/>
    <w:rsid w:val="002B37D4"/>
    <w:rsid w:val="002B4B3D"/>
    <w:rsid w:val="002B7D49"/>
    <w:rsid w:val="002C1D24"/>
    <w:rsid w:val="002C1EBE"/>
    <w:rsid w:val="002C403E"/>
    <w:rsid w:val="002C4FB8"/>
    <w:rsid w:val="002C6965"/>
    <w:rsid w:val="002D06D9"/>
    <w:rsid w:val="002D2CBB"/>
    <w:rsid w:val="002D3120"/>
    <w:rsid w:val="002D5382"/>
    <w:rsid w:val="002D555B"/>
    <w:rsid w:val="002D6B68"/>
    <w:rsid w:val="002D7AE6"/>
    <w:rsid w:val="002E13A7"/>
    <w:rsid w:val="002E4A69"/>
    <w:rsid w:val="002E517C"/>
    <w:rsid w:val="002E5B71"/>
    <w:rsid w:val="002E5BB4"/>
    <w:rsid w:val="002E5BDE"/>
    <w:rsid w:val="002E61FD"/>
    <w:rsid w:val="002E752A"/>
    <w:rsid w:val="002F039F"/>
    <w:rsid w:val="002F06A9"/>
    <w:rsid w:val="002F1180"/>
    <w:rsid w:val="002F3218"/>
    <w:rsid w:val="002F3E57"/>
    <w:rsid w:val="002F4562"/>
    <w:rsid w:val="002F497A"/>
    <w:rsid w:val="002F5397"/>
    <w:rsid w:val="002F71D7"/>
    <w:rsid w:val="00300FF7"/>
    <w:rsid w:val="00303F55"/>
    <w:rsid w:val="00307799"/>
    <w:rsid w:val="00307C56"/>
    <w:rsid w:val="0031242C"/>
    <w:rsid w:val="0031309E"/>
    <w:rsid w:val="0031526B"/>
    <w:rsid w:val="00315D71"/>
    <w:rsid w:val="003163B4"/>
    <w:rsid w:val="00316C82"/>
    <w:rsid w:val="00316D64"/>
    <w:rsid w:val="00317214"/>
    <w:rsid w:val="00320B1D"/>
    <w:rsid w:val="0032131B"/>
    <w:rsid w:val="0032301E"/>
    <w:rsid w:val="00323189"/>
    <w:rsid w:val="003232B2"/>
    <w:rsid w:val="00323743"/>
    <w:rsid w:val="00327072"/>
    <w:rsid w:val="00330D0D"/>
    <w:rsid w:val="00331CBA"/>
    <w:rsid w:val="00333630"/>
    <w:rsid w:val="00333ABB"/>
    <w:rsid w:val="003354EC"/>
    <w:rsid w:val="00335579"/>
    <w:rsid w:val="003355B2"/>
    <w:rsid w:val="00337403"/>
    <w:rsid w:val="003403A1"/>
    <w:rsid w:val="00340661"/>
    <w:rsid w:val="00340FC9"/>
    <w:rsid w:val="003450A0"/>
    <w:rsid w:val="00347753"/>
    <w:rsid w:val="00347960"/>
    <w:rsid w:val="003511B2"/>
    <w:rsid w:val="00351341"/>
    <w:rsid w:val="003514EC"/>
    <w:rsid w:val="00352F68"/>
    <w:rsid w:val="00353749"/>
    <w:rsid w:val="00354DD3"/>
    <w:rsid w:val="00355DCD"/>
    <w:rsid w:val="0035682A"/>
    <w:rsid w:val="00361910"/>
    <w:rsid w:val="003625F5"/>
    <w:rsid w:val="00364475"/>
    <w:rsid w:val="00365C02"/>
    <w:rsid w:val="00366EB4"/>
    <w:rsid w:val="00367523"/>
    <w:rsid w:val="00367984"/>
    <w:rsid w:val="00370BF4"/>
    <w:rsid w:val="00372CD6"/>
    <w:rsid w:val="00372E88"/>
    <w:rsid w:val="003736B0"/>
    <w:rsid w:val="00375561"/>
    <w:rsid w:val="003817FC"/>
    <w:rsid w:val="00382110"/>
    <w:rsid w:val="00382A82"/>
    <w:rsid w:val="00382C2E"/>
    <w:rsid w:val="00383C64"/>
    <w:rsid w:val="00385ABA"/>
    <w:rsid w:val="00386E71"/>
    <w:rsid w:val="003871BE"/>
    <w:rsid w:val="00390813"/>
    <w:rsid w:val="003912A8"/>
    <w:rsid w:val="00392FA2"/>
    <w:rsid w:val="0039425A"/>
    <w:rsid w:val="00394A0C"/>
    <w:rsid w:val="00395422"/>
    <w:rsid w:val="003962EE"/>
    <w:rsid w:val="003A01C6"/>
    <w:rsid w:val="003A0B57"/>
    <w:rsid w:val="003A1DA5"/>
    <w:rsid w:val="003A20AD"/>
    <w:rsid w:val="003A2A78"/>
    <w:rsid w:val="003A2CB2"/>
    <w:rsid w:val="003A3E6F"/>
    <w:rsid w:val="003A3FDF"/>
    <w:rsid w:val="003A53E3"/>
    <w:rsid w:val="003A6CF4"/>
    <w:rsid w:val="003A7C55"/>
    <w:rsid w:val="003B135A"/>
    <w:rsid w:val="003B159A"/>
    <w:rsid w:val="003B1AD4"/>
    <w:rsid w:val="003B3C05"/>
    <w:rsid w:val="003B4830"/>
    <w:rsid w:val="003B6C85"/>
    <w:rsid w:val="003B716B"/>
    <w:rsid w:val="003C02C8"/>
    <w:rsid w:val="003C2493"/>
    <w:rsid w:val="003C2539"/>
    <w:rsid w:val="003C3001"/>
    <w:rsid w:val="003C3E7F"/>
    <w:rsid w:val="003C5B3B"/>
    <w:rsid w:val="003C61E8"/>
    <w:rsid w:val="003C6930"/>
    <w:rsid w:val="003C7A07"/>
    <w:rsid w:val="003C7F60"/>
    <w:rsid w:val="003D2A15"/>
    <w:rsid w:val="003D2A35"/>
    <w:rsid w:val="003D2C3F"/>
    <w:rsid w:val="003D37C4"/>
    <w:rsid w:val="003D3C25"/>
    <w:rsid w:val="003D4337"/>
    <w:rsid w:val="003D589A"/>
    <w:rsid w:val="003D79DC"/>
    <w:rsid w:val="003E0754"/>
    <w:rsid w:val="003E0D05"/>
    <w:rsid w:val="003E2913"/>
    <w:rsid w:val="003E30BD"/>
    <w:rsid w:val="003E40DA"/>
    <w:rsid w:val="003E487E"/>
    <w:rsid w:val="003E5C6F"/>
    <w:rsid w:val="003E7CB2"/>
    <w:rsid w:val="003E7F34"/>
    <w:rsid w:val="003F0D04"/>
    <w:rsid w:val="003F2286"/>
    <w:rsid w:val="003F3068"/>
    <w:rsid w:val="003F3440"/>
    <w:rsid w:val="003F5CC8"/>
    <w:rsid w:val="003F60D5"/>
    <w:rsid w:val="003F7118"/>
    <w:rsid w:val="004001E8"/>
    <w:rsid w:val="00400944"/>
    <w:rsid w:val="00402292"/>
    <w:rsid w:val="004074B9"/>
    <w:rsid w:val="00413452"/>
    <w:rsid w:val="00414F2F"/>
    <w:rsid w:val="00415855"/>
    <w:rsid w:val="004161D2"/>
    <w:rsid w:val="00416455"/>
    <w:rsid w:val="00416A50"/>
    <w:rsid w:val="00416E21"/>
    <w:rsid w:val="00417952"/>
    <w:rsid w:val="00417A3D"/>
    <w:rsid w:val="00420E31"/>
    <w:rsid w:val="004211EC"/>
    <w:rsid w:val="00421909"/>
    <w:rsid w:val="00423875"/>
    <w:rsid w:val="00424C22"/>
    <w:rsid w:val="00425346"/>
    <w:rsid w:val="00425414"/>
    <w:rsid w:val="0042560D"/>
    <w:rsid w:val="0042669E"/>
    <w:rsid w:val="00426CD2"/>
    <w:rsid w:val="00426E7B"/>
    <w:rsid w:val="0042721B"/>
    <w:rsid w:val="004278B0"/>
    <w:rsid w:val="0043302B"/>
    <w:rsid w:val="00433BD5"/>
    <w:rsid w:val="00441A02"/>
    <w:rsid w:val="00441EE9"/>
    <w:rsid w:val="00442652"/>
    <w:rsid w:val="0044269E"/>
    <w:rsid w:val="00443271"/>
    <w:rsid w:val="00444BE2"/>
    <w:rsid w:val="004454CB"/>
    <w:rsid w:val="00447AE8"/>
    <w:rsid w:val="00450C78"/>
    <w:rsid w:val="00453E16"/>
    <w:rsid w:val="0045533C"/>
    <w:rsid w:val="004564C1"/>
    <w:rsid w:val="00460DB2"/>
    <w:rsid w:val="00461AFE"/>
    <w:rsid w:val="0046387E"/>
    <w:rsid w:val="0046541C"/>
    <w:rsid w:val="0046541D"/>
    <w:rsid w:val="00467643"/>
    <w:rsid w:val="00467AE7"/>
    <w:rsid w:val="004719F7"/>
    <w:rsid w:val="004738AE"/>
    <w:rsid w:val="00474699"/>
    <w:rsid w:val="00477A01"/>
    <w:rsid w:val="0048047F"/>
    <w:rsid w:val="00480D80"/>
    <w:rsid w:val="0048250B"/>
    <w:rsid w:val="0048463A"/>
    <w:rsid w:val="00485C67"/>
    <w:rsid w:val="00485DFC"/>
    <w:rsid w:val="00487E44"/>
    <w:rsid w:val="00490316"/>
    <w:rsid w:val="00490CF7"/>
    <w:rsid w:val="00490E63"/>
    <w:rsid w:val="004914CF"/>
    <w:rsid w:val="00493C18"/>
    <w:rsid w:val="00494D05"/>
    <w:rsid w:val="0049551E"/>
    <w:rsid w:val="004961F9"/>
    <w:rsid w:val="00496B75"/>
    <w:rsid w:val="004A2D00"/>
    <w:rsid w:val="004A372F"/>
    <w:rsid w:val="004A6998"/>
    <w:rsid w:val="004A7C6B"/>
    <w:rsid w:val="004B1B8F"/>
    <w:rsid w:val="004B1E7E"/>
    <w:rsid w:val="004B36C0"/>
    <w:rsid w:val="004B51BD"/>
    <w:rsid w:val="004C122F"/>
    <w:rsid w:val="004C298F"/>
    <w:rsid w:val="004C2D65"/>
    <w:rsid w:val="004C2FBB"/>
    <w:rsid w:val="004C5CD1"/>
    <w:rsid w:val="004C7A0F"/>
    <w:rsid w:val="004C7ACA"/>
    <w:rsid w:val="004D1D88"/>
    <w:rsid w:val="004D1EF3"/>
    <w:rsid w:val="004D2D56"/>
    <w:rsid w:val="004D57F3"/>
    <w:rsid w:val="004D5F80"/>
    <w:rsid w:val="004D7AD8"/>
    <w:rsid w:val="004E4F4E"/>
    <w:rsid w:val="004E5CFA"/>
    <w:rsid w:val="004E66CD"/>
    <w:rsid w:val="004E69CA"/>
    <w:rsid w:val="004E6A47"/>
    <w:rsid w:val="004F4C38"/>
    <w:rsid w:val="004F531C"/>
    <w:rsid w:val="004F5BD5"/>
    <w:rsid w:val="004F77FC"/>
    <w:rsid w:val="00500694"/>
    <w:rsid w:val="00501FC2"/>
    <w:rsid w:val="00504596"/>
    <w:rsid w:val="00504C97"/>
    <w:rsid w:val="00506166"/>
    <w:rsid w:val="00507A5E"/>
    <w:rsid w:val="00514562"/>
    <w:rsid w:val="00514925"/>
    <w:rsid w:val="00517358"/>
    <w:rsid w:val="00517F6C"/>
    <w:rsid w:val="0052090E"/>
    <w:rsid w:val="00522045"/>
    <w:rsid w:val="005228E0"/>
    <w:rsid w:val="0052340C"/>
    <w:rsid w:val="00523751"/>
    <w:rsid w:val="00523A10"/>
    <w:rsid w:val="00523C9C"/>
    <w:rsid w:val="005249C7"/>
    <w:rsid w:val="005255CF"/>
    <w:rsid w:val="00527347"/>
    <w:rsid w:val="00532816"/>
    <w:rsid w:val="00533963"/>
    <w:rsid w:val="00533CC6"/>
    <w:rsid w:val="00533CE9"/>
    <w:rsid w:val="005344FC"/>
    <w:rsid w:val="00536D42"/>
    <w:rsid w:val="0053733E"/>
    <w:rsid w:val="005431FD"/>
    <w:rsid w:val="0054627A"/>
    <w:rsid w:val="00546E9E"/>
    <w:rsid w:val="005472B5"/>
    <w:rsid w:val="00550F38"/>
    <w:rsid w:val="00552C04"/>
    <w:rsid w:val="00553A33"/>
    <w:rsid w:val="00553F00"/>
    <w:rsid w:val="00554EC2"/>
    <w:rsid w:val="00555648"/>
    <w:rsid w:val="00555733"/>
    <w:rsid w:val="00555BA5"/>
    <w:rsid w:val="005567D6"/>
    <w:rsid w:val="005605EB"/>
    <w:rsid w:val="00560818"/>
    <w:rsid w:val="00561219"/>
    <w:rsid w:val="00562BE9"/>
    <w:rsid w:val="00564EF8"/>
    <w:rsid w:val="005650E4"/>
    <w:rsid w:val="00566922"/>
    <w:rsid w:val="00566E43"/>
    <w:rsid w:val="00570B30"/>
    <w:rsid w:val="00572352"/>
    <w:rsid w:val="0057251A"/>
    <w:rsid w:val="00572A1D"/>
    <w:rsid w:val="00572A97"/>
    <w:rsid w:val="00572F9B"/>
    <w:rsid w:val="0057384E"/>
    <w:rsid w:val="00573D77"/>
    <w:rsid w:val="00573D83"/>
    <w:rsid w:val="00574434"/>
    <w:rsid w:val="00576CBD"/>
    <w:rsid w:val="00577036"/>
    <w:rsid w:val="00581A2C"/>
    <w:rsid w:val="005838F3"/>
    <w:rsid w:val="00583C06"/>
    <w:rsid w:val="0058583F"/>
    <w:rsid w:val="005867EC"/>
    <w:rsid w:val="00586B72"/>
    <w:rsid w:val="00587083"/>
    <w:rsid w:val="00587352"/>
    <w:rsid w:val="00590153"/>
    <w:rsid w:val="00592638"/>
    <w:rsid w:val="00592DBE"/>
    <w:rsid w:val="005935C4"/>
    <w:rsid w:val="00594526"/>
    <w:rsid w:val="00596C97"/>
    <w:rsid w:val="0059705B"/>
    <w:rsid w:val="0059752F"/>
    <w:rsid w:val="005A0508"/>
    <w:rsid w:val="005A073E"/>
    <w:rsid w:val="005A1319"/>
    <w:rsid w:val="005A19B3"/>
    <w:rsid w:val="005A1F45"/>
    <w:rsid w:val="005A2AF5"/>
    <w:rsid w:val="005A3065"/>
    <w:rsid w:val="005A3960"/>
    <w:rsid w:val="005A4162"/>
    <w:rsid w:val="005A47DE"/>
    <w:rsid w:val="005A488F"/>
    <w:rsid w:val="005A598C"/>
    <w:rsid w:val="005A6009"/>
    <w:rsid w:val="005A6D85"/>
    <w:rsid w:val="005A6DE7"/>
    <w:rsid w:val="005A72C3"/>
    <w:rsid w:val="005A7C63"/>
    <w:rsid w:val="005B008C"/>
    <w:rsid w:val="005B02E1"/>
    <w:rsid w:val="005B0544"/>
    <w:rsid w:val="005B33D7"/>
    <w:rsid w:val="005B417B"/>
    <w:rsid w:val="005B6D6E"/>
    <w:rsid w:val="005C1442"/>
    <w:rsid w:val="005C21DE"/>
    <w:rsid w:val="005C2AB0"/>
    <w:rsid w:val="005C3A9E"/>
    <w:rsid w:val="005C49D4"/>
    <w:rsid w:val="005C4A3B"/>
    <w:rsid w:val="005C5100"/>
    <w:rsid w:val="005C5EF3"/>
    <w:rsid w:val="005C71B2"/>
    <w:rsid w:val="005C7B7D"/>
    <w:rsid w:val="005D169D"/>
    <w:rsid w:val="005D4F50"/>
    <w:rsid w:val="005D5ED1"/>
    <w:rsid w:val="005D6D7C"/>
    <w:rsid w:val="005E180A"/>
    <w:rsid w:val="005E1E11"/>
    <w:rsid w:val="005E3912"/>
    <w:rsid w:val="005E41AF"/>
    <w:rsid w:val="005E4421"/>
    <w:rsid w:val="005E4666"/>
    <w:rsid w:val="005E4FF7"/>
    <w:rsid w:val="005E589E"/>
    <w:rsid w:val="005E5BD6"/>
    <w:rsid w:val="005E7C41"/>
    <w:rsid w:val="005F01B3"/>
    <w:rsid w:val="005F0A4D"/>
    <w:rsid w:val="005F3145"/>
    <w:rsid w:val="005F5BC2"/>
    <w:rsid w:val="005F728D"/>
    <w:rsid w:val="0060002C"/>
    <w:rsid w:val="00600617"/>
    <w:rsid w:val="006016AE"/>
    <w:rsid w:val="00604305"/>
    <w:rsid w:val="00604B40"/>
    <w:rsid w:val="00605D42"/>
    <w:rsid w:val="0060602A"/>
    <w:rsid w:val="00606B59"/>
    <w:rsid w:val="0061110A"/>
    <w:rsid w:val="006111F5"/>
    <w:rsid w:val="006123E7"/>
    <w:rsid w:val="00612EF5"/>
    <w:rsid w:val="006136C0"/>
    <w:rsid w:val="006138C6"/>
    <w:rsid w:val="00614403"/>
    <w:rsid w:val="00616CA3"/>
    <w:rsid w:val="006221F1"/>
    <w:rsid w:val="00622EBB"/>
    <w:rsid w:val="00625077"/>
    <w:rsid w:val="00625D10"/>
    <w:rsid w:val="00626B4C"/>
    <w:rsid w:val="00631579"/>
    <w:rsid w:val="00632FB5"/>
    <w:rsid w:val="00633661"/>
    <w:rsid w:val="00634BA3"/>
    <w:rsid w:val="00635625"/>
    <w:rsid w:val="00635EEB"/>
    <w:rsid w:val="006360D6"/>
    <w:rsid w:val="00641239"/>
    <w:rsid w:val="00642D07"/>
    <w:rsid w:val="00643778"/>
    <w:rsid w:val="00650230"/>
    <w:rsid w:val="00650CA6"/>
    <w:rsid w:val="00651C12"/>
    <w:rsid w:val="00652A2D"/>
    <w:rsid w:val="00653318"/>
    <w:rsid w:val="006542B9"/>
    <w:rsid w:val="00656827"/>
    <w:rsid w:val="00657049"/>
    <w:rsid w:val="0065716E"/>
    <w:rsid w:val="0065744A"/>
    <w:rsid w:val="00657A43"/>
    <w:rsid w:val="00660934"/>
    <w:rsid w:val="00661D7E"/>
    <w:rsid w:val="00662CB0"/>
    <w:rsid w:val="00663579"/>
    <w:rsid w:val="00664DF1"/>
    <w:rsid w:val="00670FBB"/>
    <w:rsid w:val="00671756"/>
    <w:rsid w:val="006719BB"/>
    <w:rsid w:val="00673FE2"/>
    <w:rsid w:val="006767AB"/>
    <w:rsid w:val="00676E3E"/>
    <w:rsid w:val="006809B6"/>
    <w:rsid w:val="0068276E"/>
    <w:rsid w:val="00682776"/>
    <w:rsid w:val="00682822"/>
    <w:rsid w:val="0068356C"/>
    <w:rsid w:val="006837AA"/>
    <w:rsid w:val="00684BC0"/>
    <w:rsid w:val="00686C59"/>
    <w:rsid w:val="0068721D"/>
    <w:rsid w:val="006874F2"/>
    <w:rsid w:val="0069021C"/>
    <w:rsid w:val="00690C08"/>
    <w:rsid w:val="00691632"/>
    <w:rsid w:val="00695CF1"/>
    <w:rsid w:val="006962C5"/>
    <w:rsid w:val="006A0218"/>
    <w:rsid w:val="006A08FC"/>
    <w:rsid w:val="006A0CF6"/>
    <w:rsid w:val="006A3A58"/>
    <w:rsid w:val="006A3D9E"/>
    <w:rsid w:val="006A476B"/>
    <w:rsid w:val="006A7AF5"/>
    <w:rsid w:val="006B0168"/>
    <w:rsid w:val="006B2DD7"/>
    <w:rsid w:val="006B2EDC"/>
    <w:rsid w:val="006B54EF"/>
    <w:rsid w:val="006B646F"/>
    <w:rsid w:val="006B7ACD"/>
    <w:rsid w:val="006C0126"/>
    <w:rsid w:val="006C0A90"/>
    <w:rsid w:val="006C0E80"/>
    <w:rsid w:val="006C1CE6"/>
    <w:rsid w:val="006C49B4"/>
    <w:rsid w:val="006C5F88"/>
    <w:rsid w:val="006D19AE"/>
    <w:rsid w:val="006D2090"/>
    <w:rsid w:val="006D313F"/>
    <w:rsid w:val="006D45AC"/>
    <w:rsid w:val="006D762B"/>
    <w:rsid w:val="006E3A6E"/>
    <w:rsid w:val="006E42F9"/>
    <w:rsid w:val="006E4373"/>
    <w:rsid w:val="006E5EB6"/>
    <w:rsid w:val="006E6F1E"/>
    <w:rsid w:val="006F010D"/>
    <w:rsid w:val="006F0157"/>
    <w:rsid w:val="006F0B03"/>
    <w:rsid w:val="006F1064"/>
    <w:rsid w:val="006F127D"/>
    <w:rsid w:val="006F47C1"/>
    <w:rsid w:val="006F58D5"/>
    <w:rsid w:val="006F649C"/>
    <w:rsid w:val="006F6C24"/>
    <w:rsid w:val="006F7CCC"/>
    <w:rsid w:val="00702A0A"/>
    <w:rsid w:val="0070489C"/>
    <w:rsid w:val="00705199"/>
    <w:rsid w:val="00705CD6"/>
    <w:rsid w:val="00706AE0"/>
    <w:rsid w:val="00707EE0"/>
    <w:rsid w:val="00716D96"/>
    <w:rsid w:val="00721571"/>
    <w:rsid w:val="00723A0F"/>
    <w:rsid w:val="00723E55"/>
    <w:rsid w:val="00723EE9"/>
    <w:rsid w:val="00724A73"/>
    <w:rsid w:val="00732A32"/>
    <w:rsid w:val="00732BE8"/>
    <w:rsid w:val="00733C2E"/>
    <w:rsid w:val="00736047"/>
    <w:rsid w:val="007365A6"/>
    <w:rsid w:val="00737A21"/>
    <w:rsid w:val="00741076"/>
    <w:rsid w:val="00742FA5"/>
    <w:rsid w:val="00743642"/>
    <w:rsid w:val="00743CB9"/>
    <w:rsid w:val="00744A2D"/>
    <w:rsid w:val="00745A12"/>
    <w:rsid w:val="00745D4B"/>
    <w:rsid w:val="007463CA"/>
    <w:rsid w:val="00747007"/>
    <w:rsid w:val="0074777C"/>
    <w:rsid w:val="00747807"/>
    <w:rsid w:val="007513F4"/>
    <w:rsid w:val="00751839"/>
    <w:rsid w:val="00751C52"/>
    <w:rsid w:val="007529CA"/>
    <w:rsid w:val="00753321"/>
    <w:rsid w:val="007556E8"/>
    <w:rsid w:val="00755A78"/>
    <w:rsid w:val="0075603C"/>
    <w:rsid w:val="0075717B"/>
    <w:rsid w:val="007606F8"/>
    <w:rsid w:val="007609A2"/>
    <w:rsid w:val="00760B76"/>
    <w:rsid w:val="00761B19"/>
    <w:rsid w:val="00762A15"/>
    <w:rsid w:val="00763E17"/>
    <w:rsid w:val="007647B8"/>
    <w:rsid w:val="007649ED"/>
    <w:rsid w:val="00765077"/>
    <w:rsid w:val="00766C40"/>
    <w:rsid w:val="00770139"/>
    <w:rsid w:val="00770263"/>
    <w:rsid w:val="00770D91"/>
    <w:rsid w:val="00772CBF"/>
    <w:rsid w:val="00772CE5"/>
    <w:rsid w:val="007730B6"/>
    <w:rsid w:val="00774FE4"/>
    <w:rsid w:val="00777112"/>
    <w:rsid w:val="00780328"/>
    <w:rsid w:val="00780806"/>
    <w:rsid w:val="00780C1F"/>
    <w:rsid w:val="00781EB5"/>
    <w:rsid w:val="00783070"/>
    <w:rsid w:val="0078707D"/>
    <w:rsid w:val="00787B8B"/>
    <w:rsid w:val="0079046B"/>
    <w:rsid w:val="0079241E"/>
    <w:rsid w:val="007942CF"/>
    <w:rsid w:val="00795D3A"/>
    <w:rsid w:val="00797658"/>
    <w:rsid w:val="007A0A43"/>
    <w:rsid w:val="007A181A"/>
    <w:rsid w:val="007A244B"/>
    <w:rsid w:val="007A576C"/>
    <w:rsid w:val="007A6D0A"/>
    <w:rsid w:val="007B02D4"/>
    <w:rsid w:val="007B08BD"/>
    <w:rsid w:val="007B20C1"/>
    <w:rsid w:val="007B5C04"/>
    <w:rsid w:val="007B5FC9"/>
    <w:rsid w:val="007C1767"/>
    <w:rsid w:val="007C1ED9"/>
    <w:rsid w:val="007C41BC"/>
    <w:rsid w:val="007C46EF"/>
    <w:rsid w:val="007C5E58"/>
    <w:rsid w:val="007D0CE6"/>
    <w:rsid w:val="007D2679"/>
    <w:rsid w:val="007D3C79"/>
    <w:rsid w:val="007D3DD2"/>
    <w:rsid w:val="007D4138"/>
    <w:rsid w:val="007D4DAD"/>
    <w:rsid w:val="007D5552"/>
    <w:rsid w:val="007E0EE9"/>
    <w:rsid w:val="007E1413"/>
    <w:rsid w:val="007E1A5C"/>
    <w:rsid w:val="007E1E37"/>
    <w:rsid w:val="007E2D07"/>
    <w:rsid w:val="007E2F95"/>
    <w:rsid w:val="007E63B6"/>
    <w:rsid w:val="007E6DF4"/>
    <w:rsid w:val="007E7E8F"/>
    <w:rsid w:val="007F03ED"/>
    <w:rsid w:val="007F1B7D"/>
    <w:rsid w:val="007F245B"/>
    <w:rsid w:val="007F2C77"/>
    <w:rsid w:val="007F4BB1"/>
    <w:rsid w:val="007F58A4"/>
    <w:rsid w:val="007F5FA1"/>
    <w:rsid w:val="007F68DF"/>
    <w:rsid w:val="007F7E1B"/>
    <w:rsid w:val="00801EFE"/>
    <w:rsid w:val="008044E0"/>
    <w:rsid w:val="00805A16"/>
    <w:rsid w:val="00806688"/>
    <w:rsid w:val="00807DFB"/>
    <w:rsid w:val="0081082B"/>
    <w:rsid w:val="00812492"/>
    <w:rsid w:val="00812FB1"/>
    <w:rsid w:val="00815BCF"/>
    <w:rsid w:val="008167DA"/>
    <w:rsid w:val="00820B73"/>
    <w:rsid w:val="00821C86"/>
    <w:rsid w:val="00823C76"/>
    <w:rsid w:val="008245DB"/>
    <w:rsid w:val="00824E7D"/>
    <w:rsid w:val="00825649"/>
    <w:rsid w:val="008276F9"/>
    <w:rsid w:val="00827CB7"/>
    <w:rsid w:val="008312C0"/>
    <w:rsid w:val="00831B62"/>
    <w:rsid w:val="00831BC0"/>
    <w:rsid w:val="008321D6"/>
    <w:rsid w:val="0083360E"/>
    <w:rsid w:val="00833D48"/>
    <w:rsid w:val="008343BE"/>
    <w:rsid w:val="00834F0C"/>
    <w:rsid w:val="0083736C"/>
    <w:rsid w:val="00837AD4"/>
    <w:rsid w:val="008400DB"/>
    <w:rsid w:val="0084131D"/>
    <w:rsid w:val="008428D9"/>
    <w:rsid w:val="0084453D"/>
    <w:rsid w:val="00847446"/>
    <w:rsid w:val="00851785"/>
    <w:rsid w:val="00853C57"/>
    <w:rsid w:val="00854250"/>
    <w:rsid w:val="0085448D"/>
    <w:rsid w:val="0085481B"/>
    <w:rsid w:val="008558D4"/>
    <w:rsid w:val="00860AF3"/>
    <w:rsid w:val="00863AD7"/>
    <w:rsid w:val="00866ADB"/>
    <w:rsid w:val="00867983"/>
    <w:rsid w:val="00870342"/>
    <w:rsid w:val="00870821"/>
    <w:rsid w:val="00870D37"/>
    <w:rsid w:val="00872576"/>
    <w:rsid w:val="00873308"/>
    <w:rsid w:val="00873AE9"/>
    <w:rsid w:val="008744B6"/>
    <w:rsid w:val="008768DA"/>
    <w:rsid w:val="00881F6F"/>
    <w:rsid w:val="008841EA"/>
    <w:rsid w:val="00885338"/>
    <w:rsid w:val="00887083"/>
    <w:rsid w:val="008902A3"/>
    <w:rsid w:val="008904D5"/>
    <w:rsid w:val="00890DB3"/>
    <w:rsid w:val="008917D6"/>
    <w:rsid w:val="00893FC4"/>
    <w:rsid w:val="008944C9"/>
    <w:rsid w:val="00894D34"/>
    <w:rsid w:val="0089570F"/>
    <w:rsid w:val="008969D1"/>
    <w:rsid w:val="00896C12"/>
    <w:rsid w:val="00897261"/>
    <w:rsid w:val="00897FD6"/>
    <w:rsid w:val="008A08ED"/>
    <w:rsid w:val="008A425F"/>
    <w:rsid w:val="008A576B"/>
    <w:rsid w:val="008A5E65"/>
    <w:rsid w:val="008A70CA"/>
    <w:rsid w:val="008A7425"/>
    <w:rsid w:val="008B0242"/>
    <w:rsid w:val="008B0E22"/>
    <w:rsid w:val="008B239C"/>
    <w:rsid w:val="008B29B3"/>
    <w:rsid w:val="008B3000"/>
    <w:rsid w:val="008B3415"/>
    <w:rsid w:val="008B3E02"/>
    <w:rsid w:val="008B4490"/>
    <w:rsid w:val="008B53F9"/>
    <w:rsid w:val="008B5945"/>
    <w:rsid w:val="008B5F9D"/>
    <w:rsid w:val="008B6816"/>
    <w:rsid w:val="008C19D2"/>
    <w:rsid w:val="008C28E1"/>
    <w:rsid w:val="008C3B54"/>
    <w:rsid w:val="008C4123"/>
    <w:rsid w:val="008C437C"/>
    <w:rsid w:val="008C4465"/>
    <w:rsid w:val="008C6B22"/>
    <w:rsid w:val="008D1ACF"/>
    <w:rsid w:val="008D225E"/>
    <w:rsid w:val="008D3989"/>
    <w:rsid w:val="008D4222"/>
    <w:rsid w:val="008D48E4"/>
    <w:rsid w:val="008D5289"/>
    <w:rsid w:val="008D56BF"/>
    <w:rsid w:val="008D5ACB"/>
    <w:rsid w:val="008D624B"/>
    <w:rsid w:val="008D6266"/>
    <w:rsid w:val="008D7396"/>
    <w:rsid w:val="008E2FC3"/>
    <w:rsid w:val="008E45AB"/>
    <w:rsid w:val="008E5A98"/>
    <w:rsid w:val="008E766B"/>
    <w:rsid w:val="008F0C4E"/>
    <w:rsid w:val="008F2CA1"/>
    <w:rsid w:val="008F56B4"/>
    <w:rsid w:val="008F6489"/>
    <w:rsid w:val="008F6A90"/>
    <w:rsid w:val="008F6B3B"/>
    <w:rsid w:val="0090020F"/>
    <w:rsid w:val="00901D38"/>
    <w:rsid w:val="00902E7E"/>
    <w:rsid w:val="00903226"/>
    <w:rsid w:val="009046FD"/>
    <w:rsid w:val="0090528F"/>
    <w:rsid w:val="009059A9"/>
    <w:rsid w:val="00905CBD"/>
    <w:rsid w:val="0090699C"/>
    <w:rsid w:val="00910CE9"/>
    <w:rsid w:val="0091203D"/>
    <w:rsid w:val="00912E89"/>
    <w:rsid w:val="0091304F"/>
    <w:rsid w:val="00913EBA"/>
    <w:rsid w:val="009155B7"/>
    <w:rsid w:val="00920CDD"/>
    <w:rsid w:val="009227A2"/>
    <w:rsid w:val="0092389F"/>
    <w:rsid w:val="00925B22"/>
    <w:rsid w:val="009264D6"/>
    <w:rsid w:val="00926E49"/>
    <w:rsid w:val="00931BCF"/>
    <w:rsid w:val="00935710"/>
    <w:rsid w:val="0093681E"/>
    <w:rsid w:val="009377CA"/>
    <w:rsid w:val="00937A2B"/>
    <w:rsid w:val="00941373"/>
    <w:rsid w:val="00943384"/>
    <w:rsid w:val="00945053"/>
    <w:rsid w:val="00946654"/>
    <w:rsid w:val="00946FAA"/>
    <w:rsid w:val="0095149C"/>
    <w:rsid w:val="00953923"/>
    <w:rsid w:val="00955ED9"/>
    <w:rsid w:val="00956AF4"/>
    <w:rsid w:val="00956C9A"/>
    <w:rsid w:val="009604AC"/>
    <w:rsid w:val="00960C54"/>
    <w:rsid w:val="00961193"/>
    <w:rsid w:val="009617B5"/>
    <w:rsid w:val="00961BDA"/>
    <w:rsid w:val="009655AD"/>
    <w:rsid w:val="009743A8"/>
    <w:rsid w:val="009762B8"/>
    <w:rsid w:val="00976FDC"/>
    <w:rsid w:val="00977113"/>
    <w:rsid w:val="00984E4A"/>
    <w:rsid w:val="00984E8A"/>
    <w:rsid w:val="009858DB"/>
    <w:rsid w:val="00986F16"/>
    <w:rsid w:val="00987727"/>
    <w:rsid w:val="00992217"/>
    <w:rsid w:val="00992272"/>
    <w:rsid w:val="009925CD"/>
    <w:rsid w:val="00992A05"/>
    <w:rsid w:val="00992C9B"/>
    <w:rsid w:val="009962E8"/>
    <w:rsid w:val="00996458"/>
    <w:rsid w:val="00997EB9"/>
    <w:rsid w:val="009A04AF"/>
    <w:rsid w:val="009A2D04"/>
    <w:rsid w:val="009A45B1"/>
    <w:rsid w:val="009A5225"/>
    <w:rsid w:val="009A5570"/>
    <w:rsid w:val="009A6B00"/>
    <w:rsid w:val="009A7EA3"/>
    <w:rsid w:val="009B0F16"/>
    <w:rsid w:val="009B1BA3"/>
    <w:rsid w:val="009B2001"/>
    <w:rsid w:val="009B5DA7"/>
    <w:rsid w:val="009B60EA"/>
    <w:rsid w:val="009B77B7"/>
    <w:rsid w:val="009C0BE0"/>
    <w:rsid w:val="009C2251"/>
    <w:rsid w:val="009C241E"/>
    <w:rsid w:val="009C3E3F"/>
    <w:rsid w:val="009C45DC"/>
    <w:rsid w:val="009C5859"/>
    <w:rsid w:val="009C5CC9"/>
    <w:rsid w:val="009C6AAB"/>
    <w:rsid w:val="009D079B"/>
    <w:rsid w:val="009D1262"/>
    <w:rsid w:val="009D1E88"/>
    <w:rsid w:val="009D316B"/>
    <w:rsid w:val="009D38BC"/>
    <w:rsid w:val="009D43BA"/>
    <w:rsid w:val="009D5E9C"/>
    <w:rsid w:val="009D6E71"/>
    <w:rsid w:val="009D6F03"/>
    <w:rsid w:val="009D76C9"/>
    <w:rsid w:val="009E03CC"/>
    <w:rsid w:val="009E1F26"/>
    <w:rsid w:val="009E2924"/>
    <w:rsid w:val="009E34D7"/>
    <w:rsid w:val="009E51D8"/>
    <w:rsid w:val="009E792E"/>
    <w:rsid w:val="009E79B1"/>
    <w:rsid w:val="009E7A9F"/>
    <w:rsid w:val="009E7AD0"/>
    <w:rsid w:val="009F0083"/>
    <w:rsid w:val="009F00C2"/>
    <w:rsid w:val="009F0356"/>
    <w:rsid w:val="009F0EEB"/>
    <w:rsid w:val="009F11AA"/>
    <w:rsid w:val="009F2DEA"/>
    <w:rsid w:val="009F2EB8"/>
    <w:rsid w:val="009F480F"/>
    <w:rsid w:val="009F4E64"/>
    <w:rsid w:val="009F5986"/>
    <w:rsid w:val="009F705E"/>
    <w:rsid w:val="009F7506"/>
    <w:rsid w:val="00A00396"/>
    <w:rsid w:val="00A01543"/>
    <w:rsid w:val="00A0234E"/>
    <w:rsid w:val="00A02DD3"/>
    <w:rsid w:val="00A036CC"/>
    <w:rsid w:val="00A059DA"/>
    <w:rsid w:val="00A06869"/>
    <w:rsid w:val="00A07E3E"/>
    <w:rsid w:val="00A07EF3"/>
    <w:rsid w:val="00A103EA"/>
    <w:rsid w:val="00A10874"/>
    <w:rsid w:val="00A1357B"/>
    <w:rsid w:val="00A14200"/>
    <w:rsid w:val="00A1655D"/>
    <w:rsid w:val="00A17724"/>
    <w:rsid w:val="00A17C54"/>
    <w:rsid w:val="00A202E4"/>
    <w:rsid w:val="00A203BA"/>
    <w:rsid w:val="00A208E9"/>
    <w:rsid w:val="00A218B1"/>
    <w:rsid w:val="00A22B39"/>
    <w:rsid w:val="00A239B6"/>
    <w:rsid w:val="00A267D1"/>
    <w:rsid w:val="00A27EBD"/>
    <w:rsid w:val="00A32937"/>
    <w:rsid w:val="00A34CD5"/>
    <w:rsid w:val="00A34D05"/>
    <w:rsid w:val="00A35766"/>
    <w:rsid w:val="00A36244"/>
    <w:rsid w:val="00A3635B"/>
    <w:rsid w:val="00A373EF"/>
    <w:rsid w:val="00A430D1"/>
    <w:rsid w:val="00A43BBC"/>
    <w:rsid w:val="00A453AB"/>
    <w:rsid w:val="00A45D8B"/>
    <w:rsid w:val="00A45F58"/>
    <w:rsid w:val="00A46622"/>
    <w:rsid w:val="00A47593"/>
    <w:rsid w:val="00A5005E"/>
    <w:rsid w:val="00A50234"/>
    <w:rsid w:val="00A5222A"/>
    <w:rsid w:val="00A5242B"/>
    <w:rsid w:val="00A52D5B"/>
    <w:rsid w:val="00A530C3"/>
    <w:rsid w:val="00A53D6D"/>
    <w:rsid w:val="00A5530A"/>
    <w:rsid w:val="00A55320"/>
    <w:rsid w:val="00A55C7A"/>
    <w:rsid w:val="00A56011"/>
    <w:rsid w:val="00A5630F"/>
    <w:rsid w:val="00A57DD6"/>
    <w:rsid w:val="00A6172F"/>
    <w:rsid w:val="00A62715"/>
    <w:rsid w:val="00A62A13"/>
    <w:rsid w:val="00A64929"/>
    <w:rsid w:val="00A649AA"/>
    <w:rsid w:val="00A64BD6"/>
    <w:rsid w:val="00A657F7"/>
    <w:rsid w:val="00A65898"/>
    <w:rsid w:val="00A66B37"/>
    <w:rsid w:val="00A66CAB"/>
    <w:rsid w:val="00A7018B"/>
    <w:rsid w:val="00A702A8"/>
    <w:rsid w:val="00A710F2"/>
    <w:rsid w:val="00A76D87"/>
    <w:rsid w:val="00A80EDB"/>
    <w:rsid w:val="00A81CA7"/>
    <w:rsid w:val="00A81E21"/>
    <w:rsid w:val="00A82ACE"/>
    <w:rsid w:val="00A8394E"/>
    <w:rsid w:val="00A83993"/>
    <w:rsid w:val="00A84B39"/>
    <w:rsid w:val="00A84DF5"/>
    <w:rsid w:val="00A851FF"/>
    <w:rsid w:val="00A85C7E"/>
    <w:rsid w:val="00A8631F"/>
    <w:rsid w:val="00A908BD"/>
    <w:rsid w:val="00A9171E"/>
    <w:rsid w:val="00A93B4C"/>
    <w:rsid w:val="00A9630D"/>
    <w:rsid w:val="00A96CFA"/>
    <w:rsid w:val="00A97D20"/>
    <w:rsid w:val="00AA1A13"/>
    <w:rsid w:val="00AA1F60"/>
    <w:rsid w:val="00AA5B8F"/>
    <w:rsid w:val="00AA645F"/>
    <w:rsid w:val="00AA6EAF"/>
    <w:rsid w:val="00AA727C"/>
    <w:rsid w:val="00AB4504"/>
    <w:rsid w:val="00AC0579"/>
    <w:rsid w:val="00AC089E"/>
    <w:rsid w:val="00AC0E55"/>
    <w:rsid w:val="00AC2B36"/>
    <w:rsid w:val="00AC2BD6"/>
    <w:rsid w:val="00AC35D9"/>
    <w:rsid w:val="00AC383E"/>
    <w:rsid w:val="00AC7857"/>
    <w:rsid w:val="00AD0948"/>
    <w:rsid w:val="00AD2EE0"/>
    <w:rsid w:val="00AD4070"/>
    <w:rsid w:val="00AD48AE"/>
    <w:rsid w:val="00AD61E2"/>
    <w:rsid w:val="00AD7F8E"/>
    <w:rsid w:val="00AE0564"/>
    <w:rsid w:val="00AE11E7"/>
    <w:rsid w:val="00AE1815"/>
    <w:rsid w:val="00AE1C80"/>
    <w:rsid w:val="00AE283B"/>
    <w:rsid w:val="00AE5289"/>
    <w:rsid w:val="00AE5E44"/>
    <w:rsid w:val="00AE736C"/>
    <w:rsid w:val="00AF2880"/>
    <w:rsid w:val="00AF4F1B"/>
    <w:rsid w:val="00AF5DDB"/>
    <w:rsid w:val="00AF7102"/>
    <w:rsid w:val="00AF7690"/>
    <w:rsid w:val="00B00067"/>
    <w:rsid w:val="00B014BC"/>
    <w:rsid w:val="00B0282E"/>
    <w:rsid w:val="00B030ED"/>
    <w:rsid w:val="00B037A4"/>
    <w:rsid w:val="00B06733"/>
    <w:rsid w:val="00B0715F"/>
    <w:rsid w:val="00B07440"/>
    <w:rsid w:val="00B07443"/>
    <w:rsid w:val="00B104FE"/>
    <w:rsid w:val="00B121C7"/>
    <w:rsid w:val="00B13041"/>
    <w:rsid w:val="00B156CD"/>
    <w:rsid w:val="00B158EB"/>
    <w:rsid w:val="00B15CCC"/>
    <w:rsid w:val="00B16A93"/>
    <w:rsid w:val="00B16E1B"/>
    <w:rsid w:val="00B16F8B"/>
    <w:rsid w:val="00B201E0"/>
    <w:rsid w:val="00B20455"/>
    <w:rsid w:val="00B2129B"/>
    <w:rsid w:val="00B214C9"/>
    <w:rsid w:val="00B22A46"/>
    <w:rsid w:val="00B23666"/>
    <w:rsid w:val="00B246AE"/>
    <w:rsid w:val="00B25590"/>
    <w:rsid w:val="00B26A2B"/>
    <w:rsid w:val="00B273EF"/>
    <w:rsid w:val="00B27AB9"/>
    <w:rsid w:val="00B27BBF"/>
    <w:rsid w:val="00B309E6"/>
    <w:rsid w:val="00B316E5"/>
    <w:rsid w:val="00B33900"/>
    <w:rsid w:val="00B33CF7"/>
    <w:rsid w:val="00B35A05"/>
    <w:rsid w:val="00B36E82"/>
    <w:rsid w:val="00B37FAD"/>
    <w:rsid w:val="00B41A03"/>
    <w:rsid w:val="00B425AD"/>
    <w:rsid w:val="00B42BCC"/>
    <w:rsid w:val="00B44D44"/>
    <w:rsid w:val="00B45954"/>
    <w:rsid w:val="00B4597E"/>
    <w:rsid w:val="00B4797A"/>
    <w:rsid w:val="00B5009F"/>
    <w:rsid w:val="00B50CD8"/>
    <w:rsid w:val="00B51534"/>
    <w:rsid w:val="00B51F0D"/>
    <w:rsid w:val="00B53E8B"/>
    <w:rsid w:val="00B53F4D"/>
    <w:rsid w:val="00B5428C"/>
    <w:rsid w:val="00B54326"/>
    <w:rsid w:val="00B62B0F"/>
    <w:rsid w:val="00B62E43"/>
    <w:rsid w:val="00B638EA"/>
    <w:rsid w:val="00B63F67"/>
    <w:rsid w:val="00B64EFB"/>
    <w:rsid w:val="00B665BB"/>
    <w:rsid w:val="00B6665B"/>
    <w:rsid w:val="00B7085A"/>
    <w:rsid w:val="00B72188"/>
    <w:rsid w:val="00B72E82"/>
    <w:rsid w:val="00B74453"/>
    <w:rsid w:val="00B75044"/>
    <w:rsid w:val="00B75CC4"/>
    <w:rsid w:val="00B76B0C"/>
    <w:rsid w:val="00B82B09"/>
    <w:rsid w:val="00B82E0F"/>
    <w:rsid w:val="00B8375F"/>
    <w:rsid w:val="00B84283"/>
    <w:rsid w:val="00B852FB"/>
    <w:rsid w:val="00B86624"/>
    <w:rsid w:val="00B873B4"/>
    <w:rsid w:val="00B87543"/>
    <w:rsid w:val="00B90075"/>
    <w:rsid w:val="00B923F4"/>
    <w:rsid w:val="00B92883"/>
    <w:rsid w:val="00B92915"/>
    <w:rsid w:val="00B94C86"/>
    <w:rsid w:val="00BA18A6"/>
    <w:rsid w:val="00BA22EF"/>
    <w:rsid w:val="00BA2F5D"/>
    <w:rsid w:val="00BA419E"/>
    <w:rsid w:val="00BA5C16"/>
    <w:rsid w:val="00BA6A65"/>
    <w:rsid w:val="00BB03AC"/>
    <w:rsid w:val="00BB1B72"/>
    <w:rsid w:val="00BB21B8"/>
    <w:rsid w:val="00BB4F6C"/>
    <w:rsid w:val="00BB560B"/>
    <w:rsid w:val="00BB57DB"/>
    <w:rsid w:val="00BB6B64"/>
    <w:rsid w:val="00BB6EE0"/>
    <w:rsid w:val="00BB7C4D"/>
    <w:rsid w:val="00BC169D"/>
    <w:rsid w:val="00BC18EF"/>
    <w:rsid w:val="00BC3DCC"/>
    <w:rsid w:val="00BC500B"/>
    <w:rsid w:val="00BD0553"/>
    <w:rsid w:val="00BD0614"/>
    <w:rsid w:val="00BD0692"/>
    <w:rsid w:val="00BD2FC4"/>
    <w:rsid w:val="00BD32F1"/>
    <w:rsid w:val="00BD473F"/>
    <w:rsid w:val="00BD4BF6"/>
    <w:rsid w:val="00BD4C61"/>
    <w:rsid w:val="00BD4F49"/>
    <w:rsid w:val="00BD53EF"/>
    <w:rsid w:val="00BD5863"/>
    <w:rsid w:val="00BD5B75"/>
    <w:rsid w:val="00BD7606"/>
    <w:rsid w:val="00BD7A73"/>
    <w:rsid w:val="00BD7D2A"/>
    <w:rsid w:val="00BE08B6"/>
    <w:rsid w:val="00BE1748"/>
    <w:rsid w:val="00BE29B2"/>
    <w:rsid w:val="00BE366C"/>
    <w:rsid w:val="00BE533F"/>
    <w:rsid w:val="00BE7724"/>
    <w:rsid w:val="00BF314B"/>
    <w:rsid w:val="00BF3F26"/>
    <w:rsid w:val="00BF3F34"/>
    <w:rsid w:val="00BF62BB"/>
    <w:rsid w:val="00BF6BBB"/>
    <w:rsid w:val="00C04BE5"/>
    <w:rsid w:val="00C0608E"/>
    <w:rsid w:val="00C0617E"/>
    <w:rsid w:val="00C106C7"/>
    <w:rsid w:val="00C10AB8"/>
    <w:rsid w:val="00C1116B"/>
    <w:rsid w:val="00C115E8"/>
    <w:rsid w:val="00C12599"/>
    <w:rsid w:val="00C131FC"/>
    <w:rsid w:val="00C1386C"/>
    <w:rsid w:val="00C14005"/>
    <w:rsid w:val="00C15AD0"/>
    <w:rsid w:val="00C15CB5"/>
    <w:rsid w:val="00C166D6"/>
    <w:rsid w:val="00C171E3"/>
    <w:rsid w:val="00C20D15"/>
    <w:rsid w:val="00C22573"/>
    <w:rsid w:val="00C22D4F"/>
    <w:rsid w:val="00C23D88"/>
    <w:rsid w:val="00C25565"/>
    <w:rsid w:val="00C2693B"/>
    <w:rsid w:val="00C27C52"/>
    <w:rsid w:val="00C3058C"/>
    <w:rsid w:val="00C32D53"/>
    <w:rsid w:val="00C41A1D"/>
    <w:rsid w:val="00C41D08"/>
    <w:rsid w:val="00C42975"/>
    <w:rsid w:val="00C429A6"/>
    <w:rsid w:val="00C43BFE"/>
    <w:rsid w:val="00C44611"/>
    <w:rsid w:val="00C44AB8"/>
    <w:rsid w:val="00C452F7"/>
    <w:rsid w:val="00C45CBF"/>
    <w:rsid w:val="00C46446"/>
    <w:rsid w:val="00C5167A"/>
    <w:rsid w:val="00C51C99"/>
    <w:rsid w:val="00C52847"/>
    <w:rsid w:val="00C52D4A"/>
    <w:rsid w:val="00C52D83"/>
    <w:rsid w:val="00C53C60"/>
    <w:rsid w:val="00C55A04"/>
    <w:rsid w:val="00C5782E"/>
    <w:rsid w:val="00C6074B"/>
    <w:rsid w:val="00C617BC"/>
    <w:rsid w:val="00C623AC"/>
    <w:rsid w:val="00C62843"/>
    <w:rsid w:val="00C62B34"/>
    <w:rsid w:val="00C62EB3"/>
    <w:rsid w:val="00C6426A"/>
    <w:rsid w:val="00C643AA"/>
    <w:rsid w:val="00C64868"/>
    <w:rsid w:val="00C651CE"/>
    <w:rsid w:val="00C65F8F"/>
    <w:rsid w:val="00C66070"/>
    <w:rsid w:val="00C67DBF"/>
    <w:rsid w:val="00C67DEC"/>
    <w:rsid w:val="00C70D2D"/>
    <w:rsid w:val="00C71574"/>
    <w:rsid w:val="00C73728"/>
    <w:rsid w:val="00C737FD"/>
    <w:rsid w:val="00C7427F"/>
    <w:rsid w:val="00C7447F"/>
    <w:rsid w:val="00C74F9D"/>
    <w:rsid w:val="00C75034"/>
    <w:rsid w:val="00C774B2"/>
    <w:rsid w:val="00C81497"/>
    <w:rsid w:val="00C82DCB"/>
    <w:rsid w:val="00C8405D"/>
    <w:rsid w:val="00C84E4F"/>
    <w:rsid w:val="00C855CC"/>
    <w:rsid w:val="00C8578D"/>
    <w:rsid w:val="00C868D1"/>
    <w:rsid w:val="00C869DE"/>
    <w:rsid w:val="00C86E11"/>
    <w:rsid w:val="00C926DF"/>
    <w:rsid w:val="00C9272E"/>
    <w:rsid w:val="00C92FBE"/>
    <w:rsid w:val="00C931F3"/>
    <w:rsid w:val="00C9393D"/>
    <w:rsid w:val="00C93BA0"/>
    <w:rsid w:val="00C954DF"/>
    <w:rsid w:val="00C964F1"/>
    <w:rsid w:val="00C9726D"/>
    <w:rsid w:val="00C97386"/>
    <w:rsid w:val="00CA12F1"/>
    <w:rsid w:val="00CA2D18"/>
    <w:rsid w:val="00CB0814"/>
    <w:rsid w:val="00CB0B13"/>
    <w:rsid w:val="00CB157C"/>
    <w:rsid w:val="00CB26C8"/>
    <w:rsid w:val="00CB5EA0"/>
    <w:rsid w:val="00CB66A5"/>
    <w:rsid w:val="00CB768F"/>
    <w:rsid w:val="00CB78C7"/>
    <w:rsid w:val="00CC341B"/>
    <w:rsid w:val="00CC4481"/>
    <w:rsid w:val="00CC4FF5"/>
    <w:rsid w:val="00CC51CE"/>
    <w:rsid w:val="00CC5CB1"/>
    <w:rsid w:val="00CC661E"/>
    <w:rsid w:val="00CC69C9"/>
    <w:rsid w:val="00CD083A"/>
    <w:rsid w:val="00CD0F79"/>
    <w:rsid w:val="00CD2B66"/>
    <w:rsid w:val="00CD3D5C"/>
    <w:rsid w:val="00CD4F02"/>
    <w:rsid w:val="00CD777A"/>
    <w:rsid w:val="00CE18AB"/>
    <w:rsid w:val="00CE24A5"/>
    <w:rsid w:val="00CE272B"/>
    <w:rsid w:val="00CE4604"/>
    <w:rsid w:val="00CE475E"/>
    <w:rsid w:val="00CE4FC1"/>
    <w:rsid w:val="00CE52C9"/>
    <w:rsid w:val="00CE58D1"/>
    <w:rsid w:val="00CE5D32"/>
    <w:rsid w:val="00CE5EC3"/>
    <w:rsid w:val="00CE5F4E"/>
    <w:rsid w:val="00CF04F3"/>
    <w:rsid w:val="00CF0618"/>
    <w:rsid w:val="00CF0726"/>
    <w:rsid w:val="00CF138F"/>
    <w:rsid w:val="00CF2711"/>
    <w:rsid w:val="00CF2CCD"/>
    <w:rsid w:val="00CF35AD"/>
    <w:rsid w:val="00CF3813"/>
    <w:rsid w:val="00CF3A15"/>
    <w:rsid w:val="00CF4540"/>
    <w:rsid w:val="00CF609D"/>
    <w:rsid w:val="00CF65A7"/>
    <w:rsid w:val="00CF7E05"/>
    <w:rsid w:val="00D000C1"/>
    <w:rsid w:val="00D03C88"/>
    <w:rsid w:val="00D057E9"/>
    <w:rsid w:val="00D06365"/>
    <w:rsid w:val="00D117B7"/>
    <w:rsid w:val="00D147E9"/>
    <w:rsid w:val="00D148F6"/>
    <w:rsid w:val="00D16EDD"/>
    <w:rsid w:val="00D17BB0"/>
    <w:rsid w:val="00D2192E"/>
    <w:rsid w:val="00D2265A"/>
    <w:rsid w:val="00D22D3F"/>
    <w:rsid w:val="00D22F96"/>
    <w:rsid w:val="00D2447C"/>
    <w:rsid w:val="00D24614"/>
    <w:rsid w:val="00D263F7"/>
    <w:rsid w:val="00D27C57"/>
    <w:rsid w:val="00D30594"/>
    <w:rsid w:val="00D31ABF"/>
    <w:rsid w:val="00D31FD3"/>
    <w:rsid w:val="00D3266E"/>
    <w:rsid w:val="00D3274C"/>
    <w:rsid w:val="00D3471C"/>
    <w:rsid w:val="00D35C17"/>
    <w:rsid w:val="00D365E7"/>
    <w:rsid w:val="00D42A7C"/>
    <w:rsid w:val="00D4331A"/>
    <w:rsid w:val="00D439E7"/>
    <w:rsid w:val="00D43F6E"/>
    <w:rsid w:val="00D442E8"/>
    <w:rsid w:val="00D450F0"/>
    <w:rsid w:val="00D47CF6"/>
    <w:rsid w:val="00D523AE"/>
    <w:rsid w:val="00D5454D"/>
    <w:rsid w:val="00D55BAA"/>
    <w:rsid w:val="00D5673C"/>
    <w:rsid w:val="00D56C6B"/>
    <w:rsid w:val="00D60F70"/>
    <w:rsid w:val="00D648D4"/>
    <w:rsid w:val="00D65B1C"/>
    <w:rsid w:val="00D674AC"/>
    <w:rsid w:val="00D714EB"/>
    <w:rsid w:val="00D763B6"/>
    <w:rsid w:val="00D76785"/>
    <w:rsid w:val="00D7748B"/>
    <w:rsid w:val="00D8122D"/>
    <w:rsid w:val="00D84993"/>
    <w:rsid w:val="00D8565E"/>
    <w:rsid w:val="00D870BC"/>
    <w:rsid w:val="00D90715"/>
    <w:rsid w:val="00D912D3"/>
    <w:rsid w:val="00D919C8"/>
    <w:rsid w:val="00D91B98"/>
    <w:rsid w:val="00DA158C"/>
    <w:rsid w:val="00DA29C5"/>
    <w:rsid w:val="00DA6459"/>
    <w:rsid w:val="00DA65CB"/>
    <w:rsid w:val="00DA6FA0"/>
    <w:rsid w:val="00DA70D4"/>
    <w:rsid w:val="00DB0AB8"/>
    <w:rsid w:val="00DB14F4"/>
    <w:rsid w:val="00DB3CC7"/>
    <w:rsid w:val="00DB3E26"/>
    <w:rsid w:val="00DB4379"/>
    <w:rsid w:val="00DB6ACF"/>
    <w:rsid w:val="00DC3363"/>
    <w:rsid w:val="00DC3453"/>
    <w:rsid w:val="00DC36CD"/>
    <w:rsid w:val="00DC5D40"/>
    <w:rsid w:val="00DC60E7"/>
    <w:rsid w:val="00DC7718"/>
    <w:rsid w:val="00DD0A21"/>
    <w:rsid w:val="00DD51CF"/>
    <w:rsid w:val="00DD5919"/>
    <w:rsid w:val="00DD7CCB"/>
    <w:rsid w:val="00DE0621"/>
    <w:rsid w:val="00DE1736"/>
    <w:rsid w:val="00DE490E"/>
    <w:rsid w:val="00DE51D0"/>
    <w:rsid w:val="00DE5BCE"/>
    <w:rsid w:val="00DF1A71"/>
    <w:rsid w:val="00DF5B55"/>
    <w:rsid w:val="00DF6331"/>
    <w:rsid w:val="00DF72EC"/>
    <w:rsid w:val="00E0192E"/>
    <w:rsid w:val="00E022DB"/>
    <w:rsid w:val="00E036BB"/>
    <w:rsid w:val="00E03727"/>
    <w:rsid w:val="00E06153"/>
    <w:rsid w:val="00E10F3C"/>
    <w:rsid w:val="00E11753"/>
    <w:rsid w:val="00E124EE"/>
    <w:rsid w:val="00E13516"/>
    <w:rsid w:val="00E13D13"/>
    <w:rsid w:val="00E1659D"/>
    <w:rsid w:val="00E1693E"/>
    <w:rsid w:val="00E1717D"/>
    <w:rsid w:val="00E20DE7"/>
    <w:rsid w:val="00E21458"/>
    <w:rsid w:val="00E2212D"/>
    <w:rsid w:val="00E246FE"/>
    <w:rsid w:val="00E24A1B"/>
    <w:rsid w:val="00E263B8"/>
    <w:rsid w:val="00E31422"/>
    <w:rsid w:val="00E33CD9"/>
    <w:rsid w:val="00E34231"/>
    <w:rsid w:val="00E36AC6"/>
    <w:rsid w:val="00E37396"/>
    <w:rsid w:val="00E40313"/>
    <w:rsid w:val="00E4120B"/>
    <w:rsid w:val="00E42502"/>
    <w:rsid w:val="00E427DA"/>
    <w:rsid w:val="00E43C77"/>
    <w:rsid w:val="00E46877"/>
    <w:rsid w:val="00E47BDF"/>
    <w:rsid w:val="00E530D6"/>
    <w:rsid w:val="00E5488F"/>
    <w:rsid w:val="00E54970"/>
    <w:rsid w:val="00E55A58"/>
    <w:rsid w:val="00E55FE4"/>
    <w:rsid w:val="00E5682C"/>
    <w:rsid w:val="00E572F1"/>
    <w:rsid w:val="00E5785C"/>
    <w:rsid w:val="00E57B73"/>
    <w:rsid w:val="00E6019C"/>
    <w:rsid w:val="00E6056C"/>
    <w:rsid w:val="00E60FD3"/>
    <w:rsid w:val="00E61AC8"/>
    <w:rsid w:val="00E62907"/>
    <w:rsid w:val="00E629D8"/>
    <w:rsid w:val="00E64347"/>
    <w:rsid w:val="00E646A8"/>
    <w:rsid w:val="00E65744"/>
    <w:rsid w:val="00E678F7"/>
    <w:rsid w:val="00E7067A"/>
    <w:rsid w:val="00E70691"/>
    <w:rsid w:val="00E71E4D"/>
    <w:rsid w:val="00E73960"/>
    <w:rsid w:val="00E74776"/>
    <w:rsid w:val="00E800CD"/>
    <w:rsid w:val="00E80878"/>
    <w:rsid w:val="00E84199"/>
    <w:rsid w:val="00E84845"/>
    <w:rsid w:val="00E85A16"/>
    <w:rsid w:val="00E86805"/>
    <w:rsid w:val="00E87F15"/>
    <w:rsid w:val="00E909EC"/>
    <w:rsid w:val="00E90F92"/>
    <w:rsid w:val="00E91AFC"/>
    <w:rsid w:val="00E91E61"/>
    <w:rsid w:val="00E92247"/>
    <w:rsid w:val="00E92C71"/>
    <w:rsid w:val="00E945D9"/>
    <w:rsid w:val="00E95569"/>
    <w:rsid w:val="00E96E54"/>
    <w:rsid w:val="00E974B1"/>
    <w:rsid w:val="00EA0A26"/>
    <w:rsid w:val="00EA0BEC"/>
    <w:rsid w:val="00EA2487"/>
    <w:rsid w:val="00EA29CB"/>
    <w:rsid w:val="00EA3B36"/>
    <w:rsid w:val="00EA4011"/>
    <w:rsid w:val="00EA4451"/>
    <w:rsid w:val="00EA500B"/>
    <w:rsid w:val="00EA5579"/>
    <w:rsid w:val="00EA7E13"/>
    <w:rsid w:val="00EB17D3"/>
    <w:rsid w:val="00EB47E8"/>
    <w:rsid w:val="00EB53ED"/>
    <w:rsid w:val="00EB5E68"/>
    <w:rsid w:val="00EB64F4"/>
    <w:rsid w:val="00EC0080"/>
    <w:rsid w:val="00EC21FF"/>
    <w:rsid w:val="00EC2D88"/>
    <w:rsid w:val="00EC4132"/>
    <w:rsid w:val="00EC424E"/>
    <w:rsid w:val="00EC70E7"/>
    <w:rsid w:val="00EC744D"/>
    <w:rsid w:val="00EC7CAE"/>
    <w:rsid w:val="00ED0F24"/>
    <w:rsid w:val="00ED1B67"/>
    <w:rsid w:val="00ED2888"/>
    <w:rsid w:val="00ED62AD"/>
    <w:rsid w:val="00ED6A7B"/>
    <w:rsid w:val="00EE250F"/>
    <w:rsid w:val="00EE2541"/>
    <w:rsid w:val="00EE28BC"/>
    <w:rsid w:val="00EE5AC1"/>
    <w:rsid w:val="00EE655A"/>
    <w:rsid w:val="00EF015C"/>
    <w:rsid w:val="00EF2233"/>
    <w:rsid w:val="00EF4D2B"/>
    <w:rsid w:val="00EF53CF"/>
    <w:rsid w:val="00EF6ED6"/>
    <w:rsid w:val="00EF725A"/>
    <w:rsid w:val="00F02483"/>
    <w:rsid w:val="00F02CE7"/>
    <w:rsid w:val="00F02EF5"/>
    <w:rsid w:val="00F03302"/>
    <w:rsid w:val="00F13FE8"/>
    <w:rsid w:val="00F144D1"/>
    <w:rsid w:val="00F14F9B"/>
    <w:rsid w:val="00F16309"/>
    <w:rsid w:val="00F16E7E"/>
    <w:rsid w:val="00F16FF7"/>
    <w:rsid w:val="00F20846"/>
    <w:rsid w:val="00F20B5C"/>
    <w:rsid w:val="00F21398"/>
    <w:rsid w:val="00F215CB"/>
    <w:rsid w:val="00F23472"/>
    <w:rsid w:val="00F24855"/>
    <w:rsid w:val="00F24930"/>
    <w:rsid w:val="00F26BAA"/>
    <w:rsid w:val="00F26D21"/>
    <w:rsid w:val="00F26E49"/>
    <w:rsid w:val="00F27B2C"/>
    <w:rsid w:val="00F27E6B"/>
    <w:rsid w:val="00F310A2"/>
    <w:rsid w:val="00F33A3C"/>
    <w:rsid w:val="00F34BB1"/>
    <w:rsid w:val="00F3555C"/>
    <w:rsid w:val="00F3753A"/>
    <w:rsid w:val="00F37D9C"/>
    <w:rsid w:val="00F37F9B"/>
    <w:rsid w:val="00F37FEA"/>
    <w:rsid w:val="00F404AF"/>
    <w:rsid w:val="00F40792"/>
    <w:rsid w:val="00F42020"/>
    <w:rsid w:val="00F43E73"/>
    <w:rsid w:val="00F4492F"/>
    <w:rsid w:val="00F45094"/>
    <w:rsid w:val="00F45FFA"/>
    <w:rsid w:val="00F50AD5"/>
    <w:rsid w:val="00F51722"/>
    <w:rsid w:val="00F51DD1"/>
    <w:rsid w:val="00F52669"/>
    <w:rsid w:val="00F526A8"/>
    <w:rsid w:val="00F54DD2"/>
    <w:rsid w:val="00F55B34"/>
    <w:rsid w:val="00F565F6"/>
    <w:rsid w:val="00F566C2"/>
    <w:rsid w:val="00F57781"/>
    <w:rsid w:val="00F5797E"/>
    <w:rsid w:val="00F60243"/>
    <w:rsid w:val="00F6127F"/>
    <w:rsid w:val="00F6462A"/>
    <w:rsid w:val="00F65E88"/>
    <w:rsid w:val="00F66F3D"/>
    <w:rsid w:val="00F67983"/>
    <w:rsid w:val="00F72470"/>
    <w:rsid w:val="00F727ED"/>
    <w:rsid w:val="00F73D0A"/>
    <w:rsid w:val="00F74467"/>
    <w:rsid w:val="00F7612E"/>
    <w:rsid w:val="00F76202"/>
    <w:rsid w:val="00F76491"/>
    <w:rsid w:val="00F76855"/>
    <w:rsid w:val="00F80F99"/>
    <w:rsid w:val="00F81346"/>
    <w:rsid w:val="00F83F4A"/>
    <w:rsid w:val="00F84058"/>
    <w:rsid w:val="00F859A9"/>
    <w:rsid w:val="00F85AE8"/>
    <w:rsid w:val="00F86CFA"/>
    <w:rsid w:val="00F86FE6"/>
    <w:rsid w:val="00F91036"/>
    <w:rsid w:val="00F92CD8"/>
    <w:rsid w:val="00F94213"/>
    <w:rsid w:val="00F95913"/>
    <w:rsid w:val="00F96282"/>
    <w:rsid w:val="00F97721"/>
    <w:rsid w:val="00F97C23"/>
    <w:rsid w:val="00FA06C3"/>
    <w:rsid w:val="00FA0CBD"/>
    <w:rsid w:val="00FA11AA"/>
    <w:rsid w:val="00FA1BD2"/>
    <w:rsid w:val="00FA2979"/>
    <w:rsid w:val="00FA2CDB"/>
    <w:rsid w:val="00FA39E6"/>
    <w:rsid w:val="00FA4205"/>
    <w:rsid w:val="00FB1B85"/>
    <w:rsid w:val="00FB2F55"/>
    <w:rsid w:val="00FB3413"/>
    <w:rsid w:val="00FB38F4"/>
    <w:rsid w:val="00FB3AF8"/>
    <w:rsid w:val="00FB3EC8"/>
    <w:rsid w:val="00FB3FEC"/>
    <w:rsid w:val="00FB4375"/>
    <w:rsid w:val="00FB637D"/>
    <w:rsid w:val="00FB661F"/>
    <w:rsid w:val="00FC0B2C"/>
    <w:rsid w:val="00FC0F34"/>
    <w:rsid w:val="00FC13A5"/>
    <w:rsid w:val="00FC34E2"/>
    <w:rsid w:val="00FC4026"/>
    <w:rsid w:val="00FC417E"/>
    <w:rsid w:val="00FC4831"/>
    <w:rsid w:val="00FC5FA1"/>
    <w:rsid w:val="00FC6182"/>
    <w:rsid w:val="00FC7485"/>
    <w:rsid w:val="00FC77BF"/>
    <w:rsid w:val="00FD017F"/>
    <w:rsid w:val="00FD1167"/>
    <w:rsid w:val="00FD18C1"/>
    <w:rsid w:val="00FD2386"/>
    <w:rsid w:val="00FD33EB"/>
    <w:rsid w:val="00FD5781"/>
    <w:rsid w:val="00FD5C8F"/>
    <w:rsid w:val="00FD7729"/>
    <w:rsid w:val="00FE0B62"/>
    <w:rsid w:val="00FE0EA4"/>
    <w:rsid w:val="00FE257D"/>
    <w:rsid w:val="00FE4129"/>
    <w:rsid w:val="00FE5284"/>
    <w:rsid w:val="00FE6D4F"/>
    <w:rsid w:val="00FE78B7"/>
    <w:rsid w:val="00FF0DF9"/>
    <w:rsid w:val="00FF0E7C"/>
    <w:rsid w:val="00FF163C"/>
    <w:rsid w:val="00FF1F7F"/>
    <w:rsid w:val="00FF220D"/>
    <w:rsid w:val="00FF30EA"/>
    <w:rsid w:val="00FF504C"/>
    <w:rsid w:val="00FF598F"/>
    <w:rsid w:val="00FF6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ED696"/>
  <w15:chartTrackingRefBased/>
  <w15:docId w15:val="{7ED2F83A-D0ED-41C5-844D-B2E0AEF05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04E3"/>
    <w:rPr>
      <w:sz w:val="22"/>
    </w:rPr>
  </w:style>
  <w:style w:type="paragraph" w:styleId="Heading1">
    <w:name w:val="heading 1"/>
    <w:basedOn w:val="Normal"/>
    <w:next w:val="Normal"/>
    <w:link w:val="Heading1Char"/>
    <w:qFormat/>
    <w:pPr>
      <w:outlineLvl w:val="0"/>
    </w:pPr>
    <w:rPr>
      <w:rFonts w:ascii="Arial" w:hAnsi="Arial"/>
      <w:sz w:val="36"/>
      <w:lang w:val="x-none" w:eastAsia="x-none"/>
    </w:rPr>
  </w:style>
  <w:style w:type="paragraph" w:styleId="Heading2">
    <w:name w:val="heading 2"/>
    <w:basedOn w:val="Normal"/>
    <w:next w:val="Normal"/>
    <w:qFormat/>
    <w:pPr>
      <w:outlineLvl w:val="1"/>
    </w:pPr>
    <w:rPr>
      <w:b/>
      <w:i/>
      <w:sz w:val="28"/>
    </w:rPr>
  </w:style>
  <w:style w:type="paragraph" w:styleId="Heading3">
    <w:name w:val="heading 3"/>
    <w:basedOn w:val="Normal"/>
    <w:next w:val="Normal"/>
    <w:autoRedefine/>
    <w:qFormat/>
    <w:pPr>
      <w:outlineLvl w:val="2"/>
    </w:pPr>
    <w:rPr>
      <w:b/>
      <w:sz w:val="26"/>
    </w:rPr>
  </w:style>
  <w:style w:type="paragraph" w:styleId="Heading4">
    <w:name w:val="heading 4"/>
    <w:basedOn w:val="Normal"/>
    <w:next w:val="Normal"/>
    <w:qFormat/>
    <w:pPr>
      <w:outlineLvl w:val="3"/>
    </w:pPr>
    <w:rPr>
      <w:b/>
    </w:rPr>
  </w:style>
  <w:style w:type="paragraph" w:styleId="Heading5">
    <w:name w:val="heading 5"/>
    <w:basedOn w:val="Normal"/>
    <w:next w:val="Normal"/>
    <w:qFormat/>
    <w:pPr>
      <w:ind w:left="720"/>
      <w:outlineLvl w:val="4"/>
    </w:pPr>
    <w:rPr>
      <w:rFonts w:ascii="Arial" w:hAnsi="Arial"/>
      <w:b/>
      <w:sz w:val="20"/>
    </w:rPr>
  </w:style>
  <w:style w:type="paragraph" w:styleId="Heading6">
    <w:name w:val="heading 6"/>
    <w:basedOn w:val="Normal"/>
    <w:next w:val="Normal"/>
    <w:qFormat/>
    <w:pPr>
      <w:ind w:left="720"/>
      <w:outlineLvl w:val="5"/>
    </w:pPr>
    <w:rPr>
      <w:rFonts w:ascii="Arial" w:hAnsi="Arial"/>
      <w:sz w:val="20"/>
      <w:u w:val="single"/>
    </w:rPr>
  </w:style>
  <w:style w:type="paragraph" w:styleId="Heading7">
    <w:name w:val="heading 7"/>
    <w:basedOn w:val="Normal"/>
    <w:next w:val="Normal"/>
    <w:qFormat/>
    <w:pPr>
      <w:ind w:left="720"/>
      <w:outlineLvl w:val="6"/>
    </w:pPr>
    <w:rPr>
      <w:rFonts w:ascii="Arial" w:hAnsi="Arial"/>
      <w:i/>
      <w:sz w:val="20"/>
    </w:rPr>
  </w:style>
  <w:style w:type="paragraph" w:styleId="Heading8">
    <w:name w:val="heading 8"/>
    <w:basedOn w:val="Normal"/>
    <w:next w:val="Normal"/>
    <w:qFormat/>
    <w:pPr>
      <w:ind w:left="720"/>
      <w:outlineLvl w:val="7"/>
    </w:pPr>
    <w:rPr>
      <w:rFonts w:ascii="Arial" w:hAnsi="Arial"/>
      <w:i/>
      <w:sz w:val="20"/>
    </w:rPr>
  </w:style>
  <w:style w:type="paragraph" w:styleId="Heading9">
    <w:name w:val="heading 9"/>
    <w:basedOn w:val="Normal"/>
    <w:next w:val="Normal"/>
    <w:qFormat/>
    <w:pPr>
      <w:ind w:left="720"/>
      <w:outlineLvl w:val="8"/>
    </w:pPr>
    <w:rPr>
      <w:rFonts w:ascii="Arial" w:hAnsi="Arial"/>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semiHidden/>
    <w:pPr>
      <w:tabs>
        <w:tab w:val="left" w:leader="dot" w:pos="9000"/>
        <w:tab w:val="right" w:pos="9360"/>
      </w:tabs>
      <w:ind w:left="2520" w:right="720"/>
    </w:pPr>
  </w:style>
  <w:style w:type="paragraph" w:styleId="TOC6">
    <w:name w:val="toc 6"/>
    <w:basedOn w:val="Normal"/>
    <w:next w:val="Normal"/>
    <w:semiHidden/>
    <w:pPr>
      <w:tabs>
        <w:tab w:val="left" w:pos="3240"/>
        <w:tab w:val="left" w:leader="dot" w:pos="9000"/>
        <w:tab w:val="right" w:pos="9360"/>
      </w:tabs>
      <w:ind w:left="2160" w:right="720"/>
    </w:pPr>
  </w:style>
  <w:style w:type="paragraph" w:styleId="TOC5">
    <w:name w:val="toc 5"/>
    <w:basedOn w:val="Normal"/>
    <w:next w:val="Normal"/>
    <w:semiHidden/>
    <w:pPr>
      <w:tabs>
        <w:tab w:val="left" w:leader="dot" w:pos="9000"/>
        <w:tab w:val="right" w:pos="9360"/>
      </w:tabs>
      <w:ind w:left="2880" w:right="720"/>
    </w:pPr>
  </w:style>
  <w:style w:type="paragraph" w:styleId="TOC4">
    <w:name w:val="toc 4"/>
    <w:basedOn w:val="Normal"/>
    <w:next w:val="Normal"/>
    <w:semiHidden/>
    <w:pPr>
      <w:numPr>
        <w:numId w:val="3"/>
      </w:numPr>
      <w:tabs>
        <w:tab w:val="clear" w:pos="360"/>
        <w:tab w:val="num" w:pos="1440"/>
        <w:tab w:val="right" w:leader="dot" w:pos="9360"/>
      </w:tabs>
      <w:ind w:left="1440"/>
    </w:pPr>
    <w:rPr>
      <w:noProof/>
      <w:snapToGrid w:val="0"/>
    </w:rPr>
  </w:style>
  <w:style w:type="paragraph" w:styleId="TOC3">
    <w:name w:val="toc 3"/>
    <w:basedOn w:val="Normal"/>
    <w:next w:val="Normal"/>
    <w:uiPriority w:val="39"/>
    <w:pPr>
      <w:tabs>
        <w:tab w:val="right" w:leader="dot" w:pos="9360"/>
      </w:tabs>
      <w:spacing w:before="40" w:after="40"/>
      <w:ind w:left="1260" w:hanging="360"/>
    </w:pPr>
  </w:style>
  <w:style w:type="paragraph" w:styleId="TOC2">
    <w:name w:val="toc 2"/>
    <w:basedOn w:val="Normal"/>
    <w:next w:val="Normal"/>
    <w:uiPriority w:val="39"/>
    <w:pPr>
      <w:tabs>
        <w:tab w:val="right" w:leader="dot" w:pos="9360"/>
      </w:tabs>
      <w:spacing w:before="40" w:after="40"/>
      <w:ind w:left="893" w:hanging="346"/>
    </w:pPr>
  </w:style>
  <w:style w:type="paragraph" w:styleId="TOC1">
    <w:name w:val="toc 1"/>
    <w:basedOn w:val="Normal"/>
    <w:next w:val="Normal"/>
    <w:uiPriority w:val="39"/>
    <w:pPr>
      <w:tabs>
        <w:tab w:val="left" w:pos="1080"/>
        <w:tab w:val="right" w:leader="dot" w:pos="9360"/>
      </w:tabs>
      <w:spacing w:before="120" w:after="120"/>
      <w:ind w:left="720" w:hanging="360"/>
    </w:pPr>
    <w:rPr>
      <w:b/>
    </w:rPr>
  </w:style>
  <w:style w:type="paragraph" w:styleId="Index7">
    <w:name w:val="index 7"/>
    <w:basedOn w:val="Normal"/>
    <w:next w:val="Normal"/>
    <w:semiHidden/>
    <w:pPr>
      <w:tabs>
        <w:tab w:val="right" w:pos="9360"/>
      </w:tabs>
      <w:ind w:left="1680" w:hanging="240"/>
    </w:pPr>
    <w:rPr>
      <w:sz w:val="20"/>
    </w:rPr>
  </w:style>
  <w:style w:type="paragraph" w:styleId="Index6">
    <w:name w:val="index 6"/>
    <w:basedOn w:val="Normal"/>
    <w:next w:val="Normal"/>
    <w:semiHidden/>
    <w:pPr>
      <w:tabs>
        <w:tab w:val="right" w:pos="9360"/>
      </w:tabs>
      <w:ind w:left="1440" w:hanging="240"/>
    </w:pPr>
    <w:rPr>
      <w:sz w:val="20"/>
    </w:rPr>
  </w:style>
  <w:style w:type="paragraph" w:styleId="Index5">
    <w:name w:val="index 5"/>
    <w:basedOn w:val="Normal"/>
    <w:next w:val="Normal"/>
    <w:semiHidden/>
    <w:pPr>
      <w:tabs>
        <w:tab w:val="right" w:pos="9360"/>
      </w:tabs>
      <w:ind w:left="1200" w:hanging="240"/>
    </w:pPr>
    <w:rPr>
      <w:sz w:val="20"/>
    </w:rPr>
  </w:style>
  <w:style w:type="paragraph" w:styleId="Index4">
    <w:name w:val="index 4"/>
    <w:basedOn w:val="Normal"/>
    <w:next w:val="Normal"/>
    <w:semiHidden/>
    <w:pPr>
      <w:tabs>
        <w:tab w:val="right" w:pos="9360"/>
      </w:tabs>
      <w:ind w:left="960" w:hanging="240"/>
    </w:pPr>
    <w:rPr>
      <w:sz w:val="20"/>
    </w:rPr>
  </w:style>
  <w:style w:type="paragraph" w:styleId="Index3">
    <w:name w:val="index 3"/>
    <w:basedOn w:val="Normal"/>
    <w:next w:val="Normal"/>
    <w:semiHidden/>
    <w:pPr>
      <w:tabs>
        <w:tab w:val="right" w:pos="9360"/>
      </w:tabs>
      <w:ind w:left="720" w:hanging="240"/>
    </w:pPr>
    <w:rPr>
      <w:sz w:val="20"/>
    </w:rPr>
  </w:style>
  <w:style w:type="paragraph" w:styleId="Index2">
    <w:name w:val="index 2"/>
    <w:basedOn w:val="Normal"/>
    <w:next w:val="Normal"/>
    <w:semiHidden/>
    <w:pPr>
      <w:tabs>
        <w:tab w:val="right" w:pos="9360"/>
      </w:tabs>
      <w:ind w:left="480" w:hanging="240"/>
    </w:pPr>
    <w:rPr>
      <w:sz w:val="20"/>
    </w:rPr>
  </w:style>
  <w:style w:type="paragraph" w:styleId="Index1">
    <w:name w:val="index 1"/>
    <w:basedOn w:val="Normal"/>
    <w:next w:val="Normal"/>
    <w:semiHidden/>
    <w:pPr>
      <w:tabs>
        <w:tab w:val="right" w:leader="dot" w:pos="4310"/>
        <w:tab w:val="right" w:pos="9360"/>
      </w:tabs>
      <w:ind w:left="240" w:hanging="240"/>
    </w:pPr>
    <w:rPr>
      <w:sz w:val="20"/>
    </w:rPr>
  </w:style>
  <w:style w:type="character" w:styleId="LineNumber">
    <w:name w:val="line number"/>
    <w:basedOn w:val="DefaultParagraphFont"/>
  </w:style>
  <w:style w:type="paragraph" w:styleId="Footer">
    <w:name w:val="footer"/>
    <w:basedOn w:val="Normal"/>
    <w:link w:val="FooterChar"/>
    <w:uiPriority w:val="99"/>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Normal"/>
    <w:next w:val="Normal"/>
    <w:semiHidden/>
    <w:pPr>
      <w:tabs>
        <w:tab w:val="left" w:pos="720"/>
        <w:tab w:val="left" w:pos="1440"/>
        <w:tab w:val="right" w:leader="dot" w:pos="9360"/>
      </w:tabs>
      <w:ind w:right="-720"/>
      <w:jc w:val="both"/>
    </w:pPr>
  </w:style>
  <w:style w:type="character" w:styleId="PageNumber">
    <w:name w:val="page number"/>
    <w:basedOn w:val="DefaultParagraphFont"/>
  </w:style>
  <w:style w:type="paragraph" w:customStyle="1" w:styleId="Dialogue">
    <w:name w:val="Dialogue"/>
    <w:basedOn w:val="Normal"/>
    <w:pPr>
      <w:pBdr>
        <w:top w:val="single" w:sz="4" w:space="4" w:color="auto"/>
        <w:left w:val="single" w:sz="4" w:space="4" w:color="auto"/>
        <w:bottom w:val="single" w:sz="4" w:space="4" w:color="auto"/>
        <w:right w:val="single" w:sz="4" w:space="4" w:color="auto"/>
      </w:pBdr>
      <w:ind w:left="540"/>
    </w:pPr>
    <w:rPr>
      <w:rFonts w:ascii="Courier" w:hAnsi="Courier"/>
      <w:sz w:val="20"/>
    </w:rPr>
  </w:style>
  <w:style w:type="paragraph" w:styleId="Caption">
    <w:name w:val="caption"/>
    <w:basedOn w:val="Normal"/>
    <w:qFormat/>
    <w:pPr>
      <w:spacing w:before="120"/>
      <w:jc w:val="center"/>
    </w:pPr>
    <w:rPr>
      <w:sz w:val="20"/>
    </w:rPr>
  </w:style>
  <w:style w:type="paragraph" w:customStyle="1" w:styleId="PRINTSAMPLES">
    <w:name w:val="PRINT SAMPLES"/>
    <w:basedOn w:val="Normal"/>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sz w:val="20"/>
    </w:rPr>
  </w:style>
  <w:style w:type="paragraph" w:styleId="List3">
    <w:name w:val="List 3"/>
    <w:basedOn w:val="Normal"/>
    <w:pPr>
      <w:ind w:left="1080" w:hanging="360"/>
    </w:pPr>
  </w:style>
  <w:style w:type="paragraph" w:styleId="BodyTextIndent3">
    <w:name w:val="Body Text Indent 3"/>
    <w:basedOn w:val="Normal"/>
    <w:pPr>
      <w:tabs>
        <w:tab w:val="left" w:pos="3960"/>
        <w:tab w:val="left" w:pos="6480"/>
      </w:tabs>
      <w:ind w:left="720"/>
    </w:pPr>
    <w:rPr>
      <w:color w:val="FF00FF"/>
    </w:rPr>
  </w:style>
  <w:style w:type="paragraph" w:styleId="TOC8">
    <w:name w:val="toc 8"/>
    <w:basedOn w:val="Normal"/>
    <w:next w:val="Normal"/>
    <w:semiHidden/>
    <w:pPr>
      <w:tabs>
        <w:tab w:val="right" w:leader="dot" w:pos="9360"/>
      </w:tabs>
      <w:ind w:left="1680"/>
    </w:pPr>
  </w:style>
  <w:style w:type="paragraph" w:styleId="Index8">
    <w:name w:val="index 8"/>
    <w:basedOn w:val="Normal"/>
    <w:next w:val="Normal"/>
    <w:semiHidden/>
    <w:pPr>
      <w:tabs>
        <w:tab w:val="right" w:pos="9360"/>
      </w:tabs>
      <w:ind w:left="1920" w:hanging="240"/>
    </w:pPr>
    <w:rPr>
      <w:sz w:val="20"/>
    </w:rPr>
  </w:style>
  <w:style w:type="paragraph" w:styleId="Index9">
    <w:name w:val="index 9"/>
    <w:basedOn w:val="Normal"/>
    <w:next w:val="Normal"/>
    <w:semiHidden/>
    <w:pPr>
      <w:tabs>
        <w:tab w:val="right" w:pos="9360"/>
      </w:tabs>
      <w:ind w:left="2160" w:hanging="240"/>
    </w:pPr>
    <w:rPr>
      <w:sz w:val="20"/>
    </w:rPr>
  </w:style>
  <w:style w:type="paragraph" w:styleId="IndexHeading">
    <w:name w:val="index heading"/>
    <w:basedOn w:val="Normal"/>
    <w:next w:val="Index1"/>
    <w:semiHidden/>
    <w:rPr>
      <w:sz w:val="20"/>
    </w:rPr>
  </w:style>
  <w:style w:type="paragraph" w:styleId="BodyText">
    <w:name w:val="Body Text"/>
    <w:basedOn w:val="Normal"/>
    <w:link w:val="BodyTextChar"/>
    <w:pPr>
      <w:spacing w:after="120"/>
    </w:pPr>
    <w:rPr>
      <w:lang w:val="x-none" w:eastAsia="x-none"/>
    </w:rPr>
  </w:style>
  <w:style w:type="paragraph" w:styleId="BodyTextIndent2">
    <w:name w:val="Body Text Indent 2"/>
    <w:basedOn w:val="Normal"/>
    <w:pPr>
      <w:ind w:left="360"/>
    </w:pPr>
    <w:rPr>
      <w:rFonts w:ascii="Century Schoolbook" w:hAnsi="Century Schoolbook"/>
      <w:snapToGrid w:val="0"/>
    </w:rPr>
  </w:style>
  <w:style w:type="paragraph" w:styleId="BodyTextIndent">
    <w:name w:val="Body Text Indent"/>
    <w:basedOn w:val="Normal"/>
    <w:pPr>
      <w:keepNext/>
      <w:ind w:right="-270"/>
    </w:pPr>
    <w:rPr>
      <w:snapToGrid w:val="0"/>
    </w:rPr>
  </w:style>
  <w:style w:type="paragraph" w:customStyle="1" w:styleId="heading2a">
    <w:name w:val="heading 2a"/>
    <w:basedOn w:val="Heading3"/>
    <w:rPr>
      <w:sz w:val="34"/>
    </w:rPr>
  </w:style>
  <w:style w:type="paragraph" w:styleId="BodyText3">
    <w:name w:val="Body Text 3"/>
    <w:basedOn w:val="Normal"/>
    <w:rPr>
      <w:sz w:val="32"/>
    </w:rPr>
  </w:style>
  <w:style w:type="paragraph" w:styleId="PlainText">
    <w:name w:val="Plain Text"/>
    <w:basedOn w:val="Normal"/>
    <w:rPr>
      <w:rFonts w:ascii="Courier New" w:hAnsi="Courier New"/>
      <w:sz w:val="20"/>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2">
    <w:name w:val="Body Text 2"/>
    <w:basedOn w:val="Normal"/>
    <w:rPr>
      <w:color w:val="FF00FF"/>
    </w:rPr>
  </w:style>
  <w:style w:type="paragraph" w:styleId="ListBullet">
    <w:name w:val="List Bullet"/>
    <w:basedOn w:val="Normal"/>
    <w:pPr>
      <w:numPr>
        <w:numId w:val="1"/>
      </w:numPr>
    </w:pPr>
  </w:style>
  <w:style w:type="paragraph" w:styleId="ListBullet2">
    <w:name w:val="List Bullet 2"/>
    <w:basedOn w:val="Normal"/>
    <w:pPr>
      <w:numPr>
        <w:numId w:val="2"/>
      </w:numPr>
    </w:pPr>
  </w:style>
  <w:style w:type="paragraph" w:styleId="ListContinue">
    <w:name w:val="List Continue"/>
    <w:basedOn w:val="Normal"/>
    <w:pPr>
      <w:spacing w:after="120"/>
      <w:ind w:left="360"/>
    </w:pPr>
  </w:style>
  <w:style w:type="paragraph" w:styleId="Title">
    <w:name w:val="Title"/>
    <w:basedOn w:val="Normal"/>
    <w:qFormat/>
    <w:pPr>
      <w:spacing w:before="240" w:after="60"/>
      <w:jc w:val="center"/>
      <w:outlineLvl w:val="0"/>
    </w:pPr>
    <w:rPr>
      <w:rFonts w:ascii="Arial" w:hAnsi="Arial"/>
      <w:b/>
      <w:kern w:val="28"/>
      <w:sz w:val="32"/>
    </w:rPr>
  </w:style>
  <w:style w:type="paragraph" w:styleId="Subtitle">
    <w:name w:val="Subtitle"/>
    <w:basedOn w:val="Normal"/>
    <w:qFormat/>
    <w:pPr>
      <w:spacing w:after="60"/>
      <w:jc w:val="center"/>
      <w:outlineLvl w:val="1"/>
    </w:pPr>
    <w:rPr>
      <w:rFonts w:ascii="Arial" w:hAnsi="Arial"/>
    </w:rPr>
  </w:style>
  <w:style w:type="paragraph" w:styleId="DocumentMap">
    <w:name w:val="Document Map"/>
    <w:basedOn w:val="Normal"/>
    <w:semiHidden/>
    <w:pPr>
      <w:shd w:val="clear" w:color="auto" w:fill="000080"/>
    </w:pPr>
    <w:rPr>
      <w:rFonts w:ascii="Tahoma" w:hAnsi="Tahoma"/>
    </w:rPr>
  </w:style>
  <w:style w:type="paragraph" w:customStyle="1" w:styleId="TEXTUPDATE">
    <w:name w:val="TEXT UPDATE"/>
    <w:basedOn w:val="Normal"/>
    <w:rPr>
      <w:rFonts w:ascii="New Century Schlbk" w:hAnsi="New Century Schlbk"/>
      <w:b/>
      <w:sz w:val="30"/>
    </w:rPr>
  </w:style>
  <w:style w:type="paragraph" w:customStyle="1" w:styleId="Helvetica">
    <w:name w:val="Helvetica"/>
    <w:basedOn w:val="Normal"/>
  </w:style>
  <w:style w:type="paragraph" w:customStyle="1" w:styleId="ReportSamples">
    <w:name w:val="Report Samples"/>
    <w:basedOn w:val="Dialogue"/>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sz w:val="20"/>
    </w:rPr>
  </w:style>
  <w:style w:type="paragraph" w:styleId="TableofFigures">
    <w:name w:val="table of figures"/>
    <w:basedOn w:val="Normal"/>
    <w:next w:val="Normal"/>
    <w:semiHidden/>
    <w:pPr>
      <w:tabs>
        <w:tab w:val="right" w:leader="dot" w:pos="9360"/>
      </w:tabs>
      <w:spacing w:before="40" w:after="40"/>
      <w:ind w:left="475" w:hanging="475"/>
    </w:pPr>
    <w:rPr>
      <w:noProof/>
    </w:rPr>
  </w:style>
  <w:style w:type="paragraph" w:styleId="CommentText">
    <w:name w:val="annotation text"/>
    <w:basedOn w:val="Normal"/>
    <w:link w:val="CommentTextChar"/>
    <w:rPr>
      <w:sz w:val="20"/>
    </w:rPr>
  </w:style>
  <w:style w:type="paragraph" w:styleId="BlockText">
    <w:name w:val="Block Text"/>
    <w:basedOn w:val="Normal"/>
    <w:pPr>
      <w:tabs>
        <w:tab w:val="left" w:pos="3600"/>
      </w:tabs>
      <w:ind w:left="3600" w:right="-720" w:hanging="3600"/>
    </w:pPr>
    <w:rPr>
      <w:snapToGrid w:val="0"/>
    </w:rPr>
  </w:style>
  <w:style w:type="character" w:styleId="CommentReference">
    <w:name w:val="annotation reference"/>
    <w:rPr>
      <w:sz w:val="16"/>
    </w:rPr>
  </w:style>
  <w:style w:type="paragraph" w:styleId="Salutation">
    <w:name w:val="Salutation"/>
    <w:basedOn w:val="Normal"/>
    <w:next w:val="Normal"/>
  </w:style>
  <w:style w:type="paragraph" w:customStyle="1" w:styleId="Code">
    <w:name w:val="Code"/>
    <w:basedOn w:val="Normal"/>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sz w:val="18"/>
    </w:rPr>
  </w:style>
  <w:style w:type="character" w:styleId="Hyperlink">
    <w:name w:val="Hyperlink"/>
    <w:uiPriority w:val="99"/>
    <w:rPr>
      <w:color w:val="0000FF"/>
      <w:u w:val="single"/>
    </w:rPr>
  </w:style>
  <w:style w:type="paragraph" w:customStyle="1" w:styleId="Caption1">
    <w:name w:val="Caption1"/>
    <w:basedOn w:val="Normal"/>
    <w:autoRedefine/>
    <w:pPr>
      <w:spacing w:before="240"/>
      <w:ind w:left="360" w:right="360"/>
      <w:jc w:val="center"/>
    </w:pPr>
    <w:rPr>
      <w:sz w:val="20"/>
    </w:rPr>
  </w:style>
  <w:style w:type="paragraph" w:customStyle="1" w:styleId="nromal">
    <w:name w:val="nromal"/>
    <w:basedOn w:val="TOC1"/>
    <w:pPr>
      <w:tabs>
        <w:tab w:val="clear" w:pos="1080"/>
        <w:tab w:val="clear" w:pos="9360"/>
      </w:tabs>
      <w:spacing w:before="0"/>
      <w:ind w:left="0" w:firstLine="0"/>
    </w:pPr>
  </w:style>
  <w:style w:type="paragraph" w:customStyle="1" w:styleId="CoverAddress">
    <w:name w:val="Cover Address"/>
    <w:pPr>
      <w:jc w:val="center"/>
    </w:pPr>
    <w:rPr>
      <w:rFonts w:ascii="Arial Narrow" w:hAnsi="Arial Narrow"/>
      <w:b/>
      <w:noProof/>
      <w:spacing w:val="64"/>
      <w:sz w:val="15"/>
    </w:rPr>
  </w:style>
  <w:style w:type="paragraph" w:customStyle="1" w:styleId="coverdesc">
    <w:name w:val="cover desc"/>
    <w:basedOn w:val="Normal"/>
    <w:pPr>
      <w:spacing w:after="120"/>
      <w:ind w:left="1944"/>
      <w:jc w:val="center"/>
    </w:pPr>
    <w:rPr>
      <w:rFonts w:ascii="Arial Narrow" w:hAnsi="Arial Narrow"/>
      <w:b/>
      <w:color w:val="FFFFFF"/>
      <w:spacing w:val="100"/>
      <w:sz w:val="32"/>
    </w:rPr>
  </w:style>
  <w:style w:type="paragraph" w:customStyle="1" w:styleId="copyrightinfo">
    <w:name w:val="copyright info"/>
    <w:pPr>
      <w:keepLines/>
      <w:spacing w:after="121"/>
    </w:pPr>
    <w:rPr>
      <w:rFonts w:ascii="Arial Narrow" w:hAnsi="Arial Narrow"/>
      <w:noProof/>
    </w:rPr>
  </w:style>
  <w:style w:type="paragraph" w:customStyle="1" w:styleId="TOCHeading1">
    <w:name w:val="TOC Heading1"/>
    <w:basedOn w:val="Heading1"/>
    <w:pPr>
      <w:keepNext/>
      <w:pBdr>
        <w:bottom w:val="single" w:sz="6" w:space="8" w:color="auto"/>
      </w:pBdr>
      <w:spacing w:after="960"/>
    </w:pPr>
    <w:rPr>
      <w:rFonts w:ascii="Arial Narrow" w:hAnsi="Arial Narrow"/>
      <w:b/>
      <w:noProof/>
      <w:spacing w:val="70"/>
      <w:sz w:val="60"/>
    </w:rPr>
  </w:style>
  <w:style w:type="paragraph" w:customStyle="1" w:styleId="CalloutText">
    <w:name w:val="Callout Text"/>
    <w:basedOn w:val="NoteText"/>
    <w:next w:val="NoteText"/>
    <w:pPr>
      <w:spacing w:after="40"/>
      <w:ind w:left="0" w:right="0"/>
      <w:jc w:val="left"/>
    </w:pPr>
  </w:style>
  <w:style w:type="paragraph" w:customStyle="1" w:styleId="NoteText">
    <w:name w:val="Note Text"/>
    <w:basedOn w:val="Normal"/>
    <w:pPr>
      <w:spacing w:before="40" w:after="120"/>
      <w:ind w:left="1944" w:right="288"/>
      <w:jc w:val="both"/>
    </w:pPr>
    <w:rPr>
      <w:rFonts w:ascii="Arial Narrow" w:hAnsi="Arial Narrow"/>
      <w:spacing w:val="-6"/>
      <w:sz w:val="18"/>
    </w:rPr>
  </w:style>
  <w:style w:type="paragraph" w:customStyle="1" w:styleId="ChapterExplains">
    <w:name w:val="Chapter Explains"/>
    <w:basedOn w:val="Heading3"/>
    <w:pPr>
      <w:keepNext/>
      <w:pBdr>
        <w:bottom w:val="single" w:sz="6" w:space="1" w:color="auto"/>
      </w:pBdr>
      <w:spacing w:before="360" w:after="60"/>
      <w:ind w:left="1944"/>
      <w:outlineLvl w:val="9"/>
    </w:pPr>
    <w:rPr>
      <w:rFonts w:ascii="Arial Narrow" w:hAnsi="Arial Narrow"/>
    </w:rPr>
  </w:style>
  <w:style w:type="paragraph" w:customStyle="1" w:styleId="NoteHead">
    <w:name w:val="Note Head"/>
    <w:basedOn w:val="Normal"/>
    <w:pPr>
      <w:keepNext/>
      <w:pBdr>
        <w:bottom w:val="single" w:sz="6" w:space="1" w:color="auto"/>
      </w:pBdr>
      <w:spacing w:before="120" w:after="40"/>
      <w:ind w:left="1944" w:right="288"/>
    </w:pPr>
    <w:rPr>
      <w:rFonts w:ascii="Arial Narrow" w:hAnsi="Arial Narrow"/>
      <w:b/>
      <w:smallCaps/>
      <w:spacing w:val="26"/>
      <w:sz w:val="20"/>
    </w:rPr>
  </w:style>
  <w:style w:type="paragraph" w:customStyle="1" w:styleId="CoverTitle">
    <w:name w:val="Cover Title"/>
    <w:rPr>
      <w:rFonts w:ascii="Arial" w:hAnsi="Arial"/>
      <w:b/>
      <w:noProof/>
      <w:sz w:val="72"/>
    </w:rPr>
  </w:style>
  <w:style w:type="paragraph" w:customStyle="1" w:styleId="HeaderFooter">
    <w:name w:val="Header/Footer"/>
    <w:basedOn w:val="Header"/>
    <w:pPr>
      <w:tabs>
        <w:tab w:val="clear" w:pos="8640"/>
        <w:tab w:val="right" w:pos="7740"/>
      </w:tabs>
      <w:jc w:val="center"/>
    </w:pPr>
    <w:rPr>
      <w:rFonts w:ascii="Arial Narrow" w:hAnsi="Arial Narrow"/>
      <w:smallCaps/>
      <w:noProof/>
      <w:spacing w:val="24"/>
      <w:sz w:val="18"/>
    </w:rPr>
  </w:style>
  <w:style w:type="paragraph" w:customStyle="1" w:styleId="LegalPage">
    <w:name w:val="Legal Page"/>
    <w:basedOn w:val="Normal"/>
    <w:pPr>
      <w:widowControl w:val="0"/>
      <w:shd w:val="clear" w:color="auto" w:fill="FFFFFF"/>
      <w:spacing w:after="120"/>
      <w:ind w:left="1944"/>
    </w:pPr>
    <w:rPr>
      <w:rFonts w:ascii="Garamond" w:hAnsi="Garamond"/>
      <w:snapToGrid w:val="0"/>
      <w:sz w:val="16"/>
      <w:shd w:val="clear" w:color="auto" w:fill="FFFFFF"/>
    </w:rPr>
  </w:style>
  <w:style w:type="paragraph" w:customStyle="1" w:styleId="NoteBullet">
    <w:name w:val="Note Bullet"/>
    <w:basedOn w:val="Normal"/>
    <w:pPr>
      <w:tabs>
        <w:tab w:val="left" w:pos="216"/>
        <w:tab w:val="left" w:pos="360"/>
      </w:tabs>
      <w:spacing w:before="40" w:after="120"/>
      <w:ind w:left="216" w:right="288" w:hanging="216"/>
    </w:pPr>
    <w:rPr>
      <w:rFonts w:ascii="Arial Narrow" w:hAnsi="Arial Narrow"/>
      <w:sz w:val="18"/>
    </w:rPr>
  </w:style>
  <w:style w:type="paragraph" w:customStyle="1" w:styleId="NoteEnd">
    <w:name w:val="Note End"/>
    <w:basedOn w:val="Normal"/>
    <w:pPr>
      <w:pBdr>
        <w:top w:val="single" w:sz="6" w:space="1" w:color="auto"/>
      </w:pBdr>
      <w:spacing w:after="120"/>
      <w:ind w:left="1944" w:right="288"/>
    </w:pPr>
    <w:rPr>
      <w:rFonts w:ascii="Arial Narrow" w:hAnsi="Arial Narrow"/>
      <w:smallCaps/>
      <w:sz w:val="16"/>
    </w:rPr>
  </w:style>
  <w:style w:type="paragraph" w:customStyle="1" w:styleId="bullet">
    <w:name w:val="bullet"/>
    <w:basedOn w:val="Normal"/>
    <w:pPr>
      <w:numPr>
        <w:numId w:val="5"/>
      </w:numPr>
      <w:spacing w:after="120"/>
    </w:pPr>
  </w:style>
  <w:style w:type="paragraph" w:customStyle="1" w:styleId="Glossary">
    <w:name w:val="Glossary"/>
    <w:basedOn w:val="Normal"/>
    <w:pPr>
      <w:keepNext/>
      <w:tabs>
        <w:tab w:val="left" w:pos="2246"/>
        <w:tab w:val="left" w:pos="7632"/>
      </w:tabs>
      <w:spacing w:before="120" w:after="120"/>
      <w:ind w:left="1944"/>
      <w:outlineLvl w:val="0"/>
    </w:pPr>
    <w:rPr>
      <w:rFonts w:ascii="Arial Narrow" w:hAnsi="Arial Narrow"/>
      <w:b/>
      <w:sz w:val="24"/>
    </w:rPr>
  </w:style>
  <w:style w:type="paragraph" w:customStyle="1" w:styleId="Bullet0">
    <w:name w:val="Bullet"/>
    <w:basedOn w:val="Normal"/>
    <w:pPr>
      <w:tabs>
        <w:tab w:val="left" w:pos="360"/>
      </w:tabs>
      <w:spacing w:after="120"/>
      <w:ind w:left="2304" w:hanging="360"/>
    </w:pPr>
  </w:style>
  <w:style w:type="paragraph" w:customStyle="1" w:styleId="Chapter">
    <w:name w:val="Chapter #"/>
    <w:basedOn w:val="Heading1"/>
    <w:pPr>
      <w:keepNext/>
      <w:pBdr>
        <w:bottom w:val="single" w:sz="6" w:space="8" w:color="auto"/>
      </w:pBdr>
      <w:outlineLvl w:val="9"/>
    </w:pPr>
    <w:rPr>
      <w:rFonts w:ascii="Arial Narrow" w:hAnsi="Arial Narrow"/>
      <w:smallCaps/>
      <w:noProof/>
      <w:spacing w:val="70"/>
    </w:rPr>
  </w:style>
  <w:style w:type="paragraph" w:customStyle="1" w:styleId="HeaderEven">
    <w:name w:val="Header Even"/>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pPr>
      <w:pBdr>
        <w:top w:val="dotted" w:sz="6" w:space="1" w:color="auto"/>
      </w:pBdr>
      <w:tabs>
        <w:tab w:val="right" w:pos="9288"/>
      </w:tabs>
    </w:pPr>
    <w:rPr>
      <w:rFonts w:ascii="Arial Narrow" w:hAnsi="Arial Narrow"/>
      <w:smallCaps/>
      <w:noProof/>
      <w:spacing w:val="24"/>
      <w:sz w:val="18"/>
    </w:rPr>
  </w:style>
  <w:style w:type="paragraph" w:customStyle="1" w:styleId="TableText">
    <w:name w:val="Table Text"/>
    <w:basedOn w:val="Normal"/>
    <w:link w:val="TableTextChar"/>
    <w:pPr>
      <w:spacing w:after="40"/>
    </w:pPr>
    <w:rPr>
      <w:lang w:val="x-none" w:eastAsia="x-none"/>
    </w:rPr>
  </w:style>
  <w:style w:type="paragraph" w:customStyle="1" w:styleId="H5">
    <w:name w:val="H5"/>
    <w:next w:val="Normal"/>
    <w:pPr>
      <w:keepNext/>
      <w:spacing w:before="200" w:after="60"/>
      <w:ind w:left="1944"/>
    </w:pPr>
    <w:rPr>
      <w:b/>
      <w:noProof/>
      <w:sz w:val="22"/>
    </w:rPr>
  </w:style>
  <w:style w:type="paragraph" w:customStyle="1" w:styleId="TOC10">
    <w:name w:val="TOC1"/>
    <w:basedOn w:val="Normal"/>
    <w:pPr>
      <w:tabs>
        <w:tab w:val="left" w:pos="360"/>
        <w:tab w:val="left" w:pos="6480"/>
      </w:tabs>
      <w:spacing w:before="120" w:after="120"/>
      <w:ind w:left="1944" w:hanging="360"/>
    </w:pPr>
    <w:rPr>
      <w:rFonts w:ascii="Univers Condensed" w:hAnsi="Univers Condensed"/>
      <w:b/>
    </w:rPr>
  </w:style>
  <w:style w:type="paragraph" w:customStyle="1" w:styleId="TOC20">
    <w:name w:val="TOC2"/>
    <w:basedOn w:val="Normal"/>
    <w:pPr>
      <w:tabs>
        <w:tab w:val="left" w:pos="360"/>
        <w:tab w:val="left" w:pos="6480"/>
      </w:tabs>
      <w:spacing w:after="120"/>
      <w:ind w:left="1944"/>
    </w:pPr>
    <w:rPr>
      <w:rFonts w:ascii="Univers Condensed" w:hAnsi="Univers Condensed"/>
    </w:rPr>
  </w:style>
  <w:style w:type="paragraph" w:customStyle="1" w:styleId="H6">
    <w:name w:val="H6"/>
    <w:basedOn w:val="Normal"/>
    <w:pPr>
      <w:keepNext/>
      <w:spacing w:before="240" w:after="120"/>
      <w:ind w:left="1944"/>
    </w:pPr>
    <w:rPr>
      <w:b/>
      <w:smallCaps/>
      <w:sz w:val="23"/>
    </w:rPr>
  </w:style>
  <w:style w:type="paragraph" w:customStyle="1" w:styleId="screen">
    <w:name w:val="screen"/>
    <w:basedOn w:val="Normal"/>
    <w:pPr>
      <w:spacing w:before="160" w:after="160"/>
      <w:ind w:left="360"/>
    </w:pPr>
    <w:rPr>
      <w:spacing w:val="4"/>
    </w:rPr>
  </w:style>
  <w:style w:type="paragraph" w:customStyle="1" w:styleId="bullet1">
    <w:name w:val="bullet1"/>
    <w:basedOn w:val="Normal"/>
    <w:pPr>
      <w:tabs>
        <w:tab w:val="num" w:pos="360"/>
      </w:tabs>
      <w:spacing w:before="80"/>
      <w:ind w:left="360" w:hanging="360"/>
    </w:pPr>
    <w:rPr>
      <w:spacing w:val="4"/>
    </w:rPr>
  </w:style>
  <w:style w:type="paragraph" w:customStyle="1" w:styleId="EXAMPLETEXT">
    <w:name w:val="EXAMPLE TEXT"/>
    <w:basedOn w:val="Normal"/>
    <w:pPr>
      <w:keepLines/>
      <w:spacing w:before="86"/>
      <w:ind w:left="86"/>
    </w:pPr>
    <w:rPr>
      <w:rFonts w:ascii="Arial Narrow" w:hAnsi="Arial Narrow"/>
      <w:sz w:val="18"/>
    </w:rPr>
  </w:style>
  <w:style w:type="paragraph" w:customStyle="1" w:styleId="noteend0">
    <w:name w:val="note end"/>
    <w:basedOn w:val="Normal"/>
    <w:pPr>
      <w:pBdr>
        <w:bottom w:val="single" w:sz="4" w:space="1" w:color="auto"/>
      </w:pBdr>
      <w:tabs>
        <w:tab w:val="left" w:pos="1080"/>
      </w:tabs>
      <w:spacing w:after="120"/>
      <w:ind w:left="1080" w:hanging="1080"/>
    </w:pPr>
    <w:rPr>
      <w:rFonts w:ascii="Arial" w:hAnsi="Arial"/>
      <w:noProof/>
      <w:sz w:val="8"/>
    </w:rPr>
  </w:style>
  <w:style w:type="paragraph" w:customStyle="1" w:styleId="notehead0">
    <w:name w:val="notehead"/>
    <w:basedOn w:val="Normal"/>
    <w:pPr>
      <w:keepNext/>
      <w:pBdr>
        <w:bottom w:val="single" w:sz="4" w:space="1" w:color="auto"/>
      </w:pBdr>
      <w:spacing w:before="140"/>
    </w:pPr>
    <w:rPr>
      <w:rFonts w:ascii="Arial Narrow" w:hAnsi="Arial Narrow"/>
      <w:b/>
      <w:smallCaps/>
      <w:sz w:val="20"/>
    </w:rPr>
  </w:style>
  <w:style w:type="paragraph" w:customStyle="1" w:styleId="listhead">
    <w:name w:val="list head"/>
    <w:basedOn w:val="Normal"/>
    <w:pPr>
      <w:keepNext/>
      <w:spacing w:before="240"/>
    </w:pPr>
    <w:rPr>
      <w:b/>
      <w:spacing w:val="4"/>
    </w:rPr>
  </w:style>
  <w:style w:type="paragraph" w:customStyle="1" w:styleId="note">
    <w:name w:val="note"/>
    <w:basedOn w:val="Normal"/>
    <w:pPr>
      <w:widowControl w:val="0"/>
      <w:spacing w:after="120"/>
      <w:ind w:left="3096" w:hanging="576"/>
    </w:pPr>
    <w:rPr>
      <w:spacing w:val="4"/>
    </w:rPr>
  </w:style>
  <w:style w:type="paragraph" w:customStyle="1" w:styleId="bullet2">
    <w:name w:val="bullet 2"/>
    <w:basedOn w:val="Bullet0"/>
    <w:pPr>
      <w:widowControl w:val="0"/>
      <w:numPr>
        <w:numId w:val="6"/>
      </w:numPr>
      <w:spacing w:after="160"/>
      <w:ind w:left="2880"/>
    </w:pPr>
    <w:rPr>
      <w:spacing w:val="4"/>
    </w:rPr>
  </w:style>
  <w:style w:type="paragraph" w:customStyle="1" w:styleId="Style1">
    <w:name w:val="Style1"/>
    <w:basedOn w:val="Normal"/>
    <w:pPr>
      <w:numPr>
        <w:numId w:val="7"/>
      </w:numPr>
      <w:spacing w:after="120"/>
    </w:pPr>
    <w:rPr>
      <w:spacing w:val="4"/>
    </w:rPr>
  </w:style>
  <w:style w:type="paragraph" w:customStyle="1" w:styleId="bullets">
    <w:name w:val="bullets"/>
    <w:basedOn w:val="Normal"/>
    <w:pPr>
      <w:numPr>
        <w:numId w:val="8"/>
      </w:numPr>
      <w:spacing w:before="60" w:after="60"/>
    </w:pPr>
    <w:rPr>
      <w:spacing w:val="4"/>
    </w:rPr>
  </w:style>
  <w:style w:type="paragraph" w:customStyle="1" w:styleId="Style3">
    <w:name w:val="Style3"/>
    <w:basedOn w:val="Normal"/>
    <w:pPr>
      <w:numPr>
        <w:numId w:val="4"/>
      </w:numPr>
      <w:spacing w:after="120"/>
      <w:ind w:left="2880"/>
    </w:pPr>
    <w:rPr>
      <w:spacing w:val="4"/>
    </w:rPr>
  </w:style>
  <w:style w:type="paragraph" w:customStyle="1" w:styleId="Table">
    <w:name w:val="Table"/>
    <w:basedOn w:val="Normal"/>
    <w:pPr>
      <w:keepNext/>
      <w:keepLines/>
      <w:widowControl w:val="0"/>
      <w:spacing w:before="60" w:after="60" w:line="180" w:lineRule="exact"/>
    </w:pPr>
    <w:rPr>
      <w:color w:val="000000"/>
      <w:kern w:val="16"/>
      <w:sz w:val="20"/>
    </w:rPr>
  </w:style>
  <w:style w:type="paragraph" w:customStyle="1" w:styleId="Paragraph">
    <w:name w:val="Paragraph"/>
    <w:basedOn w:val="Normal"/>
    <w:pPr>
      <w:spacing w:after="240"/>
    </w:pPr>
    <w:rPr>
      <w:rFonts w:ascii="Bookman Old Style" w:hAnsi="Bookman Old Style"/>
      <w:sz w:val="24"/>
    </w:rPr>
  </w:style>
  <w:style w:type="paragraph" w:customStyle="1" w:styleId="Paragraph3">
    <w:name w:val="Paragraph3"/>
    <w:basedOn w:val="Normal"/>
    <w:pPr>
      <w:spacing w:before="80"/>
      <w:ind w:left="360"/>
      <w:jc w:val="both"/>
    </w:pPr>
    <w:rPr>
      <w:sz w:val="20"/>
    </w:rPr>
  </w:style>
  <w:style w:type="character" w:styleId="Strong">
    <w:name w:val="Strong"/>
    <w:qFormat/>
    <w:rPr>
      <w:b/>
      <w:bCs/>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TableCell">
    <w:name w:val="Table Cell"/>
    <w:basedOn w:val="Normal"/>
    <w:pPr>
      <w:spacing w:before="60" w:after="60"/>
      <w:ind w:left="60" w:right="60"/>
    </w:pPr>
    <w:rPr>
      <w:rFonts w:ascii="Bookman Old Style" w:hAnsi="Bookman Old Style"/>
      <w:sz w:val="24"/>
    </w:rPr>
  </w:style>
  <w:style w:type="paragraph" w:customStyle="1" w:styleId="ColumnTitle">
    <w:name w:val="Column Title"/>
    <w:basedOn w:val="TableCell"/>
    <w:pPr>
      <w:keepNext/>
      <w:ind w:left="58" w:right="58"/>
    </w:pPr>
    <w:rPr>
      <w:rFonts w:ascii="Arial" w:hAnsi="Arial"/>
    </w:rPr>
  </w:style>
  <w:style w:type="paragraph" w:customStyle="1" w:styleId="MessageNotation">
    <w:name w:val="Message Notation"/>
    <w:basedOn w:val="Paragraph"/>
    <w:pPr>
      <w:ind w:left="720"/>
    </w:pPr>
  </w:style>
  <w:style w:type="paragraph" w:customStyle="1" w:styleId="TableCellNext">
    <w:name w:val="Table Cell Next"/>
    <w:basedOn w:val="TableCell"/>
    <w:pPr>
      <w:keepNext/>
      <w:ind w:left="58" w:right="58"/>
    </w:pPr>
  </w:style>
  <w:style w:type="paragraph" w:customStyle="1" w:styleId="ParaNext">
    <w:name w:val="Para Next"/>
    <w:basedOn w:val="Paragraph"/>
    <w:pPr>
      <w:keepNext/>
    </w:pPr>
  </w:style>
  <w:style w:type="character" w:styleId="HTMLCode">
    <w:name w:val="HTML Code"/>
    <w:rPr>
      <w:rFonts w:ascii="Courier New" w:eastAsia="Courier New" w:hAnsi="Courier New"/>
      <w:sz w:val="20"/>
    </w:rPr>
  </w:style>
  <w:style w:type="paragraph" w:customStyle="1" w:styleId="SCREEN0">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Numbered1">
    <w:name w:val="Numbered 1"/>
    <w:basedOn w:val="Paragraph"/>
    <w:pPr>
      <w:numPr>
        <w:numId w:val="28"/>
      </w:numPr>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NormalWeb">
    <w:name w:val="Normal (Web)"/>
    <w:basedOn w:val="Normal"/>
    <w:pPr>
      <w:spacing w:before="100" w:beforeAutospacing="1" w:after="100" w:afterAutospacing="1"/>
    </w:pPr>
    <w:rPr>
      <w:sz w:val="24"/>
      <w:szCs w:val="24"/>
    </w:rPr>
  </w:style>
  <w:style w:type="table" w:styleId="TableGrid">
    <w:name w:val="Table Grid"/>
    <w:basedOn w:val="TableNormal"/>
    <w:rsid w:val="00960C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49551E"/>
    <w:rPr>
      <w:b/>
      <w:bCs/>
    </w:rPr>
  </w:style>
  <w:style w:type="paragraph" w:styleId="Revision">
    <w:name w:val="Revision"/>
    <w:hidden/>
    <w:uiPriority w:val="99"/>
    <w:semiHidden/>
    <w:rsid w:val="00745D4B"/>
    <w:rPr>
      <w:sz w:val="22"/>
    </w:rPr>
  </w:style>
  <w:style w:type="character" w:customStyle="1" w:styleId="BodyTextChar">
    <w:name w:val="Body Text Char"/>
    <w:link w:val="BodyText"/>
    <w:rsid w:val="00BD0692"/>
    <w:rPr>
      <w:sz w:val="22"/>
    </w:rPr>
  </w:style>
  <w:style w:type="character" w:customStyle="1" w:styleId="Heading1Char">
    <w:name w:val="Heading 1 Char"/>
    <w:link w:val="Heading1"/>
    <w:rsid w:val="00BD0692"/>
    <w:rPr>
      <w:rFonts w:ascii="Arial" w:hAnsi="Arial"/>
      <w:sz w:val="36"/>
    </w:rPr>
  </w:style>
  <w:style w:type="character" w:customStyle="1" w:styleId="TableTextChar">
    <w:name w:val="Table Text Char"/>
    <w:link w:val="TableText"/>
    <w:rsid w:val="00AC383E"/>
    <w:rPr>
      <w:sz w:val="22"/>
    </w:rPr>
  </w:style>
  <w:style w:type="paragraph" w:customStyle="1" w:styleId="BodyText4">
    <w:name w:val="Body Text 4"/>
    <w:basedOn w:val="BodyText3"/>
    <w:rsid w:val="008D3989"/>
    <w:pPr>
      <w:spacing w:before="60" w:after="60"/>
      <w:ind w:left="1620"/>
    </w:pPr>
    <w:rPr>
      <w:rFonts w:ascii="Arial" w:eastAsia="Arial Unicode MS" w:hAnsi="Arial"/>
      <w:sz w:val="22"/>
      <w:szCs w:val="22"/>
    </w:rPr>
  </w:style>
  <w:style w:type="paragraph" w:customStyle="1" w:styleId="Title2">
    <w:name w:val="Title 2"/>
    <w:rsid w:val="00C32D53"/>
    <w:pPr>
      <w:spacing w:before="120" w:after="120"/>
      <w:jc w:val="center"/>
    </w:pPr>
    <w:rPr>
      <w:rFonts w:ascii="Arial" w:hAnsi="Arial" w:cs="Arial"/>
      <w:b/>
      <w:bCs/>
      <w:sz w:val="28"/>
      <w:szCs w:val="32"/>
    </w:rPr>
  </w:style>
  <w:style w:type="character" w:customStyle="1" w:styleId="FooterChar">
    <w:name w:val="Footer Char"/>
    <w:basedOn w:val="DefaultParagraphFont"/>
    <w:link w:val="Footer"/>
    <w:uiPriority w:val="99"/>
    <w:rsid w:val="0028634C"/>
  </w:style>
  <w:style w:type="paragraph" w:styleId="NoSpacing">
    <w:name w:val="No Spacing"/>
    <w:uiPriority w:val="1"/>
    <w:qFormat/>
    <w:rsid w:val="00C25565"/>
    <w:rPr>
      <w:sz w:val="22"/>
    </w:rPr>
  </w:style>
  <w:style w:type="character" w:customStyle="1" w:styleId="CommentTextChar">
    <w:name w:val="Comment Text Char"/>
    <w:link w:val="CommentText"/>
    <w:rsid w:val="00860A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4192">
      <w:bodyDiv w:val="1"/>
      <w:marLeft w:val="0"/>
      <w:marRight w:val="0"/>
      <w:marTop w:val="0"/>
      <w:marBottom w:val="0"/>
      <w:divBdr>
        <w:top w:val="none" w:sz="0" w:space="0" w:color="auto"/>
        <w:left w:val="none" w:sz="0" w:space="0" w:color="auto"/>
        <w:bottom w:val="none" w:sz="0" w:space="0" w:color="auto"/>
        <w:right w:val="none" w:sz="0" w:space="0" w:color="auto"/>
      </w:divBdr>
    </w:div>
    <w:div w:id="74480394">
      <w:bodyDiv w:val="1"/>
      <w:marLeft w:val="0"/>
      <w:marRight w:val="0"/>
      <w:marTop w:val="0"/>
      <w:marBottom w:val="0"/>
      <w:divBdr>
        <w:top w:val="none" w:sz="0" w:space="0" w:color="auto"/>
        <w:left w:val="none" w:sz="0" w:space="0" w:color="auto"/>
        <w:bottom w:val="none" w:sz="0" w:space="0" w:color="auto"/>
        <w:right w:val="none" w:sz="0" w:space="0" w:color="auto"/>
      </w:divBdr>
    </w:div>
    <w:div w:id="126824834">
      <w:bodyDiv w:val="1"/>
      <w:marLeft w:val="0"/>
      <w:marRight w:val="0"/>
      <w:marTop w:val="0"/>
      <w:marBottom w:val="0"/>
      <w:divBdr>
        <w:top w:val="none" w:sz="0" w:space="0" w:color="auto"/>
        <w:left w:val="none" w:sz="0" w:space="0" w:color="auto"/>
        <w:bottom w:val="none" w:sz="0" w:space="0" w:color="auto"/>
        <w:right w:val="none" w:sz="0" w:space="0" w:color="auto"/>
      </w:divBdr>
    </w:div>
    <w:div w:id="163859537">
      <w:bodyDiv w:val="1"/>
      <w:marLeft w:val="0"/>
      <w:marRight w:val="0"/>
      <w:marTop w:val="0"/>
      <w:marBottom w:val="0"/>
      <w:divBdr>
        <w:top w:val="none" w:sz="0" w:space="0" w:color="auto"/>
        <w:left w:val="none" w:sz="0" w:space="0" w:color="auto"/>
        <w:bottom w:val="none" w:sz="0" w:space="0" w:color="auto"/>
        <w:right w:val="none" w:sz="0" w:space="0" w:color="auto"/>
      </w:divBdr>
    </w:div>
    <w:div w:id="321281758">
      <w:bodyDiv w:val="1"/>
      <w:marLeft w:val="0"/>
      <w:marRight w:val="0"/>
      <w:marTop w:val="0"/>
      <w:marBottom w:val="0"/>
      <w:divBdr>
        <w:top w:val="none" w:sz="0" w:space="0" w:color="auto"/>
        <w:left w:val="none" w:sz="0" w:space="0" w:color="auto"/>
        <w:bottom w:val="none" w:sz="0" w:space="0" w:color="auto"/>
        <w:right w:val="none" w:sz="0" w:space="0" w:color="auto"/>
      </w:divBdr>
    </w:div>
    <w:div w:id="324091464">
      <w:bodyDiv w:val="1"/>
      <w:marLeft w:val="0"/>
      <w:marRight w:val="0"/>
      <w:marTop w:val="0"/>
      <w:marBottom w:val="0"/>
      <w:divBdr>
        <w:top w:val="none" w:sz="0" w:space="0" w:color="auto"/>
        <w:left w:val="none" w:sz="0" w:space="0" w:color="auto"/>
        <w:bottom w:val="none" w:sz="0" w:space="0" w:color="auto"/>
        <w:right w:val="none" w:sz="0" w:space="0" w:color="auto"/>
      </w:divBdr>
    </w:div>
    <w:div w:id="485436516">
      <w:bodyDiv w:val="1"/>
      <w:marLeft w:val="0"/>
      <w:marRight w:val="0"/>
      <w:marTop w:val="0"/>
      <w:marBottom w:val="0"/>
      <w:divBdr>
        <w:top w:val="none" w:sz="0" w:space="0" w:color="auto"/>
        <w:left w:val="none" w:sz="0" w:space="0" w:color="auto"/>
        <w:bottom w:val="none" w:sz="0" w:space="0" w:color="auto"/>
        <w:right w:val="none" w:sz="0" w:space="0" w:color="auto"/>
      </w:divBdr>
    </w:div>
    <w:div w:id="544145858">
      <w:bodyDiv w:val="1"/>
      <w:marLeft w:val="0"/>
      <w:marRight w:val="0"/>
      <w:marTop w:val="0"/>
      <w:marBottom w:val="0"/>
      <w:divBdr>
        <w:top w:val="none" w:sz="0" w:space="0" w:color="auto"/>
        <w:left w:val="none" w:sz="0" w:space="0" w:color="auto"/>
        <w:bottom w:val="none" w:sz="0" w:space="0" w:color="auto"/>
        <w:right w:val="none" w:sz="0" w:space="0" w:color="auto"/>
      </w:divBdr>
    </w:div>
    <w:div w:id="1027175131">
      <w:bodyDiv w:val="1"/>
      <w:marLeft w:val="0"/>
      <w:marRight w:val="0"/>
      <w:marTop w:val="0"/>
      <w:marBottom w:val="0"/>
      <w:divBdr>
        <w:top w:val="none" w:sz="0" w:space="0" w:color="auto"/>
        <w:left w:val="none" w:sz="0" w:space="0" w:color="auto"/>
        <w:bottom w:val="none" w:sz="0" w:space="0" w:color="auto"/>
        <w:right w:val="none" w:sz="0" w:space="0" w:color="auto"/>
      </w:divBdr>
    </w:div>
    <w:div w:id="1390685522">
      <w:bodyDiv w:val="1"/>
      <w:marLeft w:val="0"/>
      <w:marRight w:val="0"/>
      <w:marTop w:val="0"/>
      <w:marBottom w:val="0"/>
      <w:divBdr>
        <w:top w:val="none" w:sz="0" w:space="0" w:color="auto"/>
        <w:left w:val="none" w:sz="0" w:space="0" w:color="auto"/>
        <w:bottom w:val="none" w:sz="0" w:space="0" w:color="auto"/>
        <w:right w:val="none" w:sz="0" w:space="0" w:color="auto"/>
      </w:divBdr>
    </w:div>
    <w:div w:id="1430924655">
      <w:bodyDiv w:val="1"/>
      <w:marLeft w:val="0"/>
      <w:marRight w:val="0"/>
      <w:marTop w:val="0"/>
      <w:marBottom w:val="0"/>
      <w:divBdr>
        <w:top w:val="none" w:sz="0" w:space="0" w:color="auto"/>
        <w:left w:val="none" w:sz="0" w:space="0" w:color="auto"/>
        <w:bottom w:val="none" w:sz="0" w:space="0" w:color="auto"/>
        <w:right w:val="none" w:sz="0" w:space="0" w:color="auto"/>
      </w:divBdr>
    </w:div>
    <w:div w:id="1598292290">
      <w:bodyDiv w:val="1"/>
      <w:marLeft w:val="0"/>
      <w:marRight w:val="0"/>
      <w:marTop w:val="0"/>
      <w:marBottom w:val="0"/>
      <w:divBdr>
        <w:top w:val="none" w:sz="0" w:space="0" w:color="auto"/>
        <w:left w:val="none" w:sz="0" w:space="0" w:color="auto"/>
        <w:bottom w:val="none" w:sz="0" w:space="0" w:color="auto"/>
        <w:right w:val="none" w:sz="0" w:space="0" w:color="auto"/>
      </w:divBdr>
    </w:div>
    <w:div w:id="189892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header" Target="header14.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47" Type="http://schemas.openxmlformats.org/officeDocument/2006/relationships/header" Target="header20.xml"/><Relationship Id="rId50" Type="http://schemas.openxmlformats.org/officeDocument/2006/relationships/footer" Target="footer14.xml"/><Relationship Id="rId55" Type="http://schemas.openxmlformats.org/officeDocument/2006/relationships/footer" Target="footer16.xml"/><Relationship Id="rId63" Type="http://schemas.openxmlformats.org/officeDocument/2006/relationships/header" Target="header29.xm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9.xml"/><Relationship Id="rId37" Type="http://schemas.openxmlformats.org/officeDocument/2006/relationships/hyperlink" Target="http://tspr.vista.med.va.gov/warboard/anotebk.asp?proj=1733&amp;Type=Active" TargetMode="External"/><Relationship Id="rId40" Type="http://schemas.openxmlformats.org/officeDocument/2006/relationships/header" Target="header15.xml"/><Relationship Id="rId45" Type="http://schemas.openxmlformats.org/officeDocument/2006/relationships/footer" Target="footer11.xml"/><Relationship Id="rId53" Type="http://schemas.openxmlformats.org/officeDocument/2006/relationships/footer" Target="footer15.xml"/><Relationship Id="rId58" Type="http://schemas.openxmlformats.org/officeDocument/2006/relationships/header" Target="header26.xml"/><Relationship Id="rId66" Type="http://schemas.openxmlformats.org/officeDocument/2006/relationships/header" Target="header3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footer" Target="footer8.xml"/><Relationship Id="rId36" Type="http://schemas.openxmlformats.org/officeDocument/2006/relationships/hyperlink" Target="http://tspr.vista.med.va.gov/warboard/anotebk.asp?proj=1733&amp;Type=Active" TargetMode="External"/><Relationship Id="rId49" Type="http://schemas.openxmlformats.org/officeDocument/2006/relationships/footer" Target="footer13.xml"/><Relationship Id="rId57" Type="http://schemas.openxmlformats.org/officeDocument/2006/relationships/header" Target="header25.xml"/><Relationship Id="rId61" Type="http://schemas.openxmlformats.org/officeDocument/2006/relationships/footer" Target="footer17.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footer" Target="footer9.xml"/><Relationship Id="rId44" Type="http://schemas.openxmlformats.org/officeDocument/2006/relationships/header" Target="header18.xml"/><Relationship Id="rId52" Type="http://schemas.openxmlformats.org/officeDocument/2006/relationships/header" Target="header22.xml"/><Relationship Id="rId60" Type="http://schemas.openxmlformats.org/officeDocument/2006/relationships/header" Target="header28.xml"/><Relationship Id="rId65" Type="http://schemas.openxmlformats.org/officeDocument/2006/relationships/header" Target="header30.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header" Target="header12.xml"/><Relationship Id="rId43" Type="http://schemas.openxmlformats.org/officeDocument/2006/relationships/footer" Target="footer10.xml"/><Relationship Id="rId48" Type="http://schemas.openxmlformats.org/officeDocument/2006/relationships/footer" Target="footer12.xml"/><Relationship Id="rId56" Type="http://schemas.openxmlformats.org/officeDocument/2006/relationships/header" Target="header24.xml"/><Relationship Id="rId64" Type="http://schemas.openxmlformats.org/officeDocument/2006/relationships/footer" Target="footer19.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header" Target="header19.xml"/><Relationship Id="rId59" Type="http://schemas.openxmlformats.org/officeDocument/2006/relationships/header" Target="header27.xml"/><Relationship Id="rId67" Type="http://schemas.openxmlformats.org/officeDocument/2006/relationships/footer" Target="footer20.xml"/><Relationship Id="rId20" Type="http://schemas.openxmlformats.org/officeDocument/2006/relationships/footer" Target="footer5.xml"/><Relationship Id="rId41" Type="http://schemas.openxmlformats.org/officeDocument/2006/relationships/header" Target="header16.xml"/><Relationship Id="rId54" Type="http://schemas.openxmlformats.org/officeDocument/2006/relationships/header" Target="header23.xml"/><Relationship Id="rId62" Type="http://schemas.openxmlformats.org/officeDocument/2006/relationships/footer" Target="foot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C9E0FB32287E649AADD32929F3EDDA1" ma:contentTypeVersion="0" ma:contentTypeDescription="Create a new document." ma:contentTypeScope="" ma:versionID="dad8aa005f235cd0f590f5f8713fd23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DF034B-00F4-4BF1-8F2C-08258843BB5D}">
  <ds:schemaRefs>
    <ds:schemaRef ds:uri="http://schemas.microsoft.com/sharepoint/v3/contenttype/forms"/>
  </ds:schemaRefs>
</ds:datastoreItem>
</file>

<file path=customXml/itemProps2.xml><?xml version="1.0" encoding="utf-8"?>
<ds:datastoreItem xmlns:ds="http://schemas.openxmlformats.org/officeDocument/2006/customXml" ds:itemID="{F0749497-6D34-4684-A24F-139B96029F0B}">
  <ds:schemaRefs>
    <ds:schemaRef ds:uri="http://schemas.microsoft.com/office/2006/metadata/longProperties"/>
  </ds:schemaRefs>
</ds:datastoreItem>
</file>

<file path=customXml/itemProps3.xml><?xml version="1.0" encoding="utf-8"?>
<ds:datastoreItem xmlns:ds="http://schemas.openxmlformats.org/officeDocument/2006/customXml" ds:itemID="{D92A8805-B097-45F6-8F88-52C01487C19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DB9D4CD-5B2B-462D-86B1-9CD161E44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1BB8964-E6E9-4269-8A11-A7634431D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8623</Words>
  <Characters>106157</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eIV Technical Manual</vt:lpstr>
    </vt:vector>
  </TitlesOfParts>
  <Company>.</Company>
  <LinksUpToDate>false</LinksUpToDate>
  <CharactersWithSpaces>124531</CharactersWithSpaces>
  <SharedDoc>false</SharedDoc>
  <HLinks>
    <vt:vector size="288" baseType="variant">
      <vt:variant>
        <vt:i4>6815811</vt:i4>
      </vt:variant>
      <vt:variant>
        <vt:i4>282</vt:i4>
      </vt:variant>
      <vt:variant>
        <vt:i4>0</vt:i4>
      </vt:variant>
      <vt:variant>
        <vt:i4>5</vt:i4>
      </vt:variant>
      <vt:variant>
        <vt:lpwstr/>
      </vt:variant>
      <vt:variant>
        <vt:lpwstr>_The_Insurance_Verification</vt:lpwstr>
      </vt:variant>
      <vt:variant>
        <vt:i4>6750335</vt:i4>
      </vt:variant>
      <vt:variant>
        <vt:i4>279</vt:i4>
      </vt:variant>
      <vt:variant>
        <vt:i4>0</vt:i4>
      </vt:variant>
      <vt:variant>
        <vt:i4>5</vt:i4>
      </vt:variant>
      <vt:variant>
        <vt:lpwstr>http://tspr.vista.med.va.gov/warboard/anotebk.asp?proj=1733&amp;Type=Active</vt:lpwstr>
      </vt:variant>
      <vt:variant>
        <vt:lpwstr/>
      </vt:variant>
      <vt:variant>
        <vt:i4>6750335</vt:i4>
      </vt:variant>
      <vt:variant>
        <vt:i4>276</vt:i4>
      </vt:variant>
      <vt:variant>
        <vt:i4>0</vt:i4>
      </vt:variant>
      <vt:variant>
        <vt:i4>5</vt:i4>
      </vt:variant>
      <vt:variant>
        <vt:lpwstr>http://tspr.vista.med.va.gov/warboard/anotebk.asp?proj=1733&amp;Type=Active</vt:lpwstr>
      </vt:variant>
      <vt:variant>
        <vt:lpwstr/>
      </vt:variant>
      <vt:variant>
        <vt:i4>1441853</vt:i4>
      </vt:variant>
      <vt:variant>
        <vt:i4>266</vt:i4>
      </vt:variant>
      <vt:variant>
        <vt:i4>0</vt:i4>
      </vt:variant>
      <vt:variant>
        <vt:i4>5</vt:i4>
      </vt:variant>
      <vt:variant>
        <vt:lpwstr/>
      </vt:variant>
      <vt:variant>
        <vt:lpwstr>_Toc458585942</vt:lpwstr>
      </vt:variant>
      <vt:variant>
        <vt:i4>1441853</vt:i4>
      </vt:variant>
      <vt:variant>
        <vt:i4>260</vt:i4>
      </vt:variant>
      <vt:variant>
        <vt:i4>0</vt:i4>
      </vt:variant>
      <vt:variant>
        <vt:i4>5</vt:i4>
      </vt:variant>
      <vt:variant>
        <vt:lpwstr/>
      </vt:variant>
      <vt:variant>
        <vt:lpwstr>_Toc458585941</vt:lpwstr>
      </vt:variant>
      <vt:variant>
        <vt:i4>1441853</vt:i4>
      </vt:variant>
      <vt:variant>
        <vt:i4>254</vt:i4>
      </vt:variant>
      <vt:variant>
        <vt:i4>0</vt:i4>
      </vt:variant>
      <vt:variant>
        <vt:i4>5</vt:i4>
      </vt:variant>
      <vt:variant>
        <vt:lpwstr/>
      </vt:variant>
      <vt:variant>
        <vt:lpwstr>_Toc458585940</vt:lpwstr>
      </vt:variant>
      <vt:variant>
        <vt:i4>1114173</vt:i4>
      </vt:variant>
      <vt:variant>
        <vt:i4>248</vt:i4>
      </vt:variant>
      <vt:variant>
        <vt:i4>0</vt:i4>
      </vt:variant>
      <vt:variant>
        <vt:i4>5</vt:i4>
      </vt:variant>
      <vt:variant>
        <vt:lpwstr/>
      </vt:variant>
      <vt:variant>
        <vt:lpwstr>_Toc458585939</vt:lpwstr>
      </vt:variant>
      <vt:variant>
        <vt:i4>1114173</vt:i4>
      </vt:variant>
      <vt:variant>
        <vt:i4>242</vt:i4>
      </vt:variant>
      <vt:variant>
        <vt:i4>0</vt:i4>
      </vt:variant>
      <vt:variant>
        <vt:i4>5</vt:i4>
      </vt:variant>
      <vt:variant>
        <vt:lpwstr/>
      </vt:variant>
      <vt:variant>
        <vt:lpwstr>_Toc458585938</vt:lpwstr>
      </vt:variant>
      <vt:variant>
        <vt:i4>1114173</vt:i4>
      </vt:variant>
      <vt:variant>
        <vt:i4>236</vt:i4>
      </vt:variant>
      <vt:variant>
        <vt:i4>0</vt:i4>
      </vt:variant>
      <vt:variant>
        <vt:i4>5</vt:i4>
      </vt:variant>
      <vt:variant>
        <vt:lpwstr/>
      </vt:variant>
      <vt:variant>
        <vt:lpwstr>_Toc458585937</vt:lpwstr>
      </vt:variant>
      <vt:variant>
        <vt:i4>1114173</vt:i4>
      </vt:variant>
      <vt:variant>
        <vt:i4>230</vt:i4>
      </vt:variant>
      <vt:variant>
        <vt:i4>0</vt:i4>
      </vt:variant>
      <vt:variant>
        <vt:i4>5</vt:i4>
      </vt:variant>
      <vt:variant>
        <vt:lpwstr/>
      </vt:variant>
      <vt:variant>
        <vt:lpwstr>_Toc458585936</vt:lpwstr>
      </vt:variant>
      <vt:variant>
        <vt:i4>1114173</vt:i4>
      </vt:variant>
      <vt:variant>
        <vt:i4>224</vt:i4>
      </vt:variant>
      <vt:variant>
        <vt:i4>0</vt:i4>
      </vt:variant>
      <vt:variant>
        <vt:i4>5</vt:i4>
      </vt:variant>
      <vt:variant>
        <vt:lpwstr/>
      </vt:variant>
      <vt:variant>
        <vt:lpwstr>_Toc458585935</vt:lpwstr>
      </vt:variant>
      <vt:variant>
        <vt:i4>1114173</vt:i4>
      </vt:variant>
      <vt:variant>
        <vt:i4>218</vt:i4>
      </vt:variant>
      <vt:variant>
        <vt:i4>0</vt:i4>
      </vt:variant>
      <vt:variant>
        <vt:i4>5</vt:i4>
      </vt:variant>
      <vt:variant>
        <vt:lpwstr/>
      </vt:variant>
      <vt:variant>
        <vt:lpwstr>_Toc458585934</vt:lpwstr>
      </vt:variant>
      <vt:variant>
        <vt:i4>1114173</vt:i4>
      </vt:variant>
      <vt:variant>
        <vt:i4>212</vt:i4>
      </vt:variant>
      <vt:variant>
        <vt:i4>0</vt:i4>
      </vt:variant>
      <vt:variant>
        <vt:i4>5</vt:i4>
      </vt:variant>
      <vt:variant>
        <vt:lpwstr/>
      </vt:variant>
      <vt:variant>
        <vt:lpwstr>_Toc458585933</vt:lpwstr>
      </vt:variant>
      <vt:variant>
        <vt:i4>1114173</vt:i4>
      </vt:variant>
      <vt:variant>
        <vt:i4>206</vt:i4>
      </vt:variant>
      <vt:variant>
        <vt:i4>0</vt:i4>
      </vt:variant>
      <vt:variant>
        <vt:i4>5</vt:i4>
      </vt:variant>
      <vt:variant>
        <vt:lpwstr/>
      </vt:variant>
      <vt:variant>
        <vt:lpwstr>_Toc458585932</vt:lpwstr>
      </vt:variant>
      <vt:variant>
        <vt:i4>1114173</vt:i4>
      </vt:variant>
      <vt:variant>
        <vt:i4>200</vt:i4>
      </vt:variant>
      <vt:variant>
        <vt:i4>0</vt:i4>
      </vt:variant>
      <vt:variant>
        <vt:i4>5</vt:i4>
      </vt:variant>
      <vt:variant>
        <vt:lpwstr/>
      </vt:variant>
      <vt:variant>
        <vt:lpwstr>_Toc458585931</vt:lpwstr>
      </vt:variant>
      <vt:variant>
        <vt:i4>1114173</vt:i4>
      </vt:variant>
      <vt:variant>
        <vt:i4>194</vt:i4>
      </vt:variant>
      <vt:variant>
        <vt:i4>0</vt:i4>
      </vt:variant>
      <vt:variant>
        <vt:i4>5</vt:i4>
      </vt:variant>
      <vt:variant>
        <vt:lpwstr/>
      </vt:variant>
      <vt:variant>
        <vt:lpwstr>_Toc458585930</vt:lpwstr>
      </vt:variant>
      <vt:variant>
        <vt:i4>1048637</vt:i4>
      </vt:variant>
      <vt:variant>
        <vt:i4>188</vt:i4>
      </vt:variant>
      <vt:variant>
        <vt:i4>0</vt:i4>
      </vt:variant>
      <vt:variant>
        <vt:i4>5</vt:i4>
      </vt:variant>
      <vt:variant>
        <vt:lpwstr/>
      </vt:variant>
      <vt:variant>
        <vt:lpwstr>_Toc458585929</vt:lpwstr>
      </vt:variant>
      <vt:variant>
        <vt:i4>1048637</vt:i4>
      </vt:variant>
      <vt:variant>
        <vt:i4>182</vt:i4>
      </vt:variant>
      <vt:variant>
        <vt:i4>0</vt:i4>
      </vt:variant>
      <vt:variant>
        <vt:i4>5</vt:i4>
      </vt:variant>
      <vt:variant>
        <vt:lpwstr/>
      </vt:variant>
      <vt:variant>
        <vt:lpwstr>_Toc458585928</vt:lpwstr>
      </vt:variant>
      <vt:variant>
        <vt:i4>1048637</vt:i4>
      </vt:variant>
      <vt:variant>
        <vt:i4>176</vt:i4>
      </vt:variant>
      <vt:variant>
        <vt:i4>0</vt:i4>
      </vt:variant>
      <vt:variant>
        <vt:i4>5</vt:i4>
      </vt:variant>
      <vt:variant>
        <vt:lpwstr/>
      </vt:variant>
      <vt:variant>
        <vt:lpwstr>_Toc458585927</vt:lpwstr>
      </vt:variant>
      <vt:variant>
        <vt:i4>1048637</vt:i4>
      </vt:variant>
      <vt:variant>
        <vt:i4>170</vt:i4>
      </vt:variant>
      <vt:variant>
        <vt:i4>0</vt:i4>
      </vt:variant>
      <vt:variant>
        <vt:i4>5</vt:i4>
      </vt:variant>
      <vt:variant>
        <vt:lpwstr/>
      </vt:variant>
      <vt:variant>
        <vt:lpwstr>_Toc458585926</vt:lpwstr>
      </vt:variant>
      <vt:variant>
        <vt:i4>1048637</vt:i4>
      </vt:variant>
      <vt:variant>
        <vt:i4>164</vt:i4>
      </vt:variant>
      <vt:variant>
        <vt:i4>0</vt:i4>
      </vt:variant>
      <vt:variant>
        <vt:i4>5</vt:i4>
      </vt:variant>
      <vt:variant>
        <vt:lpwstr/>
      </vt:variant>
      <vt:variant>
        <vt:lpwstr>_Toc458585925</vt:lpwstr>
      </vt:variant>
      <vt:variant>
        <vt:i4>1048637</vt:i4>
      </vt:variant>
      <vt:variant>
        <vt:i4>158</vt:i4>
      </vt:variant>
      <vt:variant>
        <vt:i4>0</vt:i4>
      </vt:variant>
      <vt:variant>
        <vt:i4>5</vt:i4>
      </vt:variant>
      <vt:variant>
        <vt:lpwstr/>
      </vt:variant>
      <vt:variant>
        <vt:lpwstr>_Toc458585924</vt:lpwstr>
      </vt:variant>
      <vt:variant>
        <vt:i4>1048637</vt:i4>
      </vt:variant>
      <vt:variant>
        <vt:i4>152</vt:i4>
      </vt:variant>
      <vt:variant>
        <vt:i4>0</vt:i4>
      </vt:variant>
      <vt:variant>
        <vt:i4>5</vt:i4>
      </vt:variant>
      <vt:variant>
        <vt:lpwstr/>
      </vt:variant>
      <vt:variant>
        <vt:lpwstr>_Toc458585923</vt:lpwstr>
      </vt:variant>
      <vt:variant>
        <vt:i4>1048637</vt:i4>
      </vt:variant>
      <vt:variant>
        <vt:i4>146</vt:i4>
      </vt:variant>
      <vt:variant>
        <vt:i4>0</vt:i4>
      </vt:variant>
      <vt:variant>
        <vt:i4>5</vt:i4>
      </vt:variant>
      <vt:variant>
        <vt:lpwstr/>
      </vt:variant>
      <vt:variant>
        <vt:lpwstr>_Toc458585922</vt:lpwstr>
      </vt:variant>
      <vt:variant>
        <vt:i4>1048637</vt:i4>
      </vt:variant>
      <vt:variant>
        <vt:i4>140</vt:i4>
      </vt:variant>
      <vt:variant>
        <vt:i4>0</vt:i4>
      </vt:variant>
      <vt:variant>
        <vt:i4>5</vt:i4>
      </vt:variant>
      <vt:variant>
        <vt:lpwstr/>
      </vt:variant>
      <vt:variant>
        <vt:lpwstr>_Toc458585921</vt:lpwstr>
      </vt:variant>
      <vt:variant>
        <vt:i4>1048637</vt:i4>
      </vt:variant>
      <vt:variant>
        <vt:i4>134</vt:i4>
      </vt:variant>
      <vt:variant>
        <vt:i4>0</vt:i4>
      </vt:variant>
      <vt:variant>
        <vt:i4>5</vt:i4>
      </vt:variant>
      <vt:variant>
        <vt:lpwstr/>
      </vt:variant>
      <vt:variant>
        <vt:lpwstr>_Toc458585920</vt:lpwstr>
      </vt:variant>
      <vt:variant>
        <vt:i4>1245245</vt:i4>
      </vt:variant>
      <vt:variant>
        <vt:i4>128</vt:i4>
      </vt:variant>
      <vt:variant>
        <vt:i4>0</vt:i4>
      </vt:variant>
      <vt:variant>
        <vt:i4>5</vt:i4>
      </vt:variant>
      <vt:variant>
        <vt:lpwstr/>
      </vt:variant>
      <vt:variant>
        <vt:lpwstr>_Toc458585919</vt:lpwstr>
      </vt:variant>
      <vt:variant>
        <vt:i4>1245245</vt:i4>
      </vt:variant>
      <vt:variant>
        <vt:i4>122</vt:i4>
      </vt:variant>
      <vt:variant>
        <vt:i4>0</vt:i4>
      </vt:variant>
      <vt:variant>
        <vt:i4>5</vt:i4>
      </vt:variant>
      <vt:variant>
        <vt:lpwstr/>
      </vt:variant>
      <vt:variant>
        <vt:lpwstr>_Toc458585918</vt:lpwstr>
      </vt:variant>
      <vt:variant>
        <vt:i4>1245245</vt:i4>
      </vt:variant>
      <vt:variant>
        <vt:i4>116</vt:i4>
      </vt:variant>
      <vt:variant>
        <vt:i4>0</vt:i4>
      </vt:variant>
      <vt:variant>
        <vt:i4>5</vt:i4>
      </vt:variant>
      <vt:variant>
        <vt:lpwstr/>
      </vt:variant>
      <vt:variant>
        <vt:lpwstr>_Toc458585917</vt:lpwstr>
      </vt:variant>
      <vt:variant>
        <vt:i4>1245245</vt:i4>
      </vt:variant>
      <vt:variant>
        <vt:i4>110</vt:i4>
      </vt:variant>
      <vt:variant>
        <vt:i4>0</vt:i4>
      </vt:variant>
      <vt:variant>
        <vt:i4>5</vt:i4>
      </vt:variant>
      <vt:variant>
        <vt:lpwstr/>
      </vt:variant>
      <vt:variant>
        <vt:lpwstr>_Toc458585916</vt:lpwstr>
      </vt:variant>
      <vt:variant>
        <vt:i4>1245245</vt:i4>
      </vt:variant>
      <vt:variant>
        <vt:i4>104</vt:i4>
      </vt:variant>
      <vt:variant>
        <vt:i4>0</vt:i4>
      </vt:variant>
      <vt:variant>
        <vt:i4>5</vt:i4>
      </vt:variant>
      <vt:variant>
        <vt:lpwstr/>
      </vt:variant>
      <vt:variant>
        <vt:lpwstr>_Toc458585915</vt:lpwstr>
      </vt:variant>
      <vt:variant>
        <vt:i4>1245245</vt:i4>
      </vt:variant>
      <vt:variant>
        <vt:i4>98</vt:i4>
      </vt:variant>
      <vt:variant>
        <vt:i4>0</vt:i4>
      </vt:variant>
      <vt:variant>
        <vt:i4>5</vt:i4>
      </vt:variant>
      <vt:variant>
        <vt:lpwstr/>
      </vt:variant>
      <vt:variant>
        <vt:lpwstr>_Toc458585914</vt:lpwstr>
      </vt:variant>
      <vt:variant>
        <vt:i4>1245245</vt:i4>
      </vt:variant>
      <vt:variant>
        <vt:i4>92</vt:i4>
      </vt:variant>
      <vt:variant>
        <vt:i4>0</vt:i4>
      </vt:variant>
      <vt:variant>
        <vt:i4>5</vt:i4>
      </vt:variant>
      <vt:variant>
        <vt:lpwstr/>
      </vt:variant>
      <vt:variant>
        <vt:lpwstr>_Toc458585913</vt:lpwstr>
      </vt:variant>
      <vt:variant>
        <vt:i4>1245245</vt:i4>
      </vt:variant>
      <vt:variant>
        <vt:i4>86</vt:i4>
      </vt:variant>
      <vt:variant>
        <vt:i4>0</vt:i4>
      </vt:variant>
      <vt:variant>
        <vt:i4>5</vt:i4>
      </vt:variant>
      <vt:variant>
        <vt:lpwstr/>
      </vt:variant>
      <vt:variant>
        <vt:lpwstr>_Toc458585912</vt:lpwstr>
      </vt:variant>
      <vt:variant>
        <vt:i4>1245245</vt:i4>
      </vt:variant>
      <vt:variant>
        <vt:i4>80</vt:i4>
      </vt:variant>
      <vt:variant>
        <vt:i4>0</vt:i4>
      </vt:variant>
      <vt:variant>
        <vt:i4>5</vt:i4>
      </vt:variant>
      <vt:variant>
        <vt:lpwstr/>
      </vt:variant>
      <vt:variant>
        <vt:lpwstr>_Toc458585911</vt:lpwstr>
      </vt:variant>
      <vt:variant>
        <vt:i4>1245245</vt:i4>
      </vt:variant>
      <vt:variant>
        <vt:i4>74</vt:i4>
      </vt:variant>
      <vt:variant>
        <vt:i4>0</vt:i4>
      </vt:variant>
      <vt:variant>
        <vt:i4>5</vt:i4>
      </vt:variant>
      <vt:variant>
        <vt:lpwstr/>
      </vt:variant>
      <vt:variant>
        <vt:lpwstr>_Toc458585910</vt:lpwstr>
      </vt:variant>
      <vt:variant>
        <vt:i4>1179709</vt:i4>
      </vt:variant>
      <vt:variant>
        <vt:i4>68</vt:i4>
      </vt:variant>
      <vt:variant>
        <vt:i4>0</vt:i4>
      </vt:variant>
      <vt:variant>
        <vt:i4>5</vt:i4>
      </vt:variant>
      <vt:variant>
        <vt:lpwstr/>
      </vt:variant>
      <vt:variant>
        <vt:lpwstr>_Toc458585909</vt:lpwstr>
      </vt:variant>
      <vt:variant>
        <vt:i4>1179709</vt:i4>
      </vt:variant>
      <vt:variant>
        <vt:i4>62</vt:i4>
      </vt:variant>
      <vt:variant>
        <vt:i4>0</vt:i4>
      </vt:variant>
      <vt:variant>
        <vt:i4>5</vt:i4>
      </vt:variant>
      <vt:variant>
        <vt:lpwstr/>
      </vt:variant>
      <vt:variant>
        <vt:lpwstr>_Toc458585908</vt:lpwstr>
      </vt:variant>
      <vt:variant>
        <vt:i4>1179709</vt:i4>
      </vt:variant>
      <vt:variant>
        <vt:i4>56</vt:i4>
      </vt:variant>
      <vt:variant>
        <vt:i4>0</vt:i4>
      </vt:variant>
      <vt:variant>
        <vt:i4>5</vt:i4>
      </vt:variant>
      <vt:variant>
        <vt:lpwstr/>
      </vt:variant>
      <vt:variant>
        <vt:lpwstr>_Toc458585907</vt:lpwstr>
      </vt:variant>
      <vt:variant>
        <vt:i4>1179709</vt:i4>
      </vt:variant>
      <vt:variant>
        <vt:i4>50</vt:i4>
      </vt:variant>
      <vt:variant>
        <vt:i4>0</vt:i4>
      </vt:variant>
      <vt:variant>
        <vt:i4>5</vt:i4>
      </vt:variant>
      <vt:variant>
        <vt:lpwstr/>
      </vt:variant>
      <vt:variant>
        <vt:lpwstr>_Toc458585906</vt:lpwstr>
      </vt:variant>
      <vt:variant>
        <vt:i4>1179709</vt:i4>
      </vt:variant>
      <vt:variant>
        <vt:i4>44</vt:i4>
      </vt:variant>
      <vt:variant>
        <vt:i4>0</vt:i4>
      </vt:variant>
      <vt:variant>
        <vt:i4>5</vt:i4>
      </vt:variant>
      <vt:variant>
        <vt:lpwstr/>
      </vt:variant>
      <vt:variant>
        <vt:lpwstr>_Toc458585905</vt:lpwstr>
      </vt:variant>
      <vt:variant>
        <vt:i4>1179709</vt:i4>
      </vt:variant>
      <vt:variant>
        <vt:i4>38</vt:i4>
      </vt:variant>
      <vt:variant>
        <vt:i4>0</vt:i4>
      </vt:variant>
      <vt:variant>
        <vt:i4>5</vt:i4>
      </vt:variant>
      <vt:variant>
        <vt:lpwstr/>
      </vt:variant>
      <vt:variant>
        <vt:lpwstr>_Toc458585904</vt:lpwstr>
      </vt:variant>
      <vt:variant>
        <vt:i4>1179709</vt:i4>
      </vt:variant>
      <vt:variant>
        <vt:i4>32</vt:i4>
      </vt:variant>
      <vt:variant>
        <vt:i4>0</vt:i4>
      </vt:variant>
      <vt:variant>
        <vt:i4>5</vt:i4>
      </vt:variant>
      <vt:variant>
        <vt:lpwstr/>
      </vt:variant>
      <vt:variant>
        <vt:lpwstr>_Toc458585903</vt:lpwstr>
      </vt:variant>
      <vt:variant>
        <vt:i4>1179709</vt:i4>
      </vt:variant>
      <vt:variant>
        <vt:i4>26</vt:i4>
      </vt:variant>
      <vt:variant>
        <vt:i4>0</vt:i4>
      </vt:variant>
      <vt:variant>
        <vt:i4>5</vt:i4>
      </vt:variant>
      <vt:variant>
        <vt:lpwstr/>
      </vt:variant>
      <vt:variant>
        <vt:lpwstr>_Toc458585902</vt:lpwstr>
      </vt:variant>
      <vt:variant>
        <vt:i4>1179709</vt:i4>
      </vt:variant>
      <vt:variant>
        <vt:i4>20</vt:i4>
      </vt:variant>
      <vt:variant>
        <vt:i4>0</vt:i4>
      </vt:variant>
      <vt:variant>
        <vt:i4>5</vt:i4>
      </vt:variant>
      <vt:variant>
        <vt:lpwstr/>
      </vt:variant>
      <vt:variant>
        <vt:lpwstr>_Toc458585901</vt:lpwstr>
      </vt:variant>
      <vt:variant>
        <vt:i4>1179709</vt:i4>
      </vt:variant>
      <vt:variant>
        <vt:i4>14</vt:i4>
      </vt:variant>
      <vt:variant>
        <vt:i4>0</vt:i4>
      </vt:variant>
      <vt:variant>
        <vt:i4>5</vt:i4>
      </vt:variant>
      <vt:variant>
        <vt:lpwstr/>
      </vt:variant>
      <vt:variant>
        <vt:lpwstr>_Toc458585900</vt:lpwstr>
      </vt:variant>
      <vt:variant>
        <vt:i4>1769532</vt:i4>
      </vt:variant>
      <vt:variant>
        <vt:i4>8</vt:i4>
      </vt:variant>
      <vt:variant>
        <vt:i4>0</vt:i4>
      </vt:variant>
      <vt:variant>
        <vt:i4>5</vt:i4>
      </vt:variant>
      <vt:variant>
        <vt:lpwstr/>
      </vt:variant>
      <vt:variant>
        <vt:lpwstr>_Toc458585899</vt:lpwstr>
      </vt:variant>
      <vt:variant>
        <vt:i4>1769532</vt:i4>
      </vt:variant>
      <vt:variant>
        <vt:i4>2</vt:i4>
      </vt:variant>
      <vt:variant>
        <vt:i4>0</vt:i4>
      </vt:variant>
      <vt:variant>
        <vt:i4>5</vt:i4>
      </vt:variant>
      <vt:variant>
        <vt:lpwstr/>
      </vt:variant>
      <vt:variant>
        <vt:lpwstr>_Toc4585858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V Technical Manual</dc:title>
  <dc:subject>Technical Manual</dc:subject>
  <dc:creator>Veterans Affairs Product Development (PD)</dc:creator>
  <cp:keywords/>
  <cp:lastModifiedBy>White, Darlene (Intuitive IT)</cp:lastModifiedBy>
  <cp:revision>4</cp:revision>
  <cp:lastPrinted>2014-07-22T19:50:00Z</cp:lastPrinted>
  <dcterms:created xsi:type="dcterms:W3CDTF">2019-03-04T21:02:00Z</dcterms:created>
  <dcterms:modified xsi:type="dcterms:W3CDTF">2019-03-04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Business Project">
    <vt:lpwstr>eInsurance Eligibility Inquiry &amp; Response Compliance</vt:lpwstr>
  </property>
  <property fmtid="{D5CDD505-2E9C-101B-9397-08002B2CF9AE}" pid="3" name="Phase">
    <vt:lpwstr>2. Active (Development &amp; Internal Testing I/II)</vt:lpwstr>
  </property>
  <property fmtid="{D5CDD505-2E9C-101B-9397-08002B2CF9AE}" pid="4" name="Document State">
    <vt:lpwstr>9. Other</vt:lpwstr>
  </property>
  <property fmtid="{D5CDD505-2E9C-101B-9397-08002B2CF9AE}" pid="5" name="Add Any Comments">
    <vt:lpwstr/>
  </property>
  <property fmtid="{D5CDD505-2E9C-101B-9397-08002B2CF9AE}" pid="6" name="SLN">
    <vt:lpwstr>2.18 Active SLN BB: Technical Manuals</vt:lpwstr>
  </property>
  <property fmtid="{D5CDD505-2E9C-101B-9397-08002B2CF9AE}" pid="7" name="_dlc_DocId">
    <vt:lpwstr>657KNE7CTRDA-7149-6883</vt:lpwstr>
  </property>
  <property fmtid="{D5CDD505-2E9C-101B-9397-08002B2CF9AE}" pid="8" name="_dlc_DocIdItemGuid">
    <vt:lpwstr>0240f82f-969e-4386-a11c-8d06d81a05ea</vt:lpwstr>
  </property>
  <property fmtid="{D5CDD505-2E9C-101B-9397-08002B2CF9AE}" pid="9" name="_dlc_DocIdUrl">
    <vt:lpwstr>http://vaww.oed.portal.va.gov/pm/hape/ipt_5010/EDI_Portfolio/_layouts/DocIdRedir.aspx?ID=657KNE7CTRDA-7149-6883, 657KNE7CTRDA-7149-6883</vt:lpwstr>
  </property>
  <property fmtid="{D5CDD505-2E9C-101B-9397-08002B2CF9AE}" pid="10" name="Additional Information">
    <vt:lpwstr/>
  </property>
  <property fmtid="{D5CDD505-2E9C-101B-9397-08002B2CF9AE}" pid="11" name="Document State/Phase">
    <vt:lpwstr>Select One of the Following:</vt:lpwstr>
  </property>
  <property fmtid="{D5CDD505-2E9C-101B-9397-08002B2CF9AE}" pid="12" name="ContentType">
    <vt:lpwstr>Document</vt:lpwstr>
  </property>
  <property fmtid="{D5CDD505-2E9C-101B-9397-08002B2CF9AE}" pid="13" name="Document Status">
    <vt:lpwstr>;#AS Reviewed;#AK Reviewed;#DB Reviewed;#</vt:lpwstr>
  </property>
  <property fmtid="{D5CDD505-2E9C-101B-9397-08002B2CF9AE}" pid="14" name="Category">
    <vt:lpwstr>Revenue Enhancements - Overall</vt:lpwstr>
  </property>
  <property fmtid="{D5CDD505-2E9C-101B-9397-08002B2CF9AE}" pid="15" name="EmailTo">
    <vt:lpwstr/>
  </property>
  <property fmtid="{D5CDD505-2E9C-101B-9397-08002B2CF9AE}" pid="16" name="TaxCatchAll">
    <vt:lpwstr/>
  </property>
  <property fmtid="{D5CDD505-2E9C-101B-9397-08002B2CF9AE}" pid="17" name="EmailHeaders">
    <vt:lpwstr/>
  </property>
  <property fmtid="{D5CDD505-2E9C-101B-9397-08002B2CF9AE}" pid="18" name="EmailSender">
    <vt:lpwstr/>
  </property>
  <property fmtid="{D5CDD505-2E9C-101B-9397-08002B2CF9AE}" pid="19" name="EmailFrom">
    <vt:lpwstr/>
  </property>
  <property fmtid="{D5CDD505-2E9C-101B-9397-08002B2CF9AE}" pid="20" name="EmailSubject">
    <vt:lpwstr/>
  </property>
  <property fmtid="{D5CDD505-2E9C-101B-9397-08002B2CF9AE}" pid="21" name="EmailCc">
    <vt:lpwstr/>
  </property>
  <property fmtid="{D5CDD505-2E9C-101B-9397-08002B2CF9AE}" pid="22" name="ContentTypeId">
    <vt:lpwstr>0x0101002C9E0FB32287E649AADD32929F3EDDA1</vt:lpwstr>
  </property>
</Properties>
</file>